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8BBB4B" w14:textId="77777777" w:rsidR="007023F7" w:rsidRDefault="007023F7" w:rsidP="007023F7">
      <w:pPr>
        <w:pStyle w:val="aa"/>
        <w:rPr>
          <w:sz w:val="72"/>
          <w:szCs w:val="72"/>
        </w:rPr>
      </w:pPr>
    </w:p>
    <w:p w14:paraId="5D9D2D32" w14:textId="77777777" w:rsidR="007023F7" w:rsidRDefault="007023F7" w:rsidP="007023F7">
      <w:pPr>
        <w:pStyle w:val="aa"/>
        <w:rPr>
          <w:sz w:val="72"/>
          <w:szCs w:val="72"/>
        </w:rPr>
      </w:pPr>
    </w:p>
    <w:p w14:paraId="71DBC83A" w14:textId="77777777" w:rsidR="007023F7" w:rsidRDefault="007023F7" w:rsidP="007023F7">
      <w:pPr>
        <w:pStyle w:val="ab"/>
      </w:pPr>
    </w:p>
    <w:p w14:paraId="179D5CF2" w14:textId="77777777" w:rsidR="007023F7" w:rsidRPr="007954B1" w:rsidRDefault="007023F7" w:rsidP="007023F7">
      <w:pPr>
        <w:pStyle w:val="ab"/>
        <w:jc w:val="both"/>
      </w:pPr>
    </w:p>
    <w:p w14:paraId="0B037DC5" w14:textId="38E32FA9" w:rsidR="007023F7" w:rsidRDefault="002C0377" w:rsidP="00863C1E">
      <w:pPr>
        <w:pStyle w:val="a9"/>
        <w:spacing w:beforeLines="0" w:before="0" w:afterLines="0" w:after="0" w:line="300" w:lineRule="auto"/>
      </w:pPr>
      <w:r>
        <w:rPr>
          <w:rFonts w:hint="eastAsia"/>
        </w:rPr>
        <w:t>培训</w:t>
      </w:r>
      <w:r>
        <w:t>平台</w:t>
      </w:r>
      <w:r>
        <w:t>v2.0</w:t>
      </w:r>
      <w:r w:rsidR="00497F29">
        <w:t>一期</w:t>
      </w:r>
    </w:p>
    <w:p w14:paraId="1FFC977B" w14:textId="07E35888" w:rsidR="007023F7" w:rsidRPr="00E31F25" w:rsidRDefault="00B24126" w:rsidP="00863C1E">
      <w:pPr>
        <w:pStyle w:val="a9"/>
        <w:spacing w:beforeLines="0" w:before="0" w:afterLines="0" w:after="0" w:line="300" w:lineRule="auto"/>
        <w:rPr>
          <w:rFonts w:ascii="宋体" w:eastAsia="宋体" w:hAnsi="宋体"/>
          <w:b/>
        </w:rPr>
      </w:pPr>
      <w:r>
        <w:rPr>
          <w:rFonts w:ascii="宋体" w:eastAsia="宋体" w:hAnsi="宋体" w:hint="eastAsia"/>
          <w:b/>
        </w:rPr>
        <w:t>产品</w:t>
      </w:r>
      <w:r w:rsidR="00E31F25" w:rsidRPr="00E31F25">
        <w:rPr>
          <w:rFonts w:ascii="宋体" w:eastAsia="宋体" w:hAnsi="宋体" w:hint="eastAsia"/>
          <w:b/>
        </w:rPr>
        <w:t>需求说明书</w:t>
      </w:r>
    </w:p>
    <w:p w14:paraId="384C03E7" w14:textId="2824FA86" w:rsidR="00445CD9" w:rsidRPr="00863C1E" w:rsidRDefault="00445CD9" w:rsidP="00863C1E">
      <w:pPr>
        <w:pStyle w:val="ad"/>
        <w:ind w:firstLine="643"/>
        <w:rPr>
          <w:color w:val="000000"/>
          <w:sz w:val="32"/>
          <w:szCs w:val="32"/>
        </w:rPr>
      </w:pPr>
      <w:r w:rsidRPr="00863C1E">
        <w:rPr>
          <w:rFonts w:ascii="黑体" w:hint="eastAsia"/>
          <w:color w:val="000000"/>
          <w:sz w:val="32"/>
          <w:szCs w:val="32"/>
        </w:rPr>
        <w:t>版本：</w:t>
      </w:r>
      <w:r w:rsidR="007752D6">
        <w:rPr>
          <w:rFonts w:ascii="黑体"/>
          <w:color w:val="000000"/>
          <w:sz w:val="32"/>
          <w:szCs w:val="32"/>
        </w:rPr>
        <w:t>1.1</w:t>
      </w:r>
    </w:p>
    <w:p w14:paraId="573E93ED" w14:textId="77777777" w:rsidR="007023F7" w:rsidRPr="000D2A52" w:rsidRDefault="007023F7" w:rsidP="00863C1E">
      <w:pPr>
        <w:pStyle w:val="ab"/>
        <w:rPr>
          <w:rFonts w:cs="Arial"/>
          <w:lang w:val="x-none"/>
        </w:rPr>
      </w:pPr>
    </w:p>
    <w:p w14:paraId="16BDD13A" w14:textId="77777777" w:rsidR="007023F7" w:rsidRDefault="007023F7" w:rsidP="007023F7">
      <w:pPr>
        <w:pStyle w:val="ab"/>
        <w:rPr>
          <w:rFonts w:cs="Arial"/>
        </w:rPr>
      </w:pPr>
    </w:p>
    <w:p w14:paraId="0B1067A7" w14:textId="77777777" w:rsidR="007023F7" w:rsidRDefault="007023F7" w:rsidP="007023F7">
      <w:pPr>
        <w:pStyle w:val="ab"/>
        <w:rPr>
          <w:rFonts w:cs="Arial"/>
        </w:rPr>
      </w:pPr>
    </w:p>
    <w:p w14:paraId="0F653362" w14:textId="77777777" w:rsidR="007023F7" w:rsidRPr="00F00E54" w:rsidRDefault="007023F7" w:rsidP="007023F7">
      <w:pPr>
        <w:pStyle w:val="ab"/>
        <w:jc w:val="both"/>
        <w:rPr>
          <w:rFonts w:ascii="黑体" w:cs="Arial"/>
        </w:rPr>
      </w:pPr>
    </w:p>
    <w:p w14:paraId="3870F58B" w14:textId="77777777" w:rsidR="00890EB1" w:rsidRDefault="00890EB1" w:rsidP="007023F7">
      <w:pPr>
        <w:pStyle w:val="Arial3"/>
        <w:spacing w:afterLines="0" w:after="0"/>
        <w:ind w:firstLine="420"/>
      </w:pPr>
    </w:p>
    <w:p w14:paraId="60889F26" w14:textId="77777777" w:rsidR="00890EB1" w:rsidRDefault="00890EB1" w:rsidP="007023F7">
      <w:pPr>
        <w:pStyle w:val="Arial3"/>
        <w:spacing w:afterLines="0" w:after="0"/>
        <w:ind w:firstLine="420"/>
      </w:pPr>
    </w:p>
    <w:p w14:paraId="744E63D8" w14:textId="6DF36670" w:rsidR="007023F7" w:rsidRPr="00863C1E" w:rsidRDefault="007023F7" w:rsidP="00863C1E">
      <w:pPr>
        <w:pStyle w:val="Arial3"/>
        <w:spacing w:afterLines="0" w:after="0"/>
        <w:ind w:firstLine="420"/>
        <w:rPr>
          <w:sz w:val="44"/>
          <w:szCs w:val="44"/>
        </w:rPr>
      </w:pPr>
      <w:r w:rsidRPr="00863C1E">
        <w:rPr>
          <w:rFonts w:hint="eastAsia"/>
          <w:sz w:val="44"/>
          <w:szCs w:val="44"/>
        </w:rPr>
        <w:t>201</w:t>
      </w:r>
      <w:r w:rsidR="00B24126">
        <w:rPr>
          <w:sz w:val="44"/>
          <w:szCs w:val="44"/>
        </w:rPr>
        <w:t>8</w:t>
      </w:r>
      <w:r w:rsidRPr="00863C1E">
        <w:rPr>
          <w:rFonts w:hint="eastAsia"/>
          <w:sz w:val="44"/>
          <w:szCs w:val="44"/>
        </w:rPr>
        <w:t>年</w:t>
      </w:r>
      <w:r w:rsidR="007752D6">
        <w:rPr>
          <w:sz w:val="44"/>
          <w:szCs w:val="44"/>
        </w:rPr>
        <w:t>12</w:t>
      </w:r>
      <w:r w:rsidRPr="00863C1E">
        <w:rPr>
          <w:rFonts w:hint="eastAsia"/>
          <w:sz w:val="44"/>
          <w:szCs w:val="44"/>
        </w:rPr>
        <w:t>月</w:t>
      </w:r>
      <w:r w:rsidR="007752D6">
        <w:rPr>
          <w:sz w:val="44"/>
          <w:szCs w:val="44"/>
        </w:rPr>
        <w:t>17</w:t>
      </w:r>
      <w:r w:rsidRPr="00863C1E">
        <w:rPr>
          <w:rFonts w:hint="eastAsia"/>
          <w:sz w:val="44"/>
          <w:szCs w:val="44"/>
        </w:rPr>
        <w:t>日</w:t>
      </w:r>
    </w:p>
    <w:p w14:paraId="7E595D03" w14:textId="30032C40" w:rsidR="00863C1E" w:rsidRPr="00026301" w:rsidRDefault="00B24126" w:rsidP="00026301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中设数字</w:t>
      </w:r>
    </w:p>
    <w:p w14:paraId="45522C8F" w14:textId="77777777" w:rsidR="00EF2A0F" w:rsidRDefault="00EF2A0F" w:rsidP="00B85662">
      <w:pPr>
        <w:pStyle w:val="ad"/>
        <w:tabs>
          <w:tab w:val="left" w:pos="4200"/>
        </w:tabs>
        <w:ind w:firstLineChars="143" w:firstLine="301"/>
        <w:jc w:val="both"/>
        <w:rPr>
          <w:rFonts w:ascii="宋体" w:eastAsia="宋体" w:hAnsi="宋体"/>
          <w:sz w:val="21"/>
          <w:szCs w:val="21"/>
        </w:rPr>
      </w:pPr>
    </w:p>
    <w:p w14:paraId="7C843626" w14:textId="77777777" w:rsidR="00EF2A0F" w:rsidRDefault="00EF2A0F" w:rsidP="00B85662">
      <w:pPr>
        <w:pStyle w:val="ad"/>
        <w:tabs>
          <w:tab w:val="left" w:pos="4200"/>
        </w:tabs>
        <w:ind w:firstLineChars="143" w:firstLine="301"/>
        <w:jc w:val="both"/>
        <w:rPr>
          <w:rFonts w:ascii="宋体" w:eastAsia="宋体" w:hAnsi="宋体"/>
          <w:sz w:val="21"/>
          <w:szCs w:val="21"/>
        </w:rPr>
      </w:pPr>
    </w:p>
    <w:p w14:paraId="771E4597" w14:textId="77777777" w:rsidR="00EF2A0F" w:rsidRDefault="00EF2A0F" w:rsidP="00B85662">
      <w:pPr>
        <w:pStyle w:val="ad"/>
        <w:tabs>
          <w:tab w:val="left" w:pos="4200"/>
        </w:tabs>
        <w:ind w:firstLineChars="143" w:firstLine="301"/>
        <w:jc w:val="both"/>
        <w:rPr>
          <w:rFonts w:ascii="宋体" w:eastAsia="宋体" w:hAnsi="宋体"/>
          <w:sz w:val="21"/>
          <w:szCs w:val="21"/>
        </w:rPr>
      </w:pPr>
    </w:p>
    <w:p w14:paraId="5F60A060" w14:textId="77777777" w:rsidR="00EF2A0F" w:rsidRDefault="00EF2A0F" w:rsidP="00B85662">
      <w:pPr>
        <w:pStyle w:val="ad"/>
        <w:tabs>
          <w:tab w:val="left" w:pos="4200"/>
        </w:tabs>
        <w:ind w:firstLineChars="143" w:firstLine="301"/>
        <w:jc w:val="both"/>
        <w:rPr>
          <w:rFonts w:ascii="宋体" w:eastAsia="宋体" w:hAnsi="宋体"/>
          <w:sz w:val="21"/>
          <w:szCs w:val="21"/>
        </w:rPr>
      </w:pPr>
    </w:p>
    <w:p w14:paraId="18F559B8" w14:textId="77777777" w:rsidR="00EF2A0F" w:rsidRDefault="00EF2A0F" w:rsidP="00B85662">
      <w:pPr>
        <w:pStyle w:val="ad"/>
        <w:tabs>
          <w:tab w:val="left" w:pos="4200"/>
        </w:tabs>
        <w:ind w:firstLineChars="143" w:firstLine="301"/>
        <w:jc w:val="both"/>
        <w:rPr>
          <w:rFonts w:ascii="宋体" w:eastAsia="宋体" w:hAnsi="宋体"/>
          <w:sz w:val="21"/>
          <w:szCs w:val="21"/>
        </w:rPr>
      </w:pPr>
    </w:p>
    <w:p w14:paraId="177FAF54" w14:textId="77777777" w:rsidR="00EF2A0F" w:rsidRDefault="00EF2A0F" w:rsidP="00B85662">
      <w:pPr>
        <w:pStyle w:val="ad"/>
        <w:tabs>
          <w:tab w:val="left" w:pos="4200"/>
        </w:tabs>
        <w:ind w:firstLineChars="143" w:firstLine="301"/>
        <w:jc w:val="both"/>
        <w:rPr>
          <w:rFonts w:ascii="宋体" w:eastAsia="宋体" w:hAnsi="宋体"/>
          <w:sz w:val="21"/>
          <w:szCs w:val="21"/>
        </w:rPr>
      </w:pPr>
    </w:p>
    <w:p w14:paraId="1875E7EF" w14:textId="77777777" w:rsidR="00EF2A0F" w:rsidRDefault="00EF2A0F" w:rsidP="00B85662">
      <w:pPr>
        <w:pStyle w:val="ad"/>
        <w:tabs>
          <w:tab w:val="left" w:pos="4200"/>
        </w:tabs>
        <w:ind w:firstLineChars="143" w:firstLine="301"/>
        <w:jc w:val="both"/>
        <w:rPr>
          <w:rFonts w:ascii="宋体" w:eastAsia="宋体" w:hAnsi="宋体"/>
          <w:sz w:val="21"/>
          <w:szCs w:val="21"/>
        </w:rPr>
      </w:pPr>
    </w:p>
    <w:p w14:paraId="7E4F7B0F" w14:textId="77777777" w:rsidR="00FB5411" w:rsidRDefault="00FB5411" w:rsidP="00B85662">
      <w:pPr>
        <w:pStyle w:val="ad"/>
        <w:tabs>
          <w:tab w:val="left" w:pos="4200"/>
        </w:tabs>
        <w:ind w:firstLineChars="143" w:firstLine="301"/>
        <w:jc w:val="both"/>
        <w:rPr>
          <w:rFonts w:ascii="宋体" w:eastAsia="宋体" w:hAnsi="宋体"/>
          <w:sz w:val="21"/>
          <w:szCs w:val="21"/>
        </w:rPr>
        <w:sectPr w:rsidR="00FB5411" w:rsidSect="00E15FB4">
          <w:headerReference w:type="default" r:id="rId8"/>
          <w:pgSz w:w="11906" w:h="16838"/>
          <w:pgMar w:top="1440" w:right="1080" w:bottom="1440" w:left="1080" w:header="851" w:footer="992" w:gutter="0"/>
          <w:pgNumType w:start="1"/>
          <w:cols w:space="425"/>
          <w:docGrid w:type="lines" w:linePitch="312"/>
        </w:sectPr>
      </w:pPr>
    </w:p>
    <w:p w14:paraId="4A30FA57" w14:textId="77777777" w:rsidR="00B85662" w:rsidRDefault="00890EB1" w:rsidP="00B85662">
      <w:pPr>
        <w:pStyle w:val="ad"/>
        <w:tabs>
          <w:tab w:val="left" w:pos="4200"/>
        </w:tabs>
        <w:ind w:firstLineChars="143" w:firstLine="301"/>
        <w:jc w:val="both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lastRenderedPageBreak/>
        <w:t xml:space="preserve">   </w:t>
      </w:r>
      <w:r w:rsidR="00B85662" w:rsidRPr="006E1652">
        <w:rPr>
          <w:rFonts w:ascii="宋体" w:eastAsia="宋体" w:hAnsi="宋体" w:hint="eastAsia"/>
          <w:sz w:val="21"/>
          <w:szCs w:val="21"/>
        </w:rPr>
        <w:t xml:space="preserve">变更记录 </w:t>
      </w:r>
      <w:r w:rsidR="00B85662">
        <w:rPr>
          <w:rFonts w:ascii="宋体" w:eastAsia="宋体" w:hAnsi="宋体" w:hint="eastAsia"/>
          <w:sz w:val="21"/>
          <w:szCs w:val="21"/>
        </w:rPr>
        <w:t>：</w:t>
      </w:r>
      <w:r w:rsidR="00AD5746">
        <w:rPr>
          <w:rFonts w:ascii="宋体" w:eastAsia="宋体" w:hAnsi="宋体"/>
          <w:sz w:val="21"/>
          <w:szCs w:val="21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97"/>
        <w:gridCol w:w="993"/>
        <w:gridCol w:w="1417"/>
        <w:gridCol w:w="4143"/>
        <w:gridCol w:w="888"/>
      </w:tblGrid>
      <w:tr w:rsidR="00E13E6E" w:rsidRPr="006E1652" w14:paraId="0650618F" w14:textId="77777777" w:rsidTr="00465F6D">
        <w:trPr>
          <w:trHeight w:val="450"/>
          <w:jc w:val="center"/>
        </w:trPr>
        <w:tc>
          <w:tcPr>
            <w:tcW w:w="1097" w:type="dxa"/>
            <w:shd w:val="clear" w:color="auto" w:fill="000000" w:themeFill="text1"/>
            <w:vAlign w:val="center"/>
          </w:tcPr>
          <w:p w14:paraId="5400BA3D" w14:textId="77777777" w:rsidR="00E13E6E" w:rsidRPr="00B8142D" w:rsidRDefault="00E13E6E" w:rsidP="00921A34">
            <w:pPr>
              <w:ind w:firstLineChars="100" w:firstLine="210"/>
              <w:textAlignment w:val="top"/>
              <w:rPr>
                <w:rFonts w:ascii="华文细黑" w:eastAsia="华文细黑" w:hAnsi="华文细黑"/>
                <w:szCs w:val="21"/>
              </w:rPr>
            </w:pPr>
            <w:r w:rsidRPr="00B8142D">
              <w:rPr>
                <w:rFonts w:ascii="华文细黑" w:eastAsia="华文细黑" w:hAnsi="华文细黑" w:hint="eastAsia"/>
                <w:szCs w:val="21"/>
              </w:rPr>
              <w:t>版本号</w:t>
            </w:r>
          </w:p>
        </w:tc>
        <w:tc>
          <w:tcPr>
            <w:tcW w:w="993" w:type="dxa"/>
            <w:shd w:val="clear" w:color="auto" w:fill="000000" w:themeFill="text1"/>
            <w:vAlign w:val="center"/>
          </w:tcPr>
          <w:p w14:paraId="3AF59FCF" w14:textId="77777777" w:rsidR="00E13E6E" w:rsidRPr="00B8142D" w:rsidRDefault="00E13E6E" w:rsidP="00921A34">
            <w:pPr>
              <w:textAlignment w:val="top"/>
              <w:rPr>
                <w:rFonts w:ascii="华文细黑" w:eastAsia="华文细黑" w:hAnsi="华文细黑"/>
                <w:szCs w:val="21"/>
              </w:rPr>
            </w:pPr>
            <w:r w:rsidRPr="00B8142D">
              <w:rPr>
                <w:rFonts w:ascii="华文细黑" w:eastAsia="华文细黑" w:hAnsi="华文细黑" w:hint="eastAsia"/>
                <w:szCs w:val="21"/>
              </w:rPr>
              <w:t xml:space="preserve">   状态</w:t>
            </w:r>
          </w:p>
        </w:tc>
        <w:tc>
          <w:tcPr>
            <w:tcW w:w="1417" w:type="dxa"/>
            <w:shd w:val="clear" w:color="auto" w:fill="000000" w:themeFill="text1"/>
            <w:vAlign w:val="center"/>
          </w:tcPr>
          <w:p w14:paraId="7C00A661" w14:textId="77777777" w:rsidR="00E13E6E" w:rsidRPr="00B8142D" w:rsidRDefault="00E13E6E" w:rsidP="00B85662">
            <w:pPr>
              <w:textAlignment w:val="top"/>
              <w:rPr>
                <w:rFonts w:ascii="华文细黑" w:eastAsia="华文细黑" w:hAnsi="华文细黑"/>
                <w:szCs w:val="21"/>
              </w:rPr>
            </w:pPr>
            <w:r w:rsidRPr="00B8142D">
              <w:rPr>
                <w:rFonts w:ascii="华文细黑" w:eastAsia="华文细黑" w:hAnsi="华文细黑" w:hint="eastAsia"/>
                <w:szCs w:val="21"/>
              </w:rPr>
              <w:t xml:space="preserve">   日期</w:t>
            </w:r>
          </w:p>
        </w:tc>
        <w:tc>
          <w:tcPr>
            <w:tcW w:w="4143" w:type="dxa"/>
            <w:shd w:val="clear" w:color="auto" w:fill="000000" w:themeFill="text1"/>
            <w:vAlign w:val="center"/>
          </w:tcPr>
          <w:p w14:paraId="3FFBE3CE" w14:textId="77777777" w:rsidR="00E13E6E" w:rsidRPr="00B8142D" w:rsidRDefault="00E13E6E" w:rsidP="00921A34">
            <w:pPr>
              <w:ind w:firstLineChars="50" w:firstLine="105"/>
              <w:textAlignment w:val="top"/>
              <w:rPr>
                <w:rFonts w:ascii="华文细黑" w:eastAsia="华文细黑" w:hAnsi="华文细黑"/>
                <w:szCs w:val="21"/>
              </w:rPr>
            </w:pPr>
            <w:r w:rsidRPr="00B8142D">
              <w:rPr>
                <w:rFonts w:ascii="华文细黑" w:eastAsia="华文细黑" w:hAnsi="华文细黑" w:hint="eastAsia"/>
                <w:b/>
                <w:bCs/>
              </w:rPr>
              <w:t>变更说明</w:t>
            </w:r>
            <w:r w:rsidRPr="00B8142D">
              <w:rPr>
                <w:rFonts w:ascii="华文细黑" w:eastAsia="华文细黑" w:hAnsi="华文细黑" w:hint="eastAsia"/>
                <w:bCs/>
                <w:szCs w:val="21"/>
              </w:rPr>
              <w:t>（注明修改的条款）</w:t>
            </w:r>
          </w:p>
        </w:tc>
        <w:tc>
          <w:tcPr>
            <w:tcW w:w="888" w:type="dxa"/>
            <w:shd w:val="clear" w:color="auto" w:fill="000000" w:themeFill="text1"/>
            <w:vAlign w:val="center"/>
          </w:tcPr>
          <w:p w14:paraId="3D5F2662" w14:textId="77777777" w:rsidR="00E13E6E" w:rsidRPr="00B8142D" w:rsidRDefault="00E13E6E" w:rsidP="00921A34">
            <w:pPr>
              <w:textAlignment w:val="top"/>
              <w:rPr>
                <w:rFonts w:ascii="华文细黑" w:eastAsia="华文细黑" w:hAnsi="华文细黑"/>
                <w:szCs w:val="21"/>
              </w:rPr>
            </w:pPr>
            <w:r w:rsidRPr="00B8142D">
              <w:rPr>
                <w:rFonts w:ascii="华文细黑" w:eastAsia="华文细黑" w:hAnsi="华文细黑" w:hint="eastAsia"/>
                <w:szCs w:val="21"/>
              </w:rPr>
              <w:t xml:space="preserve">       作者</w:t>
            </w:r>
          </w:p>
        </w:tc>
      </w:tr>
      <w:tr w:rsidR="00E13E6E" w:rsidRPr="006E1652" w14:paraId="725DB721" w14:textId="77777777" w:rsidTr="00465F6D">
        <w:trPr>
          <w:trHeight w:val="357"/>
          <w:jc w:val="center"/>
        </w:trPr>
        <w:tc>
          <w:tcPr>
            <w:tcW w:w="1097" w:type="dxa"/>
            <w:vAlign w:val="center"/>
          </w:tcPr>
          <w:p w14:paraId="54BB6A43" w14:textId="77777777" w:rsidR="00E13E6E" w:rsidRPr="006E1652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/>
                <w:color w:val="000000"/>
                <w:szCs w:val="21"/>
              </w:rPr>
              <w:t>V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1.0</w:t>
            </w:r>
          </w:p>
        </w:tc>
        <w:tc>
          <w:tcPr>
            <w:tcW w:w="993" w:type="dxa"/>
            <w:vAlign w:val="center"/>
          </w:tcPr>
          <w:p w14:paraId="34E878D6" w14:textId="77777777" w:rsidR="00E13E6E" w:rsidRPr="006E1652" w:rsidRDefault="00D0056C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/>
                <w:color w:val="000000"/>
                <w:szCs w:val="21"/>
              </w:rPr>
              <w:t>D</w:t>
            </w:r>
          </w:p>
        </w:tc>
        <w:tc>
          <w:tcPr>
            <w:tcW w:w="1417" w:type="dxa"/>
            <w:vAlign w:val="center"/>
          </w:tcPr>
          <w:p w14:paraId="5570842E" w14:textId="349C5DC3" w:rsidR="00E13E6E" w:rsidRPr="006E1652" w:rsidRDefault="00E13E6E" w:rsidP="00C42749">
            <w:pPr>
              <w:rPr>
                <w:rFonts w:ascii="宋体" w:hAnsi="宋体" w:cs="宋体"/>
                <w:color w:val="000000"/>
                <w:szCs w:val="21"/>
              </w:rPr>
            </w:pPr>
            <w:r w:rsidRPr="006E1652">
              <w:rPr>
                <w:rFonts w:ascii="宋体" w:hAnsi="宋体" w:cs="宋体" w:hint="eastAsia"/>
                <w:color w:val="000000"/>
                <w:szCs w:val="21"/>
              </w:rPr>
              <w:t>201</w:t>
            </w:r>
            <w:r w:rsidR="0068284E">
              <w:rPr>
                <w:rFonts w:ascii="宋体" w:hAnsi="宋体" w:cs="宋体"/>
                <w:color w:val="000000"/>
                <w:szCs w:val="21"/>
              </w:rPr>
              <w:t>8</w:t>
            </w:r>
            <w:r w:rsidRPr="006E1652">
              <w:rPr>
                <w:rFonts w:ascii="宋体" w:hAnsi="宋体" w:cs="宋体" w:hint="eastAsia"/>
                <w:color w:val="000000"/>
                <w:szCs w:val="21"/>
              </w:rPr>
              <w:t>.</w:t>
            </w:r>
            <w:r w:rsidR="002C0377">
              <w:rPr>
                <w:rFonts w:ascii="宋体" w:hAnsi="宋体" w:cs="宋体"/>
                <w:color w:val="000000"/>
                <w:szCs w:val="21"/>
              </w:rPr>
              <w:t>11</w:t>
            </w:r>
            <w:r w:rsidRPr="006E1652">
              <w:rPr>
                <w:rFonts w:ascii="宋体" w:hAnsi="宋体" w:cs="宋体" w:hint="eastAsia"/>
                <w:color w:val="000000"/>
                <w:szCs w:val="21"/>
              </w:rPr>
              <w:t>.</w:t>
            </w:r>
            <w:r w:rsidR="00401B91">
              <w:rPr>
                <w:rFonts w:ascii="宋体" w:hAnsi="宋体" w:cs="宋体"/>
                <w:color w:val="000000"/>
                <w:szCs w:val="21"/>
              </w:rPr>
              <w:t>22</w:t>
            </w:r>
          </w:p>
        </w:tc>
        <w:tc>
          <w:tcPr>
            <w:tcW w:w="4143" w:type="dxa"/>
            <w:vAlign w:val="center"/>
          </w:tcPr>
          <w:p w14:paraId="588BBBC4" w14:textId="77777777" w:rsidR="00E13E6E" w:rsidRPr="006E1652" w:rsidRDefault="00E13E6E" w:rsidP="00620C9A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Arial" w:hAnsi="Arial" w:cs="Arial" w:hint="eastAsia"/>
              </w:rPr>
              <w:t>创建文档</w:t>
            </w:r>
          </w:p>
        </w:tc>
        <w:tc>
          <w:tcPr>
            <w:tcW w:w="888" w:type="dxa"/>
            <w:vAlign w:val="center"/>
          </w:tcPr>
          <w:p w14:paraId="03AF2CFE" w14:textId="40D32A8B" w:rsidR="00E13E6E" w:rsidRPr="006E1652" w:rsidRDefault="00465F6D" w:rsidP="00465F6D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/>
                <w:color w:val="000000"/>
                <w:szCs w:val="21"/>
              </w:rPr>
              <w:t>栾硕</w:t>
            </w:r>
          </w:p>
        </w:tc>
      </w:tr>
      <w:tr w:rsidR="00E13E6E" w:rsidRPr="006E1652" w14:paraId="5DD5479A" w14:textId="77777777" w:rsidTr="00465F6D">
        <w:trPr>
          <w:trHeight w:val="353"/>
          <w:jc w:val="center"/>
        </w:trPr>
        <w:tc>
          <w:tcPr>
            <w:tcW w:w="1097" w:type="dxa"/>
            <w:vAlign w:val="center"/>
          </w:tcPr>
          <w:p w14:paraId="1047694C" w14:textId="490E44DB" w:rsidR="00E13E6E" w:rsidRPr="006E1652" w:rsidRDefault="00776259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/>
                <w:color w:val="000000"/>
                <w:szCs w:val="21"/>
              </w:rPr>
              <w:t>V1.1</w:t>
            </w:r>
          </w:p>
        </w:tc>
        <w:tc>
          <w:tcPr>
            <w:tcW w:w="993" w:type="dxa"/>
          </w:tcPr>
          <w:p w14:paraId="1E9F4946" w14:textId="43746312" w:rsidR="00E13E6E" w:rsidRPr="006E1652" w:rsidRDefault="00776259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/>
                <w:color w:val="000000"/>
                <w:szCs w:val="21"/>
              </w:rPr>
              <w:t>d</w:t>
            </w:r>
          </w:p>
        </w:tc>
        <w:tc>
          <w:tcPr>
            <w:tcW w:w="1417" w:type="dxa"/>
            <w:vAlign w:val="center"/>
          </w:tcPr>
          <w:p w14:paraId="5FCAD2E7" w14:textId="3638E435" w:rsidR="00E13E6E" w:rsidRPr="006E1652" w:rsidRDefault="00776259" w:rsidP="00620C9A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201</w:t>
            </w:r>
            <w:r>
              <w:rPr>
                <w:rFonts w:ascii="宋体" w:hAnsi="宋体" w:cs="宋体"/>
                <w:color w:val="000000"/>
                <w:szCs w:val="21"/>
              </w:rPr>
              <w:t>8.12.17</w:t>
            </w:r>
          </w:p>
        </w:tc>
        <w:tc>
          <w:tcPr>
            <w:tcW w:w="4143" w:type="dxa"/>
            <w:vAlign w:val="center"/>
          </w:tcPr>
          <w:p w14:paraId="6DC60078" w14:textId="1FA47784" w:rsidR="00E13E6E" w:rsidRDefault="00312B8C" w:rsidP="00620C9A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1</w:t>
            </w:r>
            <w:r>
              <w:rPr>
                <w:rFonts w:ascii="宋体" w:hAnsi="宋体" w:cs="宋体"/>
                <w:color w:val="000000"/>
                <w:szCs w:val="21"/>
              </w:rPr>
              <w:t>.</w:t>
            </w:r>
            <w:r w:rsidR="00776259">
              <w:rPr>
                <w:rFonts w:ascii="宋体" w:hAnsi="宋体" w:cs="宋体"/>
                <w:color w:val="000000"/>
                <w:szCs w:val="21"/>
              </w:rPr>
              <w:t>修改</w:t>
            </w:r>
            <w:r>
              <w:rPr>
                <w:rFonts w:ascii="宋体" w:hAnsi="宋体" w:cs="宋体"/>
                <w:color w:val="000000"/>
                <w:szCs w:val="21"/>
              </w:rPr>
              <w:t>了</w:t>
            </w:r>
            <w:r w:rsidR="00776259">
              <w:rPr>
                <w:rFonts w:ascii="宋体" w:hAnsi="宋体" w:cs="宋体"/>
                <w:color w:val="000000"/>
                <w:szCs w:val="21"/>
              </w:rPr>
              <w:t>权限设置</w:t>
            </w:r>
          </w:p>
          <w:p w14:paraId="6ED1EC54" w14:textId="77777777" w:rsidR="0066424C" w:rsidRDefault="0066424C" w:rsidP="00620C9A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2</w:t>
            </w:r>
            <w:r>
              <w:rPr>
                <w:rFonts w:ascii="宋体" w:hAnsi="宋体" w:cs="宋体"/>
                <w:color w:val="000000"/>
                <w:szCs w:val="21"/>
              </w:rPr>
              <w:t>.</w:t>
            </w:r>
            <w:r>
              <w:rPr>
                <w:rFonts w:ascii="宋体" w:hAnsi="宋体" w:cs="宋体"/>
                <w:color w:val="000000"/>
                <w:szCs w:val="21"/>
              </w:rPr>
              <w:t>替换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“新增试卷”图</w:t>
            </w:r>
            <w:r w:rsidR="00462DD8">
              <w:rPr>
                <w:rFonts w:ascii="宋体" w:hAnsi="宋体" w:cs="宋体" w:hint="eastAsia"/>
                <w:color w:val="000000"/>
                <w:szCs w:val="21"/>
              </w:rPr>
              <w:t>，修改了列表项</w:t>
            </w:r>
          </w:p>
          <w:p w14:paraId="27922625" w14:textId="77777777" w:rsidR="00462DD8" w:rsidRDefault="00462DD8" w:rsidP="00620C9A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3</w:t>
            </w:r>
            <w:r>
              <w:rPr>
                <w:rFonts w:ascii="宋体" w:hAnsi="宋体" w:cs="宋体"/>
                <w:color w:val="000000"/>
                <w:szCs w:val="21"/>
              </w:rPr>
              <w:t>.</w:t>
            </w:r>
            <w:r w:rsidR="00465F6D">
              <w:rPr>
                <w:rFonts w:ascii="宋体" w:hAnsi="宋体" w:cs="宋体"/>
                <w:color w:val="000000"/>
                <w:szCs w:val="21"/>
              </w:rPr>
              <w:t>更改</w:t>
            </w:r>
            <w:r w:rsidR="00465F6D">
              <w:rPr>
                <w:rFonts w:ascii="宋体" w:hAnsi="宋体" w:cs="宋体" w:hint="eastAsia"/>
                <w:color w:val="000000"/>
                <w:szCs w:val="21"/>
              </w:rPr>
              <w:t>“新增试</w:t>
            </w:r>
            <w:bookmarkStart w:id="0" w:name="_GoBack"/>
            <w:bookmarkEnd w:id="0"/>
            <w:r w:rsidR="00465F6D">
              <w:rPr>
                <w:rFonts w:ascii="宋体" w:hAnsi="宋体" w:cs="宋体" w:hint="eastAsia"/>
                <w:color w:val="000000"/>
                <w:szCs w:val="21"/>
              </w:rPr>
              <w:t>题”</w:t>
            </w:r>
            <w:r w:rsidR="00465F6D">
              <w:rPr>
                <w:rFonts w:ascii="宋体" w:hAnsi="宋体" w:cs="宋体"/>
                <w:color w:val="000000"/>
                <w:szCs w:val="21"/>
              </w:rPr>
              <w:t>的页面</w:t>
            </w:r>
            <w:r w:rsidR="00465F6D">
              <w:rPr>
                <w:rFonts w:ascii="宋体" w:hAnsi="宋体" w:cs="宋体" w:hint="eastAsia"/>
                <w:color w:val="000000"/>
                <w:szCs w:val="21"/>
              </w:rPr>
              <w:t>，</w:t>
            </w:r>
            <w:r w:rsidR="00465F6D">
              <w:rPr>
                <w:rFonts w:ascii="宋体" w:hAnsi="宋体" w:cs="宋体"/>
                <w:color w:val="000000"/>
                <w:szCs w:val="21"/>
              </w:rPr>
              <w:t>将试题题目拆分为试题名称</w:t>
            </w:r>
            <w:r w:rsidR="00465F6D">
              <w:rPr>
                <w:rFonts w:ascii="宋体" w:hAnsi="宋体" w:cs="宋体" w:hint="eastAsia"/>
                <w:color w:val="000000"/>
                <w:szCs w:val="21"/>
              </w:rPr>
              <w:t>+</w:t>
            </w:r>
            <w:r w:rsidR="00465F6D">
              <w:rPr>
                <w:rFonts w:ascii="宋体" w:hAnsi="宋体" w:cs="宋体"/>
                <w:color w:val="000000"/>
                <w:szCs w:val="21"/>
              </w:rPr>
              <w:t>试题内容</w:t>
            </w:r>
          </w:p>
          <w:p w14:paraId="5C872A3E" w14:textId="02027D03" w:rsidR="00CE0533" w:rsidRDefault="00CE0533" w:rsidP="00620C9A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4</w:t>
            </w:r>
            <w:r>
              <w:rPr>
                <w:rFonts w:ascii="宋体" w:hAnsi="宋体" w:cs="宋体"/>
                <w:color w:val="000000"/>
                <w:szCs w:val="21"/>
              </w:rPr>
              <w:t>.</w:t>
            </w:r>
            <w:r>
              <w:rPr>
                <w:rFonts w:ascii="宋体" w:hAnsi="宋体" w:cs="宋体"/>
                <w:color w:val="000000"/>
                <w:szCs w:val="21"/>
              </w:rPr>
              <w:t>修改了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“统计分析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-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套餐</w:t>
            </w:r>
            <w:r w:rsidR="00312B8C">
              <w:rPr>
                <w:rFonts w:ascii="宋体" w:hAnsi="宋体" w:cs="宋体" w:hint="eastAsia"/>
                <w:color w:val="000000"/>
                <w:szCs w:val="21"/>
              </w:rPr>
              <w:t>各种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正确率的计算”</w:t>
            </w:r>
          </w:p>
          <w:p w14:paraId="61A53825" w14:textId="77777777" w:rsidR="00B55916" w:rsidRDefault="00B55916" w:rsidP="00620C9A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5</w:t>
            </w:r>
            <w:r>
              <w:rPr>
                <w:rFonts w:ascii="宋体" w:hAnsi="宋体" w:cs="宋体"/>
                <w:color w:val="000000"/>
                <w:szCs w:val="21"/>
              </w:rPr>
              <w:t>.</w:t>
            </w:r>
            <w:r>
              <w:rPr>
                <w:rFonts w:ascii="宋体" w:hAnsi="宋体" w:cs="宋体"/>
                <w:color w:val="000000"/>
                <w:szCs w:val="21"/>
              </w:rPr>
              <w:t>增加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“统一配置平台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-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培训平台管理”部分内容</w:t>
            </w:r>
          </w:p>
          <w:p w14:paraId="0309C4E8" w14:textId="3F11226D" w:rsidR="00E86015" w:rsidRPr="006E1652" w:rsidRDefault="00E86015" w:rsidP="00620C9A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6</w:t>
            </w:r>
            <w:r>
              <w:rPr>
                <w:rFonts w:ascii="宋体" w:hAnsi="宋体" w:cs="宋体"/>
                <w:color w:val="000000"/>
                <w:szCs w:val="21"/>
              </w:rPr>
              <w:t>.</w:t>
            </w:r>
            <w:r>
              <w:rPr>
                <w:rFonts w:ascii="宋体" w:hAnsi="宋体" w:cs="宋体"/>
                <w:color w:val="000000"/>
                <w:szCs w:val="21"/>
              </w:rPr>
              <w:t>单课程和套餐课程都增加了草稿状态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，</w:t>
            </w:r>
            <w:r>
              <w:rPr>
                <w:rFonts w:ascii="宋体" w:hAnsi="宋体" w:cs="宋体"/>
                <w:color w:val="000000"/>
                <w:szCs w:val="21"/>
              </w:rPr>
              <w:t>在新建课程时分三步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，第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1</w:t>
            </w:r>
            <w:r w:rsidR="003B77CE">
              <w:rPr>
                <w:rFonts w:ascii="宋体" w:hAnsi="宋体" w:cs="宋体" w:hint="eastAsia"/>
                <w:color w:val="000000"/>
                <w:szCs w:val="21"/>
              </w:rPr>
              <w:t>，</w:t>
            </w:r>
            <w:r>
              <w:rPr>
                <w:rFonts w:ascii="宋体" w:hAnsi="宋体" w:cs="宋体"/>
                <w:color w:val="000000"/>
                <w:szCs w:val="21"/>
              </w:rPr>
              <w:t>2</w:t>
            </w:r>
            <w:r>
              <w:rPr>
                <w:rFonts w:ascii="宋体" w:hAnsi="宋体" w:cs="宋体"/>
                <w:color w:val="000000"/>
                <w:szCs w:val="21"/>
              </w:rPr>
              <w:t>步保存的都为草稿状态</w:t>
            </w:r>
            <w:r>
              <w:rPr>
                <w:rFonts w:ascii="宋体" w:hAnsi="宋体" w:cs="宋体" w:hint="eastAsia"/>
                <w:color w:val="000000"/>
                <w:szCs w:val="21"/>
              </w:rPr>
              <w:t>，</w:t>
            </w:r>
            <w:r>
              <w:rPr>
                <w:rFonts w:ascii="宋体" w:hAnsi="宋体" w:cs="宋体"/>
                <w:color w:val="000000"/>
                <w:szCs w:val="21"/>
              </w:rPr>
              <w:t>草稿不能上架</w:t>
            </w:r>
          </w:p>
        </w:tc>
        <w:tc>
          <w:tcPr>
            <w:tcW w:w="888" w:type="dxa"/>
            <w:vAlign w:val="center"/>
          </w:tcPr>
          <w:p w14:paraId="28D3BBB8" w14:textId="4493CE96" w:rsidR="00E13E6E" w:rsidRPr="00620C9A" w:rsidRDefault="00465F6D" w:rsidP="00465F6D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/>
                <w:color w:val="000000"/>
                <w:szCs w:val="21"/>
              </w:rPr>
              <w:t>栾硕</w:t>
            </w:r>
          </w:p>
        </w:tc>
      </w:tr>
      <w:tr w:rsidR="00E13E6E" w:rsidRPr="006E1652" w14:paraId="2D41A91C" w14:textId="77777777" w:rsidTr="00465F6D">
        <w:trPr>
          <w:trHeight w:val="358"/>
          <w:jc w:val="center"/>
        </w:trPr>
        <w:tc>
          <w:tcPr>
            <w:tcW w:w="1097" w:type="dxa"/>
            <w:vAlign w:val="center"/>
          </w:tcPr>
          <w:p w14:paraId="5A28D3E8" w14:textId="73D83964" w:rsidR="00E13E6E" w:rsidRPr="006E1652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993" w:type="dxa"/>
          </w:tcPr>
          <w:p w14:paraId="6B5659E0" w14:textId="0859B097" w:rsidR="00E13E6E" w:rsidRPr="006E1652" w:rsidRDefault="00E13E6E" w:rsidP="00823AE6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6AC2C41C" w14:textId="05BB9542" w:rsidR="00E13E6E" w:rsidRPr="006E1652" w:rsidRDefault="00E13E6E" w:rsidP="00823AE6">
            <w:pPr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4143" w:type="dxa"/>
            <w:vAlign w:val="center"/>
          </w:tcPr>
          <w:p w14:paraId="4CEA4900" w14:textId="13D5A22F" w:rsidR="00E13E6E" w:rsidRPr="006E1652" w:rsidRDefault="00E13E6E" w:rsidP="00823AE6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888" w:type="dxa"/>
            <w:vAlign w:val="center"/>
          </w:tcPr>
          <w:p w14:paraId="52FF753E" w14:textId="7CFD132D" w:rsidR="00E13E6E" w:rsidRPr="00823AE6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E13E6E" w:rsidRPr="006E1652" w14:paraId="7CF6460C" w14:textId="77777777" w:rsidTr="00465F6D">
        <w:trPr>
          <w:trHeight w:val="358"/>
          <w:jc w:val="center"/>
        </w:trPr>
        <w:tc>
          <w:tcPr>
            <w:tcW w:w="1097" w:type="dxa"/>
            <w:vAlign w:val="center"/>
          </w:tcPr>
          <w:p w14:paraId="4B016BFE" w14:textId="2B357B6F" w:rsidR="00E13E6E" w:rsidRPr="006E1652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993" w:type="dxa"/>
          </w:tcPr>
          <w:p w14:paraId="1098BA6E" w14:textId="1CC77739" w:rsidR="00E13E6E" w:rsidRPr="006E1652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4E34C88E" w14:textId="7B523BA7" w:rsidR="00E13E6E" w:rsidRPr="006E1652" w:rsidRDefault="00E13E6E" w:rsidP="00823AE6">
            <w:pPr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4143" w:type="dxa"/>
            <w:vAlign w:val="center"/>
          </w:tcPr>
          <w:p w14:paraId="59FECB12" w14:textId="35579094" w:rsidR="00E13E6E" w:rsidRPr="006E1652" w:rsidRDefault="00E13E6E" w:rsidP="00823AE6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888" w:type="dxa"/>
            <w:vAlign w:val="center"/>
          </w:tcPr>
          <w:p w14:paraId="1EC1696D" w14:textId="491E956F" w:rsidR="00E13E6E" w:rsidRPr="009C7002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E13E6E" w:rsidRPr="006E1652" w14:paraId="605DD843" w14:textId="77777777" w:rsidTr="00465F6D">
        <w:trPr>
          <w:trHeight w:val="358"/>
          <w:jc w:val="center"/>
        </w:trPr>
        <w:tc>
          <w:tcPr>
            <w:tcW w:w="1097" w:type="dxa"/>
            <w:vAlign w:val="center"/>
          </w:tcPr>
          <w:p w14:paraId="0EEA3731" w14:textId="6BCF4086" w:rsidR="00E13E6E" w:rsidRPr="006E1652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993" w:type="dxa"/>
          </w:tcPr>
          <w:p w14:paraId="4A541DF4" w14:textId="56F7644A" w:rsidR="00E13E6E" w:rsidRPr="006E1652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180DFA9A" w14:textId="6D93B799" w:rsidR="00E13E6E" w:rsidRPr="006E1652" w:rsidRDefault="00E13E6E" w:rsidP="00823AE6">
            <w:pPr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4143" w:type="dxa"/>
            <w:vAlign w:val="center"/>
          </w:tcPr>
          <w:p w14:paraId="6B539B11" w14:textId="7E99CE7E" w:rsidR="00E13E6E" w:rsidRPr="006E1652" w:rsidRDefault="00E13E6E" w:rsidP="00823AE6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888" w:type="dxa"/>
            <w:vAlign w:val="center"/>
          </w:tcPr>
          <w:p w14:paraId="0170D311" w14:textId="3DCD0DDE" w:rsidR="00E13E6E" w:rsidRPr="00703789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E13E6E" w:rsidRPr="006E1652" w14:paraId="5E00423E" w14:textId="77777777" w:rsidTr="00465F6D">
        <w:trPr>
          <w:trHeight w:val="358"/>
          <w:jc w:val="center"/>
        </w:trPr>
        <w:tc>
          <w:tcPr>
            <w:tcW w:w="1097" w:type="dxa"/>
            <w:vAlign w:val="center"/>
          </w:tcPr>
          <w:p w14:paraId="0B3E7F2D" w14:textId="41AE6DFF" w:rsidR="00E13E6E" w:rsidRPr="006E1652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993" w:type="dxa"/>
          </w:tcPr>
          <w:p w14:paraId="77A19173" w14:textId="3E2F8FDA" w:rsidR="00E13E6E" w:rsidRPr="006E1652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0C55DA26" w14:textId="76B94F99" w:rsidR="00E13E6E" w:rsidRPr="006E1652" w:rsidRDefault="00E13E6E" w:rsidP="00823AE6">
            <w:pPr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4143" w:type="dxa"/>
            <w:vAlign w:val="center"/>
          </w:tcPr>
          <w:p w14:paraId="549E9089" w14:textId="44EDED67" w:rsidR="00E13E6E" w:rsidRPr="006E1652" w:rsidRDefault="00E13E6E" w:rsidP="00A74E8C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888" w:type="dxa"/>
            <w:vAlign w:val="center"/>
          </w:tcPr>
          <w:p w14:paraId="621BC277" w14:textId="08EB4620" w:rsidR="00E13E6E" w:rsidRPr="006E1652" w:rsidRDefault="00E13E6E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744905" w:rsidRPr="006E1652" w14:paraId="0EE377A8" w14:textId="77777777" w:rsidTr="00465F6D">
        <w:trPr>
          <w:trHeight w:val="358"/>
          <w:jc w:val="center"/>
        </w:trPr>
        <w:tc>
          <w:tcPr>
            <w:tcW w:w="1097" w:type="dxa"/>
            <w:vAlign w:val="center"/>
          </w:tcPr>
          <w:p w14:paraId="07B0E462" w14:textId="459EABE0" w:rsidR="00744905" w:rsidRDefault="00744905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993" w:type="dxa"/>
          </w:tcPr>
          <w:p w14:paraId="28364B4F" w14:textId="577F3199" w:rsidR="00744905" w:rsidRDefault="00744905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45F3E905" w14:textId="0DD5A09C" w:rsidR="00744905" w:rsidRDefault="00744905" w:rsidP="00823AE6">
            <w:pPr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4143" w:type="dxa"/>
            <w:vAlign w:val="center"/>
          </w:tcPr>
          <w:p w14:paraId="393F3E0F" w14:textId="394B0398" w:rsidR="00744905" w:rsidRDefault="00744905" w:rsidP="00A74E8C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888" w:type="dxa"/>
            <w:vAlign w:val="center"/>
          </w:tcPr>
          <w:p w14:paraId="4A3C85BD" w14:textId="5BBE9445" w:rsidR="00744905" w:rsidRDefault="00744905" w:rsidP="00921A34">
            <w:pPr>
              <w:ind w:firstLine="420"/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</w:tbl>
    <w:p w14:paraId="4AFA3DC2" w14:textId="77777777" w:rsidR="00B85662" w:rsidRDefault="00890EB1" w:rsidP="00B85662">
      <w:pPr>
        <w:ind w:firstLine="420"/>
      </w:pPr>
      <w:r>
        <w:rPr>
          <w:rFonts w:hint="eastAsia"/>
        </w:rPr>
        <w:t xml:space="preserve">  </w:t>
      </w:r>
      <w:r w:rsidR="00B85662">
        <w:rPr>
          <w:rFonts w:hint="eastAsia"/>
        </w:rPr>
        <w:t>说明：状态</w:t>
      </w:r>
      <w:r w:rsidR="00B85662">
        <w:rPr>
          <w:rFonts w:ascii="宋体" w:hAnsi="宋体" w:hint="eastAsia"/>
        </w:rPr>
        <w:t>D</w:t>
      </w:r>
      <w:r w:rsidR="00B85662">
        <w:rPr>
          <w:rFonts w:ascii="宋体" w:hAnsi="宋体" w:hint="eastAsia"/>
        </w:rPr>
        <w:t>、草稿</w:t>
      </w:r>
      <w:r w:rsidR="00B85662">
        <w:rPr>
          <w:rFonts w:ascii="宋体" w:hAnsi="宋体" w:hint="eastAsia"/>
        </w:rPr>
        <w:t xml:space="preserve"> R</w:t>
      </w:r>
      <w:r w:rsidR="00B85662">
        <w:rPr>
          <w:rFonts w:ascii="宋体" w:hAnsi="宋体" w:hint="eastAsia"/>
        </w:rPr>
        <w:t>、正式发布</w:t>
      </w:r>
      <w:r w:rsidR="00B85662">
        <w:rPr>
          <w:rFonts w:ascii="宋体" w:hAnsi="宋体" w:hint="eastAsia"/>
        </w:rPr>
        <w:t xml:space="preserve"> C</w:t>
      </w:r>
      <w:r w:rsidR="00B85662">
        <w:rPr>
          <w:rFonts w:ascii="宋体" w:hAnsi="宋体" w:hint="eastAsia"/>
        </w:rPr>
        <w:t>、正在修改</w:t>
      </w:r>
    </w:p>
    <w:p w14:paraId="7D201144" w14:textId="77777777" w:rsidR="00B85662" w:rsidRPr="00D76887" w:rsidRDefault="00B85662" w:rsidP="00B85662">
      <w:pPr>
        <w:pStyle w:val="ad"/>
        <w:ind w:firstLineChars="0" w:firstLine="0"/>
        <w:jc w:val="both"/>
        <w:rPr>
          <w:sz w:val="24"/>
        </w:rPr>
      </w:pPr>
    </w:p>
    <w:p w14:paraId="52435D15" w14:textId="77777777" w:rsidR="007023F7" w:rsidRDefault="007023F7" w:rsidP="007023F7">
      <w:pPr>
        <w:pStyle w:val="Arial3"/>
        <w:spacing w:afterLines="0" w:after="0"/>
        <w:ind w:firstLine="420"/>
      </w:pPr>
    </w:p>
    <w:p w14:paraId="7D56C05F" w14:textId="77777777" w:rsidR="001066CA" w:rsidRDefault="001066CA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041F033D" w14:textId="77777777" w:rsidR="007023F7" w:rsidRPr="00584592" w:rsidRDefault="007023F7" w:rsidP="007023F7">
      <w:pPr>
        <w:jc w:val="center"/>
        <w:rPr>
          <w:b/>
          <w:sz w:val="28"/>
          <w:szCs w:val="28"/>
        </w:rPr>
      </w:pPr>
      <w:r w:rsidRPr="00584592">
        <w:rPr>
          <w:rFonts w:hint="eastAsia"/>
          <w:b/>
          <w:sz w:val="28"/>
          <w:szCs w:val="28"/>
        </w:rPr>
        <w:lastRenderedPageBreak/>
        <w:t>目录</w:t>
      </w:r>
    </w:p>
    <w:p w14:paraId="4EE4E322" w14:textId="77777777" w:rsidR="00CC5B2D" w:rsidRDefault="00490DEB">
      <w:pPr>
        <w:pStyle w:val="10"/>
        <w:tabs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529872907" w:history="1">
        <w:r w:rsidR="00CC5B2D" w:rsidRPr="00746427">
          <w:rPr>
            <w:rStyle w:val="af"/>
            <w:noProof/>
          </w:rPr>
          <w:t xml:space="preserve">1. </w:t>
        </w:r>
        <w:r w:rsidR="00CC5B2D" w:rsidRPr="00746427">
          <w:rPr>
            <w:rStyle w:val="af"/>
            <w:rFonts w:hint="eastAsia"/>
            <w:noProof/>
          </w:rPr>
          <w:t>角色说明</w:t>
        </w:r>
        <w:r w:rsidR="00CC5B2D">
          <w:rPr>
            <w:noProof/>
            <w:webHidden/>
          </w:rPr>
          <w:tab/>
        </w:r>
        <w:r w:rsidR="00CC5B2D">
          <w:rPr>
            <w:noProof/>
            <w:webHidden/>
          </w:rPr>
          <w:fldChar w:fldCharType="begin"/>
        </w:r>
        <w:r w:rsidR="00CC5B2D">
          <w:rPr>
            <w:noProof/>
            <w:webHidden/>
          </w:rPr>
          <w:instrText xml:space="preserve"> PAGEREF _Toc529872907 \h </w:instrText>
        </w:r>
        <w:r w:rsidR="00CC5B2D">
          <w:rPr>
            <w:noProof/>
            <w:webHidden/>
          </w:rPr>
        </w:r>
        <w:r w:rsidR="00CC5B2D">
          <w:rPr>
            <w:noProof/>
            <w:webHidden/>
          </w:rPr>
          <w:fldChar w:fldCharType="separate"/>
        </w:r>
        <w:r w:rsidR="00CC5B2D">
          <w:rPr>
            <w:noProof/>
            <w:webHidden/>
          </w:rPr>
          <w:t>3</w:t>
        </w:r>
        <w:r w:rsidR="00CC5B2D">
          <w:rPr>
            <w:noProof/>
            <w:webHidden/>
          </w:rPr>
          <w:fldChar w:fldCharType="end"/>
        </w:r>
      </w:hyperlink>
    </w:p>
    <w:p w14:paraId="3DEA7ED8" w14:textId="77777777" w:rsidR="00CC5B2D" w:rsidRDefault="00605EF6">
      <w:pPr>
        <w:pStyle w:val="10"/>
        <w:tabs>
          <w:tab w:val="left" w:pos="420"/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29872908" w:history="1">
        <w:r w:rsidR="00CC5B2D" w:rsidRPr="00746427">
          <w:rPr>
            <w:rStyle w:val="af"/>
            <w:noProof/>
          </w:rPr>
          <w:t>2.</w:t>
        </w:r>
        <w:r w:rsidR="00CC5B2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C5B2D" w:rsidRPr="00746427">
          <w:rPr>
            <w:rStyle w:val="af"/>
            <w:rFonts w:hint="eastAsia"/>
            <w:noProof/>
          </w:rPr>
          <w:t>总体流程</w:t>
        </w:r>
        <w:r w:rsidR="00CC5B2D">
          <w:rPr>
            <w:noProof/>
            <w:webHidden/>
          </w:rPr>
          <w:tab/>
        </w:r>
        <w:r w:rsidR="00CC5B2D">
          <w:rPr>
            <w:noProof/>
            <w:webHidden/>
          </w:rPr>
          <w:fldChar w:fldCharType="begin"/>
        </w:r>
        <w:r w:rsidR="00CC5B2D">
          <w:rPr>
            <w:noProof/>
            <w:webHidden/>
          </w:rPr>
          <w:instrText xml:space="preserve"> PAGEREF _Toc529872908 \h </w:instrText>
        </w:r>
        <w:r w:rsidR="00CC5B2D">
          <w:rPr>
            <w:noProof/>
            <w:webHidden/>
          </w:rPr>
        </w:r>
        <w:r w:rsidR="00CC5B2D">
          <w:rPr>
            <w:noProof/>
            <w:webHidden/>
          </w:rPr>
          <w:fldChar w:fldCharType="separate"/>
        </w:r>
        <w:r w:rsidR="00CC5B2D">
          <w:rPr>
            <w:noProof/>
            <w:webHidden/>
          </w:rPr>
          <w:t>3</w:t>
        </w:r>
        <w:r w:rsidR="00CC5B2D">
          <w:rPr>
            <w:noProof/>
            <w:webHidden/>
          </w:rPr>
          <w:fldChar w:fldCharType="end"/>
        </w:r>
      </w:hyperlink>
    </w:p>
    <w:p w14:paraId="68110918" w14:textId="77777777" w:rsidR="00CC5B2D" w:rsidRDefault="00605EF6">
      <w:pPr>
        <w:pStyle w:val="10"/>
        <w:tabs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29872909" w:history="1">
        <w:r w:rsidR="00CC5B2D" w:rsidRPr="00746427">
          <w:rPr>
            <w:rStyle w:val="af"/>
            <w:noProof/>
          </w:rPr>
          <w:t xml:space="preserve">3. </w:t>
        </w:r>
        <w:r w:rsidR="00CC5B2D" w:rsidRPr="00746427">
          <w:rPr>
            <w:rStyle w:val="af"/>
            <w:rFonts w:hint="eastAsia"/>
            <w:noProof/>
          </w:rPr>
          <w:t>产品功能总表</w:t>
        </w:r>
        <w:r w:rsidR="00CC5B2D">
          <w:rPr>
            <w:noProof/>
            <w:webHidden/>
          </w:rPr>
          <w:tab/>
        </w:r>
        <w:r w:rsidR="00CC5B2D">
          <w:rPr>
            <w:noProof/>
            <w:webHidden/>
          </w:rPr>
          <w:fldChar w:fldCharType="begin"/>
        </w:r>
        <w:r w:rsidR="00CC5B2D">
          <w:rPr>
            <w:noProof/>
            <w:webHidden/>
          </w:rPr>
          <w:instrText xml:space="preserve"> PAGEREF _Toc529872909 \h </w:instrText>
        </w:r>
        <w:r w:rsidR="00CC5B2D">
          <w:rPr>
            <w:noProof/>
            <w:webHidden/>
          </w:rPr>
        </w:r>
        <w:r w:rsidR="00CC5B2D">
          <w:rPr>
            <w:noProof/>
            <w:webHidden/>
          </w:rPr>
          <w:fldChar w:fldCharType="separate"/>
        </w:r>
        <w:r w:rsidR="00CC5B2D">
          <w:rPr>
            <w:noProof/>
            <w:webHidden/>
          </w:rPr>
          <w:t>3</w:t>
        </w:r>
        <w:r w:rsidR="00CC5B2D">
          <w:rPr>
            <w:noProof/>
            <w:webHidden/>
          </w:rPr>
          <w:fldChar w:fldCharType="end"/>
        </w:r>
      </w:hyperlink>
    </w:p>
    <w:p w14:paraId="7096DBBF" w14:textId="77777777" w:rsidR="00CC5B2D" w:rsidRDefault="00605EF6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529872910" w:history="1">
        <w:r w:rsidR="00CC5B2D" w:rsidRPr="00746427">
          <w:rPr>
            <w:rStyle w:val="af"/>
            <w:noProof/>
          </w:rPr>
          <w:t>3.1  CBIM</w:t>
        </w:r>
        <w:r w:rsidR="00CC5B2D" w:rsidRPr="00746427">
          <w:rPr>
            <w:rStyle w:val="af"/>
            <w:rFonts w:hint="eastAsia"/>
            <w:noProof/>
          </w:rPr>
          <w:t>培训平台后台管理</w:t>
        </w:r>
        <w:r w:rsidR="00CC5B2D">
          <w:rPr>
            <w:noProof/>
            <w:webHidden/>
          </w:rPr>
          <w:tab/>
        </w:r>
        <w:r w:rsidR="00CC5B2D">
          <w:rPr>
            <w:noProof/>
            <w:webHidden/>
          </w:rPr>
          <w:fldChar w:fldCharType="begin"/>
        </w:r>
        <w:r w:rsidR="00CC5B2D">
          <w:rPr>
            <w:noProof/>
            <w:webHidden/>
          </w:rPr>
          <w:instrText xml:space="preserve"> PAGEREF _Toc529872910 \h </w:instrText>
        </w:r>
        <w:r w:rsidR="00CC5B2D">
          <w:rPr>
            <w:noProof/>
            <w:webHidden/>
          </w:rPr>
        </w:r>
        <w:r w:rsidR="00CC5B2D">
          <w:rPr>
            <w:noProof/>
            <w:webHidden/>
          </w:rPr>
          <w:fldChar w:fldCharType="separate"/>
        </w:r>
        <w:r w:rsidR="00CC5B2D">
          <w:rPr>
            <w:noProof/>
            <w:webHidden/>
          </w:rPr>
          <w:t>3</w:t>
        </w:r>
        <w:r w:rsidR="00CC5B2D">
          <w:rPr>
            <w:noProof/>
            <w:webHidden/>
          </w:rPr>
          <w:fldChar w:fldCharType="end"/>
        </w:r>
      </w:hyperlink>
    </w:p>
    <w:p w14:paraId="66791C28" w14:textId="77777777" w:rsidR="00CC5B2D" w:rsidRDefault="00605EF6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529872911" w:history="1">
        <w:r w:rsidR="00CC5B2D" w:rsidRPr="00746427">
          <w:rPr>
            <w:rStyle w:val="af"/>
            <w:noProof/>
          </w:rPr>
          <w:t xml:space="preserve">3.2  CBIM 2.0 </w:t>
        </w:r>
        <w:r w:rsidR="00CC5B2D" w:rsidRPr="00746427">
          <w:rPr>
            <w:rStyle w:val="af"/>
            <w:rFonts w:hint="eastAsia"/>
            <w:noProof/>
          </w:rPr>
          <w:t>维护平台（大</w:t>
        </w:r>
        <w:r w:rsidR="00CC5B2D" w:rsidRPr="00746427">
          <w:rPr>
            <w:rStyle w:val="af"/>
            <w:noProof/>
          </w:rPr>
          <w:t>BOSS</w:t>
        </w:r>
        <w:r w:rsidR="00CC5B2D" w:rsidRPr="00746427">
          <w:rPr>
            <w:rStyle w:val="af"/>
            <w:rFonts w:hint="eastAsia"/>
            <w:noProof/>
          </w:rPr>
          <w:t>）</w:t>
        </w:r>
        <w:r w:rsidR="00CC5B2D">
          <w:rPr>
            <w:noProof/>
            <w:webHidden/>
          </w:rPr>
          <w:tab/>
        </w:r>
        <w:r w:rsidR="00CC5B2D">
          <w:rPr>
            <w:noProof/>
            <w:webHidden/>
          </w:rPr>
          <w:fldChar w:fldCharType="begin"/>
        </w:r>
        <w:r w:rsidR="00CC5B2D">
          <w:rPr>
            <w:noProof/>
            <w:webHidden/>
          </w:rPr>
          <w:instrText xml:space="preserve"> PAGEREF _Toc529872911 \h </w:instrText>
        </w:r>
        <w:r w:rsidR="00CC5B2D">
          <w:rPr>
            <w:noProof/>
            <w:webHidden/>
          </w:rPr>
        </w:r>
        <w:r w:rsidR="00CC5B2D">
          <w:rPr>
            <w:noProof/>
            <w:webHidden/>
          </w:rPr>
          <w:fldChar w:fldCharType="separate"/>
        </w:r>
        <w:r w:rsidR="00CC5B2D">
          <w:rPr>
            <w:noProof/>
            <w:webHidden/>
          </w:rPr>
          <w:t>3</w:t>
        </w:r>
        <w:r w:rsidR="00CC5B2D">
          <w:rPr>
            <w:noProof/>
            <w:webHidden/>
          </w:rPr>
          <w:fldChar w:fldCharType="end"/>
        </w:r>
      </w:hyperlink>
    </w:p>
    <w:p w14:paraId="4F3A086A" w14:textId="77777777" w:rsidR="00CC5B2D" w:rsidRDefault="00605EF6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529872912" w:history="1">
        <w:r w:rsidR="00CC5B2D" w:rsidRPr="00746427">
          <w:rPr>
            <w:rStyle w:val="af"/>
            <w:noProof/>
          </w:rPr>
          <w:t xml:space="preserve">3.3 </w:t>
        </w:r>
        <w:r w:rsidR="00CC5B2D" w:rsidRPr="00746427">
          <w:rPr>
            <w:rStyle w:val="af"/>
            <w:rFonts w:hint="eastAsia"/>
            <w:noProof/>
          </w:rPr>
          <w:t>统一配置管理平台</w:t>
        </w:r>
        <w:r w:rsidR="00CC5B2D">
          <w:rPr>
            <w:noProof/>
            <w:webHidden/>
          </w:rPr>
          <w:tab/>
        </w:r>
        <w:r w:rsidR="00CC5B2D">
          <w:rPr>
            <w:noProof/>
            <w:webHidden/>
          </w:rPr>
          <w:fldChar w:fldCharType="begin"/>
        </w:r>
        <w:r w:rsidR="00CC5B2D">
          <w:rPr>
            <w:noProof/>
            <w:webHidden/>
          </w:rPr>
          <w:instrText xml:space="preserve"> PAGEREF _Toc529872912 \h </w:instrText>
        </w:r>
        <w:r w:rsidR="00CC5B2D">
          <w:rPr>
            <w:noProof/>
            <w:webHidden/>
          </w:rPr>
        </w:r>
        <w:r w:rsidR="00CC5B2D">
          <w:rPr>
            <w:noProof/>
            <w:webHidden/>
          </w:rPr>
          <w:fldChar w:fldCharType="separate"/>
        </w:r>
        <w:r w:rsidR="00CC5B2D">
          <w:rPr>
            <w:noProof/>
            <w:webHidden/>
          </w:rPr>
          <w:t>3</w:t>
        </w:r>
        <w:r w:rsidR="00CC5B2D">
          <w:rPr>
            <w:noProof/>
            <w:webHidden/>
          </w:rPr>
          <w:fldChar w:fldCharType="end"/>
        </w:r>
      </w:hyperlink>
    </w:p>
    <w:p w14:paraId="0061BB34" w14:textId="77777777" w:rsidR="00CC5B2D" w:rsidRDefault="00605EF6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529872913" w:history="1">
        <w:r w:rsidR="00CC5B2D" w:rsidRPr="00746427">
          <w:rPr>
            <w:rStyle w:val="af"/>
            <w:noProof/>
          </w:rPr>
          <w:t xml:space="preserve">3.4 </w:t>
        </w:r>
        <w:r w:rsidR="00CC5B2D" w:rsidRPr="00746427">
          <w:rPr>
            <w:rStyle w:val="af"/>
            <w:rFonts w:hint="eastAsia"/>
            <w:noProof/>
          </w:rPr>
          <w:t>培训平台用户前台</w:t>
        </w:r>
        <w:r w:rsidR="00CC5B2D">
          <w:rPr>
            <w:noProof/>
            <w:webHidden/>
          </w:rPr>
          <w:tab/>
        </w:r>
        <w:r w:rsidR="00CC5B2D">
          <w:rPr>
            <w:noProof/>
            <w:webHidden/>
          </w:rPr>
          <w:fldChar w:fldCharType="begin"/>
        </w:r>
        <w:r w:rsidR="00CC5B2D">
          <w:rPr>
            <w:noProof/>
            <w:webHidden/>
          </w:rPr>
          <w:instrText xml:space="preserve"> PAGEREF _Toc529872913 \h </w:instrText>
        </w:r>
        <w:r w:rsidR="00CC5B2D">
          <w:rPr>
            <w:noProof/>
            <w:webHidden/>
          </w:rPr>
        </w:r>
        <w:r w:rsidR="00CC5B2D">
          <w:rPr>
            <w:noProof/>
            <w:webHidden/>
          </w:rPr>
          <w:fldChar w:fldCharType="separate"/>
        </w:r>
        <w:r w:rsidR="00CC5B2D">
          <w:rPr>
            <w:noProof/>
            <w:webHidden/>
          </w:rPr>
          <w:t>3</w:t>
        </w:r>
        <w:r w:rsidR="00CC5B2D">
          <w:rPr>
            <w:noProof/>
            <w:webHidden/>
          </w:rPr>
          <w:fldChar w:fldCharType="end"/>
        </w:r>
      </w:hyperlink>
    </w:p>
    <w:p w14:paraId="4057748F" w14:textId="77777777" w:rsidR="00CC5B2D" w:rsidRDefault="00605EF6">
      <w:pPr>
        <w:pStyle w:val="10"/>
        <w:tabs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29872914" w:history="1">
        <w:r w:rsidR="00CC5B2D" w:rsidRPr="00746427">
          <w:rPr>
            <w:rStyle w:val="af"/>
            <w:noProof/>
          </w:rPr>
          <w:t xml:space="preserve">4. </w:t>
        </w:r>
        <w:r w:rsidR="00CC5B2D" w:rsidRPr="00746427">
          <w:rPr>
            <w:rStyle w:val="af"/>
            <w:rFonts w:hint="eastAsia"/>
            <w:noProof/>
          </w:rPr>
          <w:t>功能性需求描述</w:t>
        </w:r>
        <w:r w:rsidR="00CC5B2D">
          <w:rPr>
            <w:noProof/>
            <w:webHidden/>
          </w:rPr>
          <w:tab/>
        </w:r>
        <w:r w:rsidR="00CC5B2D">
          <w:rPr>
            <w:noProof/>
            <w:webHidden/>
          </w:rPr>
          <w:fldChar w:fldCharType="begin"/>
        </w:r>
        <w:r w:rsidR="00CC5B2D">
          <w:rPr>
            <w:noProof/>
            <w:webHidden/>
          </w:rPr>
          <w:instrText xml:space="preserve"> PAGEREF _Toc529872914 \h </w:instrText>
        </w:r>
        <w:r w:rsidR="00CC5B2D">
          <w:rPr>
            <w:noProof/>
            <w:webHidden/>
          </w:rPr>
        </w:r>
        <w:r w:rsidR="00CC5B2D">
          <w:rPr>
            <w:noProof/>
            <w:webHidden/>
          </w:rPr>
          <w:fldChar w:fldCharType="separate"/>
        </w:r>
        <w:r w:rsidR="00CC5B2D">
          <w:rPr>
            <w:noProof/>
            <w:webHidden/>
          </w:rPr>
          <w:t>4</w:t>
        </w:r>
        <w:r w:rsidR="00CC5B2D">
          <w:rPr>
            <w:noProof/>
            <w:webHidden/>
          </w:rPr>
          <w:fldChar w:fldCharType="end"/>
        </w:r>
      </w:hyperlink>
    </w:p>
    <w:p w14:paraId="10A9F19F" w14:textId="77777777" w:rsidR="00584592" w:rsidRDefault="00490DEB" w:rsidP="00490DEB">
      <w:r>
        <w:fldChar w:fldCharType="end"/>
      </w:r>
    </w:p>
    <w:p w14:paraId="6465BC59" w14:textId="7E920EA2" w:rsidR="0007662E" w:rsidRPr="00DA6E15" w:rsidRDefault="004120F5" w:rsidP="00DA6E15">
      <w:pPr>
        <w:pStyle w:val="1"/>
      </w:pPr>
      <w:bookmarkStart w:id="1" w:name="_Toc356293416"/>
      <w:r>
        <w:br w:type="page"/>
      </w:r>
      <w:bookmarkStart w:id="2" w:name="_Toc529872907"/>
      <w:bookmarkStart w:id="3" w:name="_Toc356293424"/>
      <w:bookmarkEnd w:id="1"/>
      <w:r w:rsidR="00DA6E15">
        <w:lastRenderedPageBreak/>
        <w:t>1.</w:t>
      </w:r>
      <w:r w:rsidR="0007662E">
        <w:rPr>
          <w:rFonts w:hint="eastAsia"/>
        </w:rPr>
        <w:t>角色说明</w:t>
      </w:r>
      <w:bookmarkEnd w:id="2"/>
    </w:p>
    <w:p w14:paraId="7E4B9F9A" w14:textId="2A70C0CD" w:rsidR="0007662E" w:rsidRPr="00B827CC" w:rsidRDefault="003671E4" w:rsidP="003671E4">
      <w:pPr>
        <w:rPr>
          <w:sz w:val="24"/>
        </w:rPr>
      </w:pPr>
      <w:r w:rsidRPr="00B827CC">
        <w:rPr>
          <w:sz w:val="24"/>
        </w:rPr>
        <w:t>1.</w:t>
      </w:r>
      <w:r w:rsidR="008E2319" w:rsidRPr="00B827CC">
        <w:rPr>
          <w:sz w:val="24"/>
        </w:rPr>
        <w:t xml:space="preserve"> </w:t>
      </w:r>
      <w:r w:rsidRPr="00B827CC">
        <w:rPr>
          <w:sz w:val="24"/>
        </w:rPr>
        <w:t xml:space="preserve"> CBIM</w:t>
      </w:r>
      <w:r w:rsidRPr="00B827CC">
        <w:rPr>
          <w:sz w:val="24"/>
        </w:rPr>
        <w:t>后台管理员</w:t>
      </w:r>
      <w:r w:rsidRPr="00B827CC">
        <w:rPr>
          <w:rFonts w:hint="eastAsia"/>
          <w:sz w:val="24"/>
        </w:rPr>
        <w:t>：大</w:t>
      </w:r>
      <w:r w:rsidRPr="00B827CC">
        <w:rPr>
          <w:sz w:val="24"/>
        </w:rPr>
        <w:t>BOSS</w:t>
      </w:r>
      <w:r w:rsidRPr="00B827CC">
        <w:rPr>
          <w:sz w:val="24"/>
        </w:rPr>
        <w:t>创建在</w:t>
      </w:r>
      <w:r w:rsidR="00B827CC" w:rsidRPr="00B827CC">
        <w:rPr>
          <w:rFonts w:hint="eastAsia"/>
          <w:sz w:val="24"/>
        </w:rPr>
        <w:t>cas1</w:t>
      </w:r>
      <w:r w:rsidRPr="00B827CC">
        <w:rPr>
          <w:sz w:val="24"/>
        </w:rPr>
        <w:t>中的用户</w:t>
      </w:r>
      <w:r w:rsidRPr="00B827CC">
        <w:rPr>
          <w:rFonts w:hint="eastAsia"/>
          <w:sz w:val="24"/>
        </w:rPr>
        <w:t>，</w:t>
      </w:r>
      <w:r w:rsidRPr="00B827CC">
        <w:rPr>
          <w:sz w:val="24"/>
        </w:rPr>
        <w:t>并被大</w:t>
      </w:r>
      <w:r w:rsidR="00B827CC">
        <w:rPr>
          <w:sz w:val="24"/>
        </w:rPr>
        <w:t>BOSS</w:t>
      </w:r>
      <w:r w:rsidRPr="00B827CC">
        <w:rPr>
          <w:sz w:val="24"/>
        </w:rPr>
        <w:t>指定为培训平台</w:t>
      </w:r>
      <w:r w:rsidRPr="00B827CC">
        <w:rPr>
          <w:rFonts w:hint="eastAsia"/>
          <w:sz w:val="24"/>
        </w:rPr>
        <w:t>C</w:t>
      </w:r>
      <w:r w:rsidRPr="00B827CC">
        <w:rPr>
          <w:sz w:val="24"/>
        </w:rPr>
        <w:t>BIM</w:t>
      </w:r>
      <w:r w:rsidRPr="00B827CC">
        <w:rPr>
          <w:sz w:val="24"/>
        </w:rPr>
        <w:t>后台的管理员</w:t>
      </w:r>
      <w:r w:rsidRPr="00B827CC">
        <w:rPr>
          <w:rFonts w:hint="eastAsia"/>
          <w:sz w:val="24"/>
        </w:rPr>
        <w:t>，</w:t>
      </w:r>
      <w:r w:rsidRPr="00B827CC">
        <w:rPr>
          <w:sz w:val="24"/>
        </w:rPr>
        <w:t>有且唯一</w:t>
      </w:r>
    </w:p>
    <w:p w14:paraId="65E0ABFB" w14:textId="136264F4" w:rsidR="003671E4" w:rsidRPr="00B827CC" w:rsidRDefault="003671E4" w:rsidP="008C3A04">
      <w:pPr>
        <w:pStyle w:val="a6"/>
        <w:numPr>
          <w:ilvl w:val="0"/>
          <w:numId w:val="1"/>
        </w:numPr>
        <w:ind w:firstLineChars="0"/>
      </w:pPr>
      <w:r w:rsidRPr="00B827CC">
        <w:rPr>
          <w:rFonts w:hint="eastAsia"/>
        </w:rPr>
        <w:t>企业管理员：由大</w:t>
      </w:r>
      <w:r w:rsidRPr="00B827CC">
        <w:rPr>
          <w:rFonts w:ascii="Times New Roman" w:hAnsi="Times New Roman" w:cs="Times New Roman"/>
        </w:rPr>
        <w:t>BOSS</w:t>
      </w:r>
      <w:r w:rsidRPr="00B827CC">
        <w:t>创建的企业的初始管理员</w:t>
      </w:r>
      <w:r w:rsidRPr="00B827CC">
        <w:rPr>
          <w:rFonts w:hint="eastAsia"/>
        </w:rPr>
        <w:t>，来自</w:t>
      </w:r>
      <w:r w:rsidR="00B827CC" w:rsidRPr="00B827CC">
        <w:rPr>
          <w:rFonts w:ascii="Times New Roman" w:hAnsi="Times New Roman" w:cs="Times New Roman"/>
        </w:rPr>
        <w:t>cas2</w:t>
      </w:r>
      <w:r w:rsidRPr="00B827CC">
        <w:rPr>
          <w:rFonts w:hint="eastAsia"/>
        </w:rPr>
        <w:t>，有且唯一</w:t>
      </w:r>
    </w:p>
    <w:p w14:paraId="4C3EC536" w14:textId="6F27FBB9" w:rsidR="003671E4" w:rsidRPr="00B827CC" w:rsidRDefault="003671E4" w:rsidP="008C3A04">
      <w:pPr>
        <w:pStyle w:val="a6"/>
        <w:numPr>
          <w:ilvl w:val="0"/>
          <w:numId w:val="1"/>
        </w:numPr>
        <w:ind w:firstLineChars="0"/>
      </w:pPr>
      <w:r w:rsidRPr="00B827CC">
        <w:t>企业用户</w:t>
      </w:r>
      <w:r w:rsidRPr="00B827CC">
        <w:rPr>
          <w:rFonts w:hint="eastAsia"/>
        </w:rPr>
        <w:t>：来自</w:t>
      </w:r>
      <w:r w:rsidRPr="00B827CC">
        <w:rPr>
          <w:rFonts w:ascii="Times New Roman" w:hAnsi="Times New Roman" w:cs="Times New Roman"/>
        </w:rPr>
        <w:t>cas2</w:t>
      </w:r>
      <w:r w:rsidRPr="00B827CC">
        <w:rPr>
          <w:rFonts w:hint="eastAsia"/>
        </w:rPr>
        <w:t>，</w:t>
      </w:r>
      <w:r w:rsidRPr="00B827CC">
        <w:t>由企业管理员维护的企业用户</w:t>
      </w:r>
    </w:p>
    <w:p w14:paraId="29DAA22D" w14:textId="0FACA452" w:rsidR="003671E4" w:rsidRPr="003671E4" w:rsidRDefault="00DA6E15" w:rsidP="008C3A04">
      <w:pPr>
        <w:pStyle w:val="1"/>
        <w:numPr>
          <w:ilvl w:val="0"/>
          <w:numId w:val="4"/>
        </w:numPr>
      </w:pPr>
      <w:bookmarkStart w:id="4" w:name="_Toc529872908"/>
      <w:r>
        <w:t>总体流程</w:t>
      </w:r>
      <w:bookmarkEnd w:id="4"/>
    </w:p>
    <w:p w14:paraId="0F4BCDF6" w14:textId="053ADED5" w:rsidR="003671E4" w:rsidRPr="003671E4" w:rsidRDefault="00931767" w:rsidP="003671E4">
      <w:pPr>
        <w:rPr>
          <w:lang w:val="x-none" w:eastAsia="x-none"/>
        </w:rPr>
      </w:pPr>
      <w:r>
        <w:rPr>
          <w:lang w:val="x-none" w:eastAsia="x-none"/>
        </w:rPr>
        <w:object w:dxaOrig="1533" w:dyaOrig="1111" w14:anchorId="0CD9E1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3pt;height:55.9pt" o:ole="">
            <v:imagedata r:id="rId9" o:title=""/>
          </v:shape>
          <o:OLEObject Type="Embed" ProgID="Visio.Drawing.15" ShapeID="_x0000_i1025" DrawAspect="Icon" ObjectID="_1606720285" r:id="rId10"/>
        </w:object>
      </w:r>
    </w:p>
    <w:p w14:paraId="14218E2B" w14:textId="4E4FBC7C" w:rsidR="002601A1" w:rsidRPr="0007662E" w:rsidRDefault="00DA6E15" w:rsidP="008E2319">
      <w:pPr>
        <w:pStyle w:val="1"/>
      </w:pPr>
      <w:bookmarkStart w:id="5" w:name="_Toc529872909"/>
      <w:r>
        <w:t xml:space="preserve">3. </w:t>
      </w:r>
      <w:r w:rsidR="002F56CE">
        <w:rPr>
          <w:rFonts w:hint="eastAsia"/>
        </w:rPr>
        <w:t>产品功能总表</w:t>
      </w:r>
      <w:bookmarkEnd w:id="5"/>
    </w:p>
    <w:p w14:paraId="09D71E69" w14:textId="1A7C380A" w:rsidR="00171ABE" w:rsidRDefault="002F56CE" w:rsidP="002F56CE">
      <w:pPr>
        <w:pStyle w:val="2"/>
      </w:pPr>
      <w:bookmarkStart w:id="6" w:name="_Toc529872910"/>
      <w:bookmarkEnd w:id="3"/>
      <w:r>
        <w:t xml:space="preserve">3.1 </w:t>
      </w:r>
      <w:r>
        <w:t>培训平台后台管理</w:t>
      </w:r>
      <w:bookmarkEnd w:id="6"/>
    </w:p>
    <w:p w14:paraId="4D40C5DF" w14:textId="6931B3C1" w:rsidR="002F56CE" w:rsidRDefault="002F56CE" w:rsidP="008C3A04">
      <w:pPr>
        <w:pStyle w:val="a6"/>
        <w:numPr>
          <w:ilvl w:val="0"/>
          <w:numId w:val="3"/>
        </w:numPr>
        <w:ind w:firstLineChars="0"/>
      </w:pPr>
      <w:r w:rsidRPr="002F56CE">
        <w:t>资源管理</w:t>
      </w:r>
      <w:r w:rsidRPr="002F56CE">
        <w:rPr>
          <w:rFonts w:hint="eastAsia"/>
        </w:rPr>
        <w:t>：</w:t>
      </w:r>
      <w:r>
        <w:rPr>
          <w:rFonts w:hint="eastAsia"/>
        </w:rPr>
        <w:t>媒资库、</w:t>
      </w:r>
      <w:r w:rsidR="00C764C5">
        <w:rPr>
          <w:rFonts w:hint="eastAsia"/>
        </w:rPr>
        <w:t>节测</w:t>
      </w:r>
      <w:r>
        <w:rPr>
          <w:rFonts w:hint="eastAsia"/>
        </w:rPr>
        <w:t>题库、</w:t>
      </w:r>
      <w:r w:rsidR="00C764C5">
        <w:rPr>
          <w:rFonts w:hint="eastAsia"/>
        </w:rPr>
        <w:t>考试题库、</w:t>
      </w:r>
      <w:r>
        <w:rPr>
          <w:rFonts w:hint="eastAsia"/>
        </w:rPr>
        <w:t>师资库</w:t>
      </w:r>
    </w:p>
    <w:p w14:paraId="72AA9093" w14:textId="12EBAD69" w:rsidR="002F56CE" w:rsidRDefault="002F56CE" w:rsidP="008C3A04">
      <w:pPr>
        <w:pStyle w:val="a6"/>
        <w:numPr>
          <w:ilvl w:val="0"/>
          <w:numId w:val="3"/>
        </w:numPr>
        <w:ind w:firstLineChars="0"/>
      </w:pPr>
      <w:r>
        <w:t>课程管理</w:t>
      </w:r>
      <w:r>
        <w:rPr>
          <w:rFonts w:hint="eastAsia"/>
        </w:rPr>
        <w:t>：</w:t>
      </w:r>
      <w:r>
        <w:t>单课程管理</w:t>
      </w:r>
      <w:r>
        <w:rPr>
          <w:rFonts w:hint="eastAsia"/>
        </w:rPr>
        <w:t>、</w:t>
      </w:r>
      <w:r>
        <w:t>套餐课程管理</w:t>
      </w:r>
      <w:r>
        <w:rPr>
          <w:rFonts w:hint="eastAsia"/>
        </w:rPr>
        <w:t>、</w:t>
      </w:r>
      <w:r>
        <w:t>课程删除管理</w:t>
      </w:r>
    </w:p>
    <w:p w14:paraId="7668550E" w14:textId="7C6C4535" w:rsidR="002F56CE" w:rsidRDefault="002F56CE" w:rsidP="008C3A04">
      <w:pPr>
        <w:pStyle w:val="a6"/>
        <w:numPr>
          <w:ilvl w:val="0"/>
          <w:numId w:val="3"/>
        </w:numPr>
        <w:ind w:firstLineChars="0"/>
      </w:pPr>
      <w:r>
        <w:t>教学管理</w:t>
      </w:r>
      <w:r>
        <w:rPr>
          <w:rFonts w:hint="eastAsia"/>
        </w:rPr>
        <w:t>：问答管理</w:t>
      </w:r>
    </w:p>
    <w:p w14:paraId="60A7FFD5" w14:textId="178A517B" w:rsidR="002F56CE" w:rsidRDefault="002F56CE" w:rsidP="008C3A04">
      <w:pPr>
        <w:pStyle w:val="a6"/>
        <w:numPr>
          <w:ilvl w:val="0"/>
          <w:numId w:val="3"/>
        </w:numPr>
        <w:ind w:firstLineChars="0"/>
      </w:pPr>
      <w:r>
        <w:t>系统管理</w:t>
      </w:r>
      <w:r>
        <w:rPr>
          <w:rFonts w:hint="eastAsia"/>
        </w:rPr>
        <w:t>：</w:t>
      </w:r>
      <w:r>
        <w:t>权限管理</w:t>
      </w:r>
      <w:r>
        <w:rPr>
          <w:rFonts w:hint="eastAsia"/>
        </w:rPr>
        <w:t>、</w:t>
      </w:r>
      <w:r>
        <w:t>参数设置</w:t>
      </w:r>
      <w:r>
        <w:rPr>
          <w:rFonts w:hint="eastAsia"/>
        </w:rPr>
        <w:t>、</w:t>
      </w:r>
      <w:r>
        <w:t>课程设置</w:t>
      </w:r>
      <w:r>
        <w:rPr>
          <w:rFonts w:hint="eastAsia"/>
        </w:rPr>
        <w:t>、</w:t>
      </w:r>
      <w:r>
        <w:t>首页设置</w:t>
      </w:r>
    </w:p>
    <w:p w14:paraId="30648A97" w14:textId="2AD003B1" w:rsidR="002F56CE" w:rsidRDefault="002F56CE" w:rsidP="008C3A04">
      <w:pPr>
        <w:pStyle w:val="a6"/>
        <w:numPr>
          <w:ilvl w:val="0"/>
          <w:numId w:val="3"/>
        </w:numPr>
        <w:ind w:firstLineChars="0"/>
      </w:pPr>
      <w:r>
        <w:t>统计分析</w:t>
      </w:r>
      <w:r>
        <w:rPr>
          <w:rFonts w:hint="eastAsia"/>
        </w:rPr>
        <w:t>：</w:t>
      </w:r>
      <w:r>
        <w:t>学习情况统计</w:t>
      </w:r>
    </w:p>
    <w:p w14:paraId="092A5D5E" w14:textId="410AD6C0" w:rsidR="002F56CE" w:rsidRDefault="002F56CE" w:rsidP="002F56CE">
      <w:pPr>
        <w:pStyle w:val="2"/>
      </w:pPr>
      <w:bookmarkStart w:id="7" w:name="_Toc529872911"/>
      <w:r>
        <w:rPr>
          <w:rFonts w:hint="eastAsia"/>
        </w:rPr>
        <w:t>3</w:t>
      </w:r>
      <w:r>
        <w:t xml:space="preserve">.2  </w:t>
      </w:r>
      <w:r>
        <w:rPr>
          <w:rFonts w:hint="eastAsia"/>
        </w:rPr>
        <w:t>C</w:t>
      </w:r>
      <w:r>
        <w:t xml:space="preserve">BIM 2.0 </w:t>
      </w:r>
      <w:r>
        <w:t>维护</w:t>
      </w:r>
      <w:r w:rsidR="00CA54BA">
        <w:t>平台</w:t>
      </w:r>
      <w:r w:rsidR="00CA54BA">
        <w:rPr>
          <w:rFonts w:hint="eastAsia"/>
          <w:lang w:eastAsia="zh-CN"/>
        </w:rPr>
        <w:t>（大</w:t>
      </w:r>
      <w:r w:rsidR="00CA54BA">
        <w:rPr>
          <w:rFonts w:hint="eastAsia"/>
          <w:lang w:eastAsia="zh-CN"/>
        </w:rPr>
        <w:t>B</w:t>
      </w:r>
      <w:r w:rsidR="00CA54BA">
        <w:rPr>
          <w:lang w:eastAsia="zh-CN"/>
        </w:rPr>
        <w:t>OSS</w:t>
      </w:r>
      <w:r w:rsidR="00CA54BA">
        <w:rPr>
          <w:rFonts w:hint="eastAsia"/>
          <w:lang w:eastAsia="zh-CN"/>
        </w:rPr>
        <w:t>）</w:t>
      </w:r>
      <w:bookmarkEnd w:id="7"/>
    </w:p>
    <w:p w14:paraId="5BD97033" w14:textId="0F36B2BC" w:rsidR="002F56CE" w:rsidRDefault="002F56CE" w:rsidP="008C3A04">
      <w:pPr>
        <w:pStyle w:val="a6"/>
        <w:numPr>
          <w:ilvl w:val="0"/>
          <w:numId w:val="2"/>
        </w:numPr>
        <w:ind w:firstLineChars="0"/>
      </w:pPr>
      <w:r>
        <w:t>点位权限</w:t>
      </w:r>
      <w:r>
        <w:rPr>
          <w:rFonts w:hint="eastAsia"/>
        </w:rPr>
        <w:t>：</w:t>
      </w:r>
      <w:r>
        <w:t>开通课程</w:t>
      </w:r>
    </w:p>
    <w:p w14:paraId="40739DB4" w14:textId="01440CC4" w:rsidR="002F56CE" w:rsidRDefault="002F56CE" w:rsidP="002F56CE">
      <w:pPr>
        <w:pStyle w:val="2"/>
      </w:pPr>
      <w:bookmarkStart w:id="8" w:name="_Toc529872912"/>
      <w:r>
        <w:rPr>
          <w:rFonts w:hint="eastAsia"/>
        </w:rPr>
        <w:t>3</w:t>
      </w:r>
      <w:r>
        <w:t xml:space="preserve">.3 </w:t>
      </w:r>
      <w:r>
        <w:t>统一配置管理平台</w:t>
      </w:r>
      <w:bookmarkEnd w:id="8"/>
    </w:p>
    <w:p w14:paraId="681FB27A" w14:textId="2547824B" w:rsidR="002F56CE" w:rsidRDefault="002F56CE" w:rsidP="008C3A04">
      <w:pPr>
        <w:pStyle w:val="a6"/>
        <w:numPr>
          <w:ilvl w:val="0"/>
          <w:numId w:val="2"/>
        </w:numPr>
        <w:ind w:firstLineChars="0"/>
        <w:rPr>
          <w:lang w:val="x-none" w:eastAsia="x-none"/>
        </w:rPr>
      </w:pPr>
      <w:r w:rsidRPr="002F56CE">
        <w:rPr>
          <w:lang w:val="x-none" w:eastAsia="x-none"/>
        </w:rPr>
        <w:t>培训平台管理</w:t>
      </w:r>
      <w:r w:rsidRPr="002F56CE">
        <w:rPr>
          <w:rFonts w:hint="eastAsia"/>
          <w:lang w:val="x-none"/>
        </w:rPr>
        <w:t>：</w:t>
      </w:r>
      <w:r w:rsidRPr="002F56CE">
        <w:rPr>
          <w:lang w:val="x-none" w:eastAsia="x-none"/>
        </w:rPr>
        <w:t>课程分配</w:t>
      </w:r>
      <w:r w:rsidRPr="002F56CE">
        <w:rPr>
          <w:rFonts w:hint="eastAsia"/>
          <w:lang w:val="x-none"/>
        </w:rPr>
        <w:t>、</w:t>
      </w:r>
      <w:r w:rsidRPr="002F56CE">
        <w:rPr>
          <w:lang w:val="x-none" w:eastAsia="x-none"/>
        </w:rPr>
        <w:t>企业培训统计</w:t>
      </w:r>
    </w:p>
    <w:p w14:paraId="326B5CF2" w14:textId="033F9CAF" w:rsidR="002F56CE" w:rsidRDefault="002F56CE" w:rsidP="002F56CE">
      <w:pPr>
        <w:pStyle w:val="2"/>
      </w:pPr>
      <w:bookmarkStart w:id="9" w:name="_Toc529872913"/>
      <w:r>
        <w:rPr>
          <w:rFonts w:hint="eastAsia"/>
        </w:rPr>
        <w:t>3</w:t>
      </w:r>
      <w:r>
        <w:t xml:space="preserve">.4 </w:t>
      </w:r>
      <w:r>
        <w:t>培训平台用户前台</w:t>
      </w:r>
      <w:bookmarkEnd w:id="9"/>
    </w:p>
    <w:p w14:paraId="1D445AD4" w14:textId="15034CA0" w:rsidR="002F56CE" w:rsidRDefault="002F56CE" w:rsidP="008C3A04">
      <w:pPr>
        <w:pStyle w:val="a6"/>
        <w:numPr>
          <w:ilvl w:val="0"/>
          <w:numId w:val="2"/>
        </w:numPr>
        <w:ind w:firstLineChars="0"/>
        <w:rPr>
          <w:lang w:val="x-none" w:eastAsia="x-none"/>
        </w:rPr>
      </w:pPr>
      <w:r w:rsidRPr="002F56CE">
        <w:rPr>
          <w:lang w:val="x-none" w:eastAsia="x-none"/>
        </w:rPr>
        <w:t>首页</w:t>
      </w:r>
      <w:r w:rsidRPr="002F56CE">
        <w:rPr>
          <w:rFonts w:hint="eastAsia"/>
          <w:lang w:val="x-none"/>
        </w:rPr>
        <w:t>、</w:t>
      </w:r>
      <w:r w:rsidRPr="002F56CE">
        <w:rPr>
          <w:lang w:val="x-none" w:eastAsia="x-none"/>
        </w:rPr>
        <w:t>搜索</w:t>
      </w:r>
      <w:r w:rsidRPr="002F56CE">
        <w:rPr>
          <w:rFonts w:hint="eastAsia"/>
          <w:lang w:val="x-none"/>
        </w:rPr>
        <w:t>、</w:t>
      </w:r>
      <w:r w:rsidRPr="002F56CE">
        <w:rPr>
          <w:lang w:val="x-none" w:eastAsia="x-none"/>
        </w:rPr>
        <w:t>搜索结果页</w:t>
      </w:r>
    </w:p>
    <w:p w14:paraId="6D9E5565" w14:textId="516A5CC5" w:rsidR="002F56CE" w:rsidRDefault="002F56CE" w:rsidP="008C3A04">
      <w:pPr>
        <w:pStyle w:val="a6"/>
        <w:numPr>
          <w:ilvl w:val="0"/>
          <w:numId w:val="2"/>
        </w:numPr>
        <w:ind w:firstLineChars="0"/>
        <w:rPr>
          <w:lang w:val="x-none" w:eastAsia="x-none"/>
        </w:rPr>
      </w:pPr>
      <w:r>
        <w:rPr>
          <w:rFonts w:hint="eastAsia"/>
          <w:lang w:val="x-none"/>
        </w:rPr>
        <w:t>C</w:t>
      </w:r>
      <w:r>
        <w:rPr>
          <w:lang w:val="x-none"/>
        </w:rPr>
        <w:t>BIM</w:t>
      </w:r>
      <w:r>
        <w:rPr>
          <w:lang w:val="x-none"/>
        </w:rPr>
        <w:t>课程列表</w:t>
      </w:r>
    </w:p>
    <w:p w14:paraId="41CC6A8A" w14:textId="3F85FEB8" w:rsidR="002F56CE" w:rsidRPr="002F56CE" w:rsidRDefault="002F56CE" w:rsidP="008C3A04">
      <w:pPr>
        <w:pStyle w:val="a6"/>
        <w:numPr>
          <w:ilvl w:val="0"/>
          <w:numId w:val="2"/>
        </w:numPr>
        <w:ind w:firstLineChars="0"/>
        <w:rPr>
          <w:lang w:val="x-none" w:eastAsia="x-none"/>
        </w:rPr>
      </w:pPr>
      <w:r>
        <w:rPr>
          <w:lang w:val="x-none"/>
        </w:rPr>
        <w:t>我的学习</w:t>
      </w:r>
      <w:r>
        <w:rPr>
          <w:rFonts w:hint="eastAsia"/>
          <w:lang w:val="x-none"/>
        </w:rPr>
        <w:t>：</w:t>
      </w:r>
      <w:r>
        <w:rPr>
          <w:lang w:val="x-none"/>
        </w:rPr>
        <w:t>我的课程</w:t>
      </w:r>
      <w:r>
        <w:rPr>
          <w:rFonts w:hint="eastAsia"/>
          <w:lang w:val="x-none"/>
        </w:rPr>
        <w:t>、</w:t>
      </w:r>
      <w:r>
        <w:rPr>
          <w:lang w:val="x-none"/>
        </w:rPr>
        <w:t>我的笔记</w:t>
      </w:r>
      <w:r>
        <w:rPr>
          <w:rFonts w:hint="eastAsia"/>
          <w:lang w:val="x-none"/>
        </w:rPr>
        <w:t>、</w:t>
      </w:r>
      <w:r>
        <w:rPr>
          <w:lang w:val="x-none"/>
        </w:rPr>
        <w:t>我的问答</w:t>
      </w:r>
    </w:p>
    <w:p w14:paraId="5B14B2FA" w14:textId="5CD7D329" w:rsidR="00DA6E15" w:rsidRDefault="00685BF8" w:rsidP="00685BF8">
      <w:pPr>
        <w:pStyle w:val="1"/>
        <w:rPr>
          <w:lang w:eastAsia="zh-CN"/>
        </w:rPr>
      </w:pPr>
      <w:bookmarkStart w:id="10" w:name="_Toc529872914"/>
      <w:r>
        <w:rPr>
          <w:rFonts w:hint="eastAsia"/>
          <w:lang w:eastAsia="zh-CN"/>
        </w:rPr>
        <w:lastRenderedPageBreak/>
        <w:t>4</w:t>
      </w:r>
      <w:r>
        <w:rPr>
          <w:lang w:eastAsia="zh-CN"/>
        </w:rPr>
        <w:t xml:space="preserve">. </w:t>
      </w:r>
      <w:r w:rsidR="002601A1" w:rsidRPr="006F007F">
        <w:rPr>
          <w:rFonts w:hint="eastAsia"/>
        </w:rPr>
        <w:t>功能性需求</w:t>
      </w:r>
      <w:r w:rsidR="002601A1" w:rsidRPr="006F007F">
        <w:rPr>
          <w:rFonts w:hint="eastAsia"/>
          <w:lang w:eastAsia="zh-CN"/>
        </w:rPr>
        <w:t>描述</w:t>
      </w:r>
      <w:bookmarkStart w:id="11" w:name="_3.2.1功能模块1：我的工作（默认首页）"/>
      <w:bookmarkEnd w:id="10"/>
      <w:bookmarkEnd w:id="11"/>
    </w:p>
    <w:p w14:paraId="6F05096C" w14:textId="442A3CCF" w:rsidR="0051546C" w:rsidRDefault="00685BF8" w:rsidP="00685BF8">
      <w:pPr>
        <w:pStyle w:val="2"/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1 </w:t>
      </w:r>
      <w:r w:rsidR="0051546C">
        <w:t>培训平台管理后台</w:t>
      </w:r>
    </w:p>
    <w:p w14:paraId="3BDD697D" w14:textId="7A1C6784" w:rsidR="0051546C" w:rsidRDefault="0051546C" w:rsidP="0051546C">
      <w:pPr>
        <w:rPr>
          <w:lang w:val="x-none"/>
        </w:rPr>
      </w:pPr>
      <w:r>
        <w:rPr>
          <w:rFonts w:hint="eastAsia"/>
          <w:lang w:val="x-none" w:eastAsia="x-none"/>
        </w:rPr>
        <w:t>培训平台管理后台是</w:t>
      </w:r>
      <w:r>
        <w:rPr>
          <w:rFonts w:hint="eastAsia"/>
          <w:lang w:val="x-none" w:eastAsia="x-none"/>
        </w:rPr>
        <w:t>cbim</w:t>
      </w:r>
      <w:r>
        <w:rPr>
          <w:rFonts w:hint="eastAsia"/>
          <w:lang w:val="x-none" w:eastAsia="x-none"/>
        </w:rPr>
        <w:t>培训管理员进行上传资源</w:t>
      </w:r>
      <w:r>
        <w:rPr>
          <w:rFonts w:hint="eastAsia"/>
          <w:lang w:val="x-none"/>
        </w:rPr>
        <w:t>、</w:t>
      </w:r>
      <w:r>
        <w:rPr>
          <w:rFonts w:hint="eastAsia"/>
          <w:lang w:val="x-none" w:eastAsia="x-none"/>
        </w:rPr>
        <w:t>编辑课程</w:t>
      </w:r>
      <w:r>
        <w:rPr>
          <w:rFonts w:hint="eastAsia"/>
          <w:lang w:val="x-none"/>
        </w:rPr>
        <w:t>、上下架产品、对学员</w:t>
      </w:r>
      <w:r w:rsidR="00AE338B">
        <w:rPr>
          <w:rFonts w:hint="eastAsia"/>
          <w:lang w:val="x-none"/>
        </w:rPr>
        <w:t>学习情况</w:t>
      </w:r>
      <w:r>
        <w:rPr>
          <w:rFonts w:hint="eastAsia"/>
          <w:lang w:val="x-none"/>
        </w:rPr>
        <w:t>进行</w:t>
      </w:r>
      <w:r w:rsidR="00AE338B">
        <w:rPr>
          <w:rFonts w:hint="eastAsia"/>
          <w:lang w:val="x-none"/>
        </w:rPr>
        <w:t>反馈、</w:t>
      </w:r>
      <w:r>
        <w:rPr>
          <w:rFonts w:hint="eastAsia"/>
          <w:lang w:val="x-none"/>
        </w:rPr>
        <w:t>统计、及整体设置的</w:t>
      </w:r>
      <w:r w:rsidR="00AE338B">
        <w:rPr>
          <w:rFonts w:hint="eastAsia"/>
          <w:lang w:val="x-none"/>
        </w:rPr>
        <w:t>平台，初始管理员由大</w:t>
      </w:r>
      <w:r w:rsidR="00AE338B">
        <w:rPr>
          <w:rFonts w:hint="eastAsia"/>
          <w:lang w:val="x-none"/>
        </w:rPr>
        <w:t>B</w:t>
      </w:r>
      <w:r w:rsidR="00AE338B">
        <w:rPr>
          <w:lang w:val="x-none"/>
        </w:rPr>
        <w:t>OSS</w:t>
      </w:r>
      <w:r w:rsidR="00AE338B">
        <w:rPr>
          <w:lang w:val="x-none"/>
        </w:rPr>
        <w:t>创建并分配权限</w:t>
      </w:r>
      <w:r w:rsidR="00AE338B">
        <w:rPr>
          <w:rFonts w:hint="eastAsia"/>
          <w:lang w:val="x-none"/>
        </w:rPr>
        <w:t>，</w:t>
      </w:r>
      <w:r w:rsidR="00AE338B">
        <w:rPr>
          <w:lang w:val="x-none"/>
        </w:rPr>
        <w:t>后续可以登录该平台的用户均由这个初始系统管理员赋予权限</w:t>
      </w:r>
      <w:r w:rsidR="00AE338B">
        <w:rPr>
          <w:rFonts w:hint="eastAsia"/>
          <w:lang w:val="x-none"/>
        </w:rPr>
        <w:t>，</w:t>
      </w:r>
      <w:r w:rsidR="00AE338B">
        <w:rPr>
          <w:lang w:val="x-none"/>
        </w:rPr>
        <w:t>能登录该平台的用户均来自</w:t>
      </w:r>
      <w:r w:rsidR="00AE338B">
        <w:rPr>
          <w:rFonts w:hint="eastAsia"/>
          <w:lang w:val="x-none"/>
        </w:rPr>
        <w:t>C</w:t>
      </w:r>
      <w:r w:rsidR="00AE338B">
        <w:rPr>
          <w:lang w:val="x-none"/>
        </w:rPr>
        <w:t>AS1</w:t>
      </w:r>
      <w:r>
        <w:rPr>
          <w:rFonts w:hint="eastAsia"/>
          <w:lang w:val="x-none"/>
        </w:rPr>
        <w:t>。</w:t>
      </w:r>
    </w:p>
    <w:p w14:paraId="21D083DD" w14:textId="77777777" w:rsidR="00FA2831" w:rsidRDefault="00FA2831" w:rsidP="0051546C">
      <w:pPr>
        <w:rPr>
          <w:lang w:val="x-none"/>
        </w:rPr>
      </w:pPr>
    </w:p>
    <w:p w14:paraId="575F8588" w14:textId="527F3416" w:rsidR="00FA2831" w:rsidRDefault="00685BF8" w:rsidP="00685BF8">
      <w:pPr>
        <w:pStyle w:val="3"/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1.1 </w:t>
      </w:r>
      <w:r w:rsidR="00FA2831">
        <w:t>系统管理</w:t>
      </w:r>
    </w:p>
    <w:p w14:paraId="42319AFE" w14:textId="548AC0EF" w:rsidR="00FA2831" w:rsidRDefault="00C764C5" w:rsidP="00FA2831">
      <w:pPr>
        <w:rPr>
          <w:lang w:val="x-none" w:eastAsia="x-none"/>
        </w:rPr>
      </w:pPr>
      <w:r>
        <w:rPr>
          <w:lang w:val="x-none" w:eastAsia="x-none"/>
        </w:rPr>
        <w:t>系统管理是设置培训平台的用户权限</w:t>
      </w:r>
      <w:r>
        <w:rPr>
          <w:rFonts w:hint="eastAsia"/>
          <w:lang w:val="x-none"/>
        </w:rPr>
        <w:t>、</w:t>
      </w:r>
      <w:r>
        <w:rPr>
          <w:lang w:val="x-none" w:eastAsia="x-none"/>
        </w:rPr>
        <w:t>参数</w:t>
      </w:r>
      <w:r>
        <w:rPr>
          <w:rFonts w:hint="eastAsia"/>
          <w:lang w:val="x-none"/>
        </w:rPr>
        <w:t>、</w:t>
      </w:r>
      <w:r>
        <w:rPr>
          <w:lang w:val="x-none" w:eastAsia="x-none"/>
        </w:rPr>
        <w:t>首页展示等</w:t>
      </w:r>
      <w:r w:rsidR="00FA2831">
        <w:rPr>
          <w:rFonts w:hint="eastAsia"/>
          <w:lang w:val="x-none"/>
        </w:rPr>
        <w:t>。</w:t>
      </w:r>
    </w:p>
    <w:p w14:paraId="2DED01E1" w14:textId="1D7F5147" w:rsidR="00FA2831" w:rsidRPr="00FA2831" w:rsidRDefault="00FA2831" w:rsidP="00FA2831">
      <w:pPr>
        <w:pStyle w:val="4"/>
      </w:pPr>
      <w:r>
        <w:rPr>
          <w:rFonts w:hint="eastAsia"/>
        </w:rPr>
        <w:t>4</w:t>
      </w:r>
      <w:r>
        <w:t xml:space="preserve">.1.1.1 </w:t>
      </w:r>
      <w:r w:rsidRPr="00FA2831">
        <w:t>权限管理</w:t>
      </w:r>
    </w:p>
    <w:p w14:paraId="13CAEF89" w14:textId="28BF137B" w:rsidR="00FA2831" w:rsidRDefault="00FA2831" w:rsidP="00FA2831">
      <w:pPr>
        <w:rPr>
          <w:lang w:val="x-none"/>
        </w:rPr>
      </w:pPr>
      <w:r>
        <w:rPr>
          <w:rFonts w:hint="eastAsia"/>
          <w:lang w:val="x-none"/>
        </w:rPr>
        <w:t>权限管理是</w:t>
      </w:r>
      <w:r>
        <w:rPr>
          <w:rFonts w:hint="eastAsia"/>
          <w:lang w:val="x-none"/>
        </w:rPr>
        <w:t>cbim</w:t>
      </w:r>
      <w:r>
        <w:rPr>
          <w:rFonts w:hint="eastAsia"/>
          <w:lang w:val="x-none"/>
        </w:rPr>
        <w:t>培训后台管理员增加该平台用户、赋予权限的功能，如下图：</w:t>
      </w:r>
    </w:p>
    <w:p w14:paraId="0A31E15C" w14:textId="27589C6F" w:rsidR="003321D1" w:rsidRPr="003321D1" w:rsidRDefault="00BF09A8" w:rsidP="003321D1">
      <w:pPr>
        <w:rPr>
          <w:rStyle w:val="af0"/>
          <w:b w:val="0"/>
          <w:bCs w:val="0"/>
          <w:lang w:val="x-none"/>
        </w:rPr>
      </w:pPr>
      <w:r>
        <w:rPr>
          <w:noProof/>
        </w:rPr>
        <w:drawing>
          <wp:inline distT="0" distB="0" distL="0" distR="0" wp14:anchorId="0D762492" wp14:editId="740B9D46">
            <wp:extent cx="6188710" cy="260350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9D790" w14:textId="77777777" w:rsidR="003321D1" w:rsidRDefault="003321D1" w:rsidP="003321D1">
      <w:pPr>
        <w:rPr>
          <w:b/>
          <w:bCs/>
        </w:rPr>
      </w:pPr>
      <w:r w:rsidRPr="003321D1">
        <w:rPr>
          <w:b/>
          <w:bCs/>
        </w:rPr>
        <w:t>跳转</w:t>
      </w:r>
      <w:r w:rsidRPr="003321D1">
        <w:rPr>
          <w:rFonts w:hint="eastAsia"/>
          <w:b/>
          <w:bCs/>
        </w:rPr>
        <w:t>：</w:t>
      </w:r>
    </w:p>
    <w:p w14:paraId="17CFBC55" w14:textId="4725B18B" w:rsidR="003321D1" w:rsidRPr="003321D1" w:rsidRDefault="003321D1" w:rsidP="003321D1">
      <w:pPr>
        <w:rPr>
          <w:bCs/>
        </w:rPr>
      </w:pPr>
      <w:r w:rsidRPr="003321D1">
        <w:rPr>
          <w:bCs/>
        </w:rPr>
        <w:t>进入该页为原页面跳转</w:t>
      </w:r>
      <w:r>
        <w:rPr>
          <w:rFonts w:hint="eastAsia"/>
          <w:bCs/>
        </w:rPr>
        <w:t>，</w:t>
      </w:r>
      <w:r>
        <w:rPr>
          <w:bCs/>
        </w:rPr>
        <w:t>不打开新页面</w:t>
      </w:r>
    </w:p>
    <w:p w14:paraId="1331EA65" w14:textId="77777777" w:rsidR="003321D1" w:rsidRPr="003321D1" w:rsidRDefault="003321D1" w:rsidP="003321D1">
      <w:pPr>
        <w:rPr>
          <w:rStyle w:val="af0"/>
        </w:rPr>
      </w:pPr>
    </w:p>
    <w:p w14:paraId="6A9D90D3" w14:textId="486565ED" w:rsidR="00FA2831" w:rsidRPr="00464A87" w:rsidRDefault="00F06B56" w:rsidP="003321D1">
      <w:pPr>
        <w:rPr>
          <w:rStyle w:val="af0"/>
        </w:rPr>
      </w:pPr>
      <w:r w:rsidRPr="00464A87">
        <w:rPr>
          <w:rStyle w:val="af0"/>
          <w:rFonts w:hint="eastAsia"/>
        </w:rPr>
        <w:t>列表</w:t>
      </w:r>
      <w:r w:rsidR="00464A87" w:rsidRPr="00464A87">
        <w:rPr>
          <w:rStyle w:val="af0"/>
          <w:rFonts w:hint="eastAsia"/>
        </w:rPr>
        <w:t>字段</w:t>
      </w:r>
    </w:p>
    <w:p w14:paraId="6F3441AB" w14:textId="480633E5" w:rsidR="00464A87" w:rsidRDefault="00464A87" w:rsidP="008C3A04">
      <w:pPr>
        <w:pStyle w:val="a6"/>
        <w:numPr>
          <w:ilvl w:val="0"/>
          <w:numId w:val="5"/>
        </w:numPr>
        <w:ind w:firstLineChars="0"/>
      </w:pPr>
      <w:commentRangeStart w:id="12"/>
      <w:r w:rsidRPr="00464A87">
        <w:t>序号</w:t>
      </w:r>
      <w:r w:rsidRPr="00464A87">
        <w:rPr>
          <w:rFonts w:hint="eastAsia"/>
        </w:rPr>
        <w:t>：</w:t>
      </w:r>
      <w:r w:rsidRPr="00230C8B">
        <w:rPr>
          <w:rFonts w:hint="eastAsia"/>
          <w:highlight w:val="red"/>
        </w:rPr>
        <w:t>排序</w:t>
      </w:r>
      <w:commentRangeEnd w:id="12"/>
      <w:r w:rsidR="00A64D29" w:rsidRPr="00230C8B">
        <w:rPr>
          <w:rStyle w:val="af4"/>
          <w:rFonts w:ascii="Times New Roman" w:hAnsi="Times New Roman" w:cs="Times New Roman"/>
          <w:kern w:val="2"/>
          <w:highlight w:val="red"/>
        </w:rPr>
        <w:commentReference w:id="12"/>
      </w:r>
    </w:p>
    <w:p w14:paraId="74C8758F" w14:textId="762BD7AD" w:rsidR="00464A87" w:rsidRDefault="00464A87" w:rsidP="008C3A04">
      <w:pPr>
        <w:pStyle w:val="a6"/>
        <w:numPr>
          <w:ilvl w:val="0"/>
          <w:numId w:val="5"/>
        </w:numPr>
        <w:ind w:firstLineChars="0"/>
      </w:pPr>
      <w:r>
        <w:t>角色名称</w:t>
      </w:r>
      <w:r>
        <w:rPr>
          <w:rFonts w:hint="eastAsia"/>
        </w:rPr>
        <w:t>：</w:t>
      </w:r>
      <w:r w:rsidRPr="00BD4444">
        <w:rPr>
          <w:rFonts w:hint="eastAsia"/>
          <w:highlight w:val="cyan"/>
        </w:rPr>
        <w:t>最多</w:t>
      </w:r>
      <w:r w:rsidRPr="00BD4444">
        <w:rPr>
          <w:rFonts w:hint="eastAsia"/>
          <w:highlight w:val="cyan"/>
        </w:rPr>
        <w:t>1</w:t>
      </w:r>
      <w:r w:rsidR="00BF09A8">
        <w:rPr>
          <w:highlight w:val="cyan"/>
        </w:rPr>
        <w:t>6</w:t>
      </w:r>
      <w:r w:rsidRPr="00BD4444">
        <w:rPr>
          <w:highlight w:val="cyan"/>
        </w:rPr>
        <w:t>个中文字符</w:t>
      </w:r>
      <w:r>
        <w:rPr>
          <w:rFonts w:hint="eastAsia"/>
        </w:rPr>
        <w:t>，</w:t>
      </w:r>
      <w:r w:rsidR="00BF09A8">
        <w:t xml:space="preserve"> </w:t>
      </w:r>
    </w:p>
    <w:p w14:paraId="0F7CDE93" w14:textId="6656781F" w:rsidR="00464A87" w:rsidRDefault="00464A87" w:rsidP="008C3A04">
      <w:pPr>
        <w:pStyle w:val="a6"/>
        <w:numPr>
          <w:ilvl w:val="0"/>
          <w:numId w:val="5"/>
        </w:numPr>
        <w:ind w:firstLineChars="0"/>
      </w:pPr>
      <w:r>
        <w:t>操作权限</w:t>
      </w:r>
      <w:r>
        <w:rPr>
          <w:rFonts w:hint="eastAsia"/>
        </w:rPr>
        <w:t>：显示维护好的菜单权限，只显示一行，多了的后面“</w:t>
      </w:r>
      <w:r>
        <w:rPr>
          <w:rFonts w:hint="eastAsia"/>
        </w:rPr>
        <w:t>.</w:t>
      </w:r>
      <w:r>
        <w:t>..</w:t>
      </w:r>
      <w:r w:rsidR="00BF09A8">
        <w:rPr>
          <w:rFonts w:hint="eastAsia"/>
        </w:rPr>
        <w:t>”，鼠标悬停弹层显示全部</w:t>
      </w:r>
    </w:p>
    <w:p w14:paraId="1D211BB0" w14:textId="49E01D0E" w:rsidR="00464A87" w:rsidRDefault="00464A87" w:rsidP="00A1102C"/>
    <w:p w14:paraId="35121450" w14:textId="37C82B7E" w:rsidR="00464A87" w:rsidRDefault="00464A87" w:rsidP="00A1102C">
      <w:r>
        <w:t>勾选父级后</w:t>
      </w:r>
      <w:r>
        <w:rPr>
          <w:rFonts w:hint="eastAsia"/>
        </w:rPr>
        <w:t>，</w:t>
      </w:r>
      <w:r>
        <w:t>所属子集均选中</w:t>
      </w:r>
      <w:r>
        <w:rPr>
          <w:rFonts w:hint="eastAsia"/>
        </w:rPr>
        <w:t>；</w:t>
      </w:r>
      <w:r w:rsidRPr="00BD4444">
        <w:rPr>
          <w:rFonts w:hint="eastAsia"/>
          <w:highlight w:val="yellow"/>
        </w:rPr>
        <w:t>勾选某个子集，父级默认</w:t>
      </w:r>
      <w:commentRangeStart w:id="13"/>
      <w:r w:rsidRPr="00BD4444">
        <w:rPr>
          <w:rFonts w:hint="eastAsia"/>
          <w:highlight w:val="yellow"/>
        </w:rPr>
        <w:t>选中</w:t>
      </w:r>
      <w:commentRangeEnd w:id="13"/>
      <w:r w:rsidR="00BD4444">
        <w:rPr>
          <w:rStyle w:val="af4"/>
        </w:rPr>
        <w:commentReference w:id="13"/>
      </w:r>
      <w:r>
        <w:rPr>
          <w:rFonts w:hint="eastAsia"/>
        </w:rPr>
        <w:t>；选中的菜单名称再右侧显示；</w:t>
      </w:r>
      <w:r w:rsidR="005665D6">
        <w:rPr>
          <w:rFonts w:hint="eastAsia"/>
        </w:rPr>
        <w:t>每次打开该页面都回显之前勾选的数据；确定后数据生效</w:t>
      </w:r>
    </w:p>
    <w:p w14:paraId="43C67A3C" w14:textId="361623F6" w:rsidR="00BF09A8" w:rsidRPr="00BF09A8" w:rsidRDefault="005665D6" w:rsidP="00BF09A8">
      <w:pPr>
        <w:pStyle w:val="a6"/>
        <w:numPr>
          <w:ilvl w:val="0"/>
          <w:numId w:val="5"/>
        </w:numPr>
        <w:ind w:firstLineChars="0"/>
      </w:pPr>
      <w:commentRangeStart w:id="14"/>
      <w:r w:rsidRPr="00CC11C7">
        <w:rPr>
          <w:sz w:val="21"/>
          <w:szCs w:val="21"/>
        </w:rPr>
        <w:lastRenderedPageBreak/>
        <w:t>分配用户</w:t>
      </w:r>
      <w:commentRangeEnd w:id="14"/>
      <w:r w:rsidR="00C07C5A">
        <w:rPr>
          <w:rStyle w:val="af4"/>
          <w:rFonts w:ascii="Times New Roman" w:hAnsi="Times New Roman" w:cs="Times New Roman"/>
          <w:kern w:val="2"/>
        </w:rPr>
        <w:commentReference w:id="14"/>
      </w:r>
      <w:r w:rsidRPr="00CC11C7">
        <w:rPr>
          <w:rFonts w:hint="eastAsia"/>
          <w:sz w:val="21"/>
          <w:szCs w:val="21"/>
        </w:rPr>
        <w:t>：</w:t>
      </w:r>
      <w:r w:rsidRPr="00CC11C7">
        <w:rPr>
          <w:sz w:val="21"/>
          <w:szCs w:val="21"/>
        </w:rPr>
        <w:t>显示该角色分配的用户</w:t>
      </w:r>
      <w:r w:rsidR="00BF09A8">
        <w:rPr>
          <w:sz w:val="21"/>
          <w:szCs w:val="21"/>
        </w:rPr>
        <w:t>总数</w:t>
      </w:r>
    </w:p>
    <w:p w14:paraId="199B570E" w14:textId="77777777" w:rsidR="00BF09A8" w:rsidRDefault="00BF09A8" w:rsidP="00BF09A8">
      <w:pPr>
        <w:pStyle w:val="a6"/>
        <w:numPr>
          <w:ilvl w:val="0"/>
          <w:numId w:val="5"/>
        </w:numPr>
        <w:ind w:firstLineChars="0"/>
        <w:rPr>
          <w:szCs w:val="21"/>
        </w:rPr>
      </w:pPr>
      <w:r w:rsidRPr="00BF09A8">
        <w:rPr>
          <w:rFonts w:hint="eastAsia"/>
          <w:szCs w:val="21"/>
        </w:rPr>
        <w:t>操作：删除按钮，删除该角色，需要二次确认：您确认删除该角色吗？，确认后，删除生效</w:t>
      </w:r>
    </w:p>
    <w:p w14:paraId="55641F77" w14:textId="7133F869" w:rsidR="00BF09A8" w:rsidRDefault="00BF09A8" w:rsidP="00BF09A8">
      <w:pPr>
        <w:pStyle w:val="a6"/>
        <w:ind w:left="360" w:firstLineChars="0" w:firstLine="0"/>
        <w:rPr>
          <w:szCs w:val="21"/>
        </w:rPr>
      </w:pPr>
      <w:r>
        <w:rPr>
          <w:szCs w:val="21"/>
        </w:rPr>
        <w:t>编辑</w:t>
      </w:r>
      <w:r>
        <w:rPr>
          <w:rFonts w:hint="eastAsia"/>
          <w:szCs w:val="21"/>
        </w:rPr>
        <w:t>，</w:t>
      </w:r>
      <w:r>
        <w:rPr>
          <w:szCs w:val="21"/>
        </w:rPr>
        <w:t>点击后</w:t>
      </w:r>
      <w:r>
        <w:rPr>
          <w:rFonts w:hint="eastAsia"/>
          <w:szCs w:val="21"/>
        </w:rPr>
        <w:t>，</w:t>
      </w:r>
      <w:r>
        <w:rPr>
          <w:szCs w:val="21"/>
        </w:rPr>
        <w:t>当前页跳转至</w:t>
      </w:r>
      <w:r>
        <w:rPr>
          <w:rFonts w:hint="eastAsia"/>
          <w:szCs w:val="21"/>
        </w:rPr>
        <w:t>【新增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编辑权限】页</w:t>
      </w:r>
    </w:p>
    <w:p w14:paraId="71CDB7F2" w14:textId="2384B546" w:rsidR="00BF09A8" w:rsidRPr="00BF09A8" w:rsidRDefault="00BF09A8" w:rsidP="00BF09A8">
      <w:pPr>
        <w:rPr>
          <w:szCs w:val="21"/>
        </w:rPr>
      </w:pPr>
      <w:r>
        <w:rPr>
          <w:rFonts w:hint="eastAsia"/>
          <w:szCs w:val="21"/>
        </w:rPr>
        <w:t>6</w:t>
      </w:r>
      <w:r>
        <w:rPr>
          <w:szCs w:val="21"/>
        </w:rPr>
        <w:t xml:space="preserve">. </w:t>
      </w:r>
      <w:r>
        <w:rPr>
          <w:szCs w:val="21"/>
        </w:rPr>
        <w:t>点击角色名称</w:t>
      </w:r>
      <w:r>
        <w:rPr>
          <w:rFonts w:hint="eastAsia"/>
          <w:szCs w:val="21"/>
        </w:rPr>
        <w:t>，</w:t>
      </w:r>
      <w:r>
        <w:rPr>
          <w:szCs w:val="21"/>
        </w:rPr>
        <w:t>可查看角色</w:t>
      </w:r>
      <w:r>
        <w:rPr>
          <w:rFonts w:hint="eastAsia"/>
          <w:szCs w:val="21"/>
        </w:rPr>
        <w:t>，</w:t>
      </w:r>
      <w:r>
        <w:rPr>
          <w:szCs w:val="21"/>
        </w:rPr>
        <w:t>页面同</w:t>
      </w:r>
      <w:r>
        <w:rPr>
          <w:rFonts w:hint="eastAsia"/>
          <w:szCs w:val="21"/>
        </w:rPr>
        <w:t>【新增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编辑权限】页，全部信息只读</w:t>
      </w:r>
    </w:p>
    <w:p w14:paraId="0967AE44" w14:textId="77777777" w:rsidR="00BF09A8" w:rsidRPr="00BF09A8" w:rsidRDefault="00BF09A8" w:rsidP="00BF09A8"/>
    <w:p w14:paraId="13104A7B" w14:textId="0DF065C8" w:rsidR="00C764C5" w:rsidRDefault="00A1102C" w:rsidP="00A1102C">
      <w:pPr>
        <w:rPr>
          <w:b/>
          <w:color w:val="FF0000"/>
          <w:lang w:val="x-none"/>
        </w:rPr>
      </w:pPr>
      <w:r w:rsidRPr="00A1102C">
        <w:rPr>
          <w:b/>
          <w:color w:val="FF0000"/>
          <w:lang w:val="x-none"/>
        </w:rPr>
        <w:t>注意</w:t>
      </w:r>
      <w:r w:rsidRPr="00A1102C">
        <w:rPr>
          <w:rFonts w:hint="eastAsia"/>
          <w:b/>
          <w:color w:val="FF0000"/>
          <w:lang w:val="x-none"/>
        </w:rPr>
        <w:t>：</w:t>
      </w:r>
      <w:r>
        <w:rPr>
          <w:rFonts w:hint="eastAsia"/>
          <w:b/>
          <w:color w:val="FF0000"/>
          <w:lang w:val="x-none"/>
        </w:rPr>
        <w:t>列表初始默认</w:t>
      </w:r>
      <w:r w:rsidR="00C764C5">
        <w:rPr>
          <w:b/>
          <w:color w:val="FF0000"/>
          <w:lang w:val="x-none"/>
        </w:rPr>
        <w:t>2</w:t>
      </w:r>
      <w:r w:rsidR="00C764C5">
        <w:rPr>
          <w:rFonts w:hint="eastAsia"/>
          <w:b/>
          <w:color w:val="FF0000"/>
          <w:lang w:val="x-none"/>
        </w:rPr>
        <w:t>条数据：</w:t>
      </w:r>
    </w:p>
    <w:p w14:paraId="5B8503C3" w14:textId="61D4FB59" w:rsidR="000D7B27" w:rsidRDefault="00C764C5" w:rsidP="00A1102C">
      <w:pPr>
        <w:rPr>
          <w:b/>
          <w:color w:val="FF0000"/>
          <w:lang w:val="x-none"/>
        </w:rPr>
      </w:pPr>
      <w:r>
        <w:rPr>
          <w:b/>
          <w:color w:val="FF0000"/>
          <w:lang w:val="x-none"/>
        </w:rPr>
        <w:t xml:space="preserve">1. </w:t>
      </w:r>
      <w:r w:rsidR="00A1102C">
        <w:rPr>
          <w:rFonts w:hint="eastAsia"/>
          <w:b/>
          <w:color w:val="FF0000"/>
          <w:lang w:val="x-none"/>
        </w:rPr>
        <w:t>“后台超级管理员”，</w:t>
      </w:r>
      <w:r>
        <w:rPr>
          <w:rFonts w:hint="eastAsia"/>
          <w:b/>
          <w:color w:val="FF0000"/>
          <w:lang w:val="x-none"/>
        </w:rPr>
        <w:t>角色名称不可编辑；</w:t>
      </w:r>
      <w:r w:rsidR="00A1102C">
        <w:rPr>
          <w:rFonts w:hint="eastAsia"/>
          <w:b/>
          <w:color w:val="FF0000"/>
          <w:lang w:val="x-none"/>
        </w:rPr>
        <w:t>具有所有菜单权限，</w:t>
      </w:r>
      <w:r w:rsidR="001C62FC">
        <w:rPr>
          <w:rFonts w:hint="eastAsia"/>
          <w:b/>
          <w:color w:val="FF0000"/>
          <w:lang w:val="x-none"/>
        </w:rPr>
        <w:t>不可编辑；</w:t>
      </w:r>
      <w:r w:rsidR="00A1102C">
        <w:rPr>
          <w:rFonts w:hint="eastAsia"/>
          <w:b/>
          <w:color w:val="FF0000"/>
          <w:lang w:val="x-none"/>
        </w:rPr>
        <w:t>用户是大</w:t>
      </w:r>
      <w:r w:rsidR="00A1102C">
        <w:rPr>
          <w:rFonts w:hint="eastAsia"/>
          <w:b/>
          <w:color w:val="FF0000"/>
          <w:lang w:val="x-none"/>
        </w:rPr>
        <w:t>boss</w:t>
      </w:r>
      <w:r w:rsidR="00A1102C">
        <w:rPr>
          <w:rFonts w:hint="eastAsia"/>
          <w:b/>
          <w:color w:val="FF0000"/>
          <w:lang w:val="x-none"/>
        </w:rPr>
        <w:t>指定的初始管理员</w:t>
      </w:r>
      <w:r w:rsidR="001C62FC">
        <w:rPr>
          <w:rFonts w:hint="eastAsia"/>
          <w:b/>
          <w:color w:val="FF0000"/>
          <w:lang w:val="x-none"/>
        </w:rPr>
        <w:t>，不可编辑。</w:t>
      </w:r>
    </w:p>
    <w:p w14:paraId="03EEA53E" w14:textId="4E3AE039" w:rsidR="00C764C5" w:rsidRDefault="00C764C5" w:rsidP="00A1102C">
      <w:pPr>
        <w:rPr>
          <w:b/>
          <w:color w:val="FF0000"/>
          <w:lang w:val="x-none"/>
        </w:rPr>
      </w:pPr>
      <w:r>
        <w:rPr>
          <w:rFonts w:hint="eastAsia"/>
          <w:b/>
          <w:color w:val="FF0000"/>
          <w:lang w:val="x-none"/>
        </w:rPr>
        <w:t>2</w:t>
      </w:r>
      <w:r>
        <w:rPr>
          <w:b/>
          <w:color w:val="FF0000"/>
          <w:lang w:val="x-none"/>
        </w:rPr>
        <w:t xml:space="preserve">. </w:t>
      </w:r>
      <w:r>
        <w:rPr>
          <w:rFonts w:hint="eastAsia"/>
          <w:b/>
          <w:color w:val="FF0000"/>
          <w:lang w:val="x-none"/>
        </w:rPr>
        <w:t>“老师”，</w:t>
      </w:r>
      <w:r w:rsidR="001C62FC">
        <w:rPr>
          <w:rFonts w:hint="eastAsia"/>
          <w:b/>
          <w:color w:val="FF0000"/>
          <w:lang w:val="x-none"/>
        </w:rPr>
        <w:t>角色名称不可编辑；默认勾选“教学管理”菜单权限，可编辑，不可取消“教学管理”；用户空，可编辑；（被加入老师角色的用户，将可看到“未回复、已回复”两个标签页，且只能看到属于自己课程的数据）</w:t>
      </w:r>
    </w:p>
    <w:p w14:paraId="05AA73E7" w14:textId="77777777" w:rsidR="000D7B27" w:rsidRDefault="000D7B27" w:rsidP="00A1102C">
      <w:pPr>
        <w:rPr>
          <w:b/>
          <w:color w:val="FF0000"/>
          <w:lang w:val="x-none"/>
        </w:rPr>
      </w:pPr>
    </w:p>
    <w:p w14:paraId="772D0DE7" w14:textId="2F5FF08F" w:rsidR="000D7B27" w:rsidRDefault="003321D1" w:rsidP="003321D1">
      <w:pPr>
        <w:rPr>
          <w:rStyle w:val="af0"/>
        </w:rPr>
      </w:pPr>
      <w:r>
        <w:rPr>
          <w:rStyle w:val="af0"/>
        </w:rPr>
        <w:t>特殊按钮</w:t>
      </w:r>
      <w:r w:rsidR="00412E07">
        <w:rPr>
          <w:rStyle w:val="af0"/>
        </w:rPr>
        <w:t>说明</w:t>
      </w:r>
      <w:r w:rsidR="000D7B27" w:rsidRPr="000D7B27">
        <w:rPr>
          <w:rStyle w:val="af0"/>
        </w:rPr>
        <w:t>：</w:t>
      </w:r>
    </w:p>
    <w:p w14:paraId="4AC178C2" w14:textId="0B120D4D" w:rsidR="000D7B27" w:rsidRDefault="004A49D2" w:rsidP="008C3A04">
      <w:pPr>
        <w:pStyle w:val="a6"/>
        <w:numPr>
          <w:ilvl w:val="0"/>
          <w:numId w:val="6"/>
        </w:numPr>
        <w:ind w:firstLineChars="0"/>
        <w:rPr>
          <w:sz w:val="21"/>
          <w:szCs w:val="21"/>
          <w:lang w:val="x-none" w:eastAsia="x-none"/>
        </w:rPr>
      </w:pPr>
      <w:r w:rsidRPr="00CC11C7">
        <w:rPr>
          <w:rFonts w:hint="eastAsia"/>
          <w:sz w:val="21"/>
          <w:szCs w:val="21"/>
          <w:lang w:val="x-none" w:eastAsia="x-none"/>
        </w:rPr>
        <w:t>新增角色：点击后，</w:t>
      </w:r>
      <w:r w:rsidR="00BF09A8">
        <w:rPr>
          <w:rFonts w:hint="eastAsia"/>
          <w:sz w:val="21"/>
          <w:szCs w:val="21"/>
          <w:lang w:val="x-none" w:eastAsia="x-none"/>
        </w:rPr>
        <w:t>当前页面跳转至</w:t>
      </w:r>
      <w:r w:rsidR="00BF09A8">
        <w:rPr>
          <w:rFonts w:hint="eastAsia"/>
          <w:sz w:val="21"/>
          <w:szCs w:val="21"/>
          <w:lang w:val="x-none"/>
        </w:rPr>
        <w:t>【新增</w:t>
      </w:r>
      <w:r w:rsidR="00BF09A8">
        <w:rPr>
          <w:rFonts w:hint="eastAsia"/>
          <w:sz w:val="21"/>
          <w:szCs w:val="21"/>
          <w:lang w:val="x-none"/>
        </w:rPr>
        <w:t>/</w:t>
      </w:r>
      <w:r w:rsidR="00BF09A8">
        <w:rPr>
          <w:rFonts w:hint="eastAsia"/>
          <w:sz w:val="21"/>
          <w:szCs w:val="21"/>
          <w:lang w:val="x-none"/>
        </w:rPr>
        <w:t>编辑权限页】，</w:t>
      </w:r>
      <w:r w:rsidR="00BF09A8">
        <w:rPr>
          <w:rFonts w:hint="eastAsia"/>
          <w:sz w:val="21"/>
          <w:szCs w:val="21"/>
          <w:lang w:val="x-none" w:eastAsia="x-none"/>
        </w:rPr>
        <w:t>如下图</w:t>
      </w:r>
      <w:r w:rsidR="00BF09A8">
        <w:rPr>
          <w:rFonts w:hint="eastAsia"/>
          <w:sz w:val="21"/>
          <w:szCs w:val="21"/>
          <w:lang w:val="x-none"/>
        </w:rPr>
        <w:t>：</w:t>
      </w:r>
    </w:p>
    <w:p w14:paraId="4E94FF4A" w14:textId="0572B8C4" w:rsidR="00BF09A8" w:rsidRDefault="00BF09A8" w:rsidP="00BF09A8">
      <w:pPr>
        <w:rPr>
          <w:szCs w:val="21"/>
          <w:lang w:val="x-none" w:eastAsia="x-none"/>
        </w:rPr>
      </w:pPr>
      <w:r>
        <w:rPr>
          <w:noProof/>
        </w:rPr>
        <w:drawing>
          <wp:inline distT="0" distB="0" distL="0" distR="0" wp14:anchorId="1D26E4E9" wp14:editId="13E52158">
            <wp:extent cx="6188710" cy="3764915"/>
            <wp:effectExtent l="0" t="0" r="2540" b="6985"/>
            <wp:docPr id="367" name="图片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6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CE04B" w14:textId="2A22EF98" w:rsidR="00BF09A8" w:rsidRDefault="00BF09A8" w:rsidP="00BF09A8">
      <w:pPr>
        <w:rPr>
          <w:szCs w:val="21"/>
          <w:lang w:val="x-none"/>
        </w:rPr>
      </w:pPr>
      <w:r>
        <w:rPr>
          <w:szCs w:val="21"/>
          <w:lang w:val="x-none" w:eastAsia="x-none"/>
        </w:rPr>
        <w:t xml:space="preserve">A </w:t>
      </w:r>
      <w:r>
        <w:rPr>
          <w:szCs w:val="21"/>
          <w:lang w:val="x-none" w:eastAsia="x-none"/>
        </w:rPr>
        <w:t>角色名称必填</w:t>
      </w:r>
      <w:r>
        <w:rPr>
          <w:rFonts w:hint="eastAsia"/>
          <w:szCs w:val="21"/>
          <w:lang w:val="x-none"/>
        </w:rPr>
        <w:t>，</w:t>
      </w:r>
      <w:r>
        <w:rPr>
          <w:szCs w:val="21"/>
          <w:lang w:val="x-none" w:eastAsia="x-none"/>
        </w:rPr>
        <w:t>文本输入</w:t>
      </w:r>
      <w:r>
        <w:rPr>
          <w:rFonts w:hint="eastAsia"/>
          <w:szCs w:val="21"/>
          <w:lang w:val="x-none"/>
        </w:rPr>
        <w:t>，</w:t>
      </w:r>
      <w:r>
        <w:rPr>
          <w:szCs w:val="21"/>
          <w:lang w:val="x-none" w:eastAsia="x-none"/>
        </w:rPr>
        <w:t>角色名称具有唯一性</w:t>
      </w:r>
      <w:r>
        <w:rPr>
          <w:rFonts w:hint="eastAsia"/>
          <w:szCs w:val="21"/>
          <w:lang w:val="x-none"/>
        </w:rPr>
        <w:t>，</w:t>
      </w:r>
      <w:r>
        <w:rPr>
          <w:szCs w:val="21"/>
          <w:lang w:val="x-none" w:eastAsia="x-none"/>
        </w:rPr>
        <w:t>限制</w:t>
      </w:r>
      <w:r>
        <w:rPr>
          <w:rFonts w:hint="eastAsia"/>
          <w:szCs w:val="21"/>
          <w:lang w:val="x-none"/>
        </w:rPr>
        <w:t>1</w:t>
      </w:r>
      <w:r>
        <w:rPr>
          <w:szCs w:val="21"/>
          <w:lang w:val="x-none"/>
        </w:rPr>
        <w:t>6</w:t>
      </w:r>
      <w:r>
        <w:rPr>
          <w:szCs w:val="21"/>
          <w:lang w:val="x-none"/>
        </w:rPr>
        <w:t>个中文字符</w:t>
      </w:r>
    </w:p>
    <w:p w14:paraId="57A71CF1" w14:textId="77777777" w:rsidR="00BF09A8" w:rsidRDefault="00BF09A8" w:rsidP="00BF09A8">
      <w:r>
        <w:rPr>
          <w:szCs w:val="21"/>
          <w:lang w:val="x-none"/>
        </w:rPr>
        <w:t xml:space="preserve">B </w:t>
      </w:r>
      <w:r>
        <w:rPr>
          <w:szCs w:val="21"/>
          <w:lang w:val="x-none"/>
        </w:rPr>
        <w:t>菜单赋权和人员选择两个标签页</w:t>
      </w:r>
      <w:r>
        <w:rPr>
          <w:rFonts w:hint="eastAsia"/>
          <w:szCs w:val="21"/>
          <w:lang w:val="x-none"/>
        </w:rPr>
        <w:t>，</w:t>
      </w:r>
      <w:r>
        <w:rPr>
          <w:szCs w:val="21"/>
          <w:lang w:val="x-none"/>
        </w:rPr>
        <w:t>默认显示菜单赋权页</w:t>
      </w:r>
      <w:r>
        <w:rPr>
          <w:rFonts w:hint="eastAsia"/>
          <w:szCs w:val="21"/>
          <w:lang w:val="x-none"/>
        </w:rPr>
        <w:t>，</w:t>
      </w:r>
      <w:r>
        <w:rPr>
          <w:szCs w:val="21"/>
          <w:lang w:val="x-none"/>
        </w:rPr>
        <w:t>为菜单目录的树形结构</w:t>
      </w:r>
      <w:r>
        <w:rPr>
          <w:rFonts w:hint="eastAsia"/>
          <w:szCs w:val="21"/>
          <w:lang w:val="x-none"/>
        </w:rPr>
        <w:t>，</w:t>
      </w:r>
      <w:r>
        <w:t>勾选父级后</w:t>
      </w:r>
      <w:r>
        <w:rPr>
          <w:rFonts w:hint="eastAsia"/>
        </w:rPr>
        <w:t>，</w:t>
      </w:r>
      <w:r>
        <w:t>所属子集均选中</w:t>
      </w:r>
      <w:r>
        <w:rPr>
          <w:rFonts w:hint="eastAsia"/>
        </w:rPr>
        <w:t>；</w:t>
      </w:r>
      <w:r w:rsidRPr="00BD4444">
        <w:rPr>
          <w:rFonts w:hint="eastAsia"/>
          <w:highlight w:val="yellow"/>
        </w:rPr>
        <w:t>勾选某个子集，父级默认</w:t>
      </w:r>
      <w:commentRangeStart w:id="15"/>
      <w:r w:rsidRPr="00BD4444">
        <w:rPr>
          <w:rFonts w:hint="eastAsia"/>
          <w:highlight w:val="yellow"/>
        </w:rPr>
        <w:t>选中</w:t>
      </w:r>
      <w:commentRangeEnd w:id="15"/>
      <w:r>
        <w:rPr>
          <w:rStyle w:val="af4"/>
        </w:rPr>
        <w:commentReference w:id="15"/>
      </w:r>
    </w:p>
    <w:p w14:paraId="560909A8" w14:textId="27D277BD" w:rsidR="00BF09A8" w:rsidRDefault="00BF09A8" w:rsidP="00BF09A8">
      <w:r>
        <w:t xml:space="preserve">C </w:t>
      </w:r>
      <w:r>
        <w:t>人员选择</w:t>
      </w:r>
      <w:r>
        <w:rPr>
          <w:rFonts w:hint="eastAsia"/>
        </w:rPr>
        <w:t>：</w:t>
      </w:r>
      <w:r>
        <w:t>如下图</w:t>
      </w:r>
      <w:r>
        <w:rPr>
          <w:rFonts w:hint="eastAsia"/>
        </w:rPr>
        <w:t>：</w:t>
      </w:r>
    </w:p>
    <w:p w14:paraId="504867E0" w14:textId="24B7DC8E" w:rsidR="00BF09A8" w:rsidRDefault="00BF09A8" w:rsidP="00BF09A8">
      <w:r>
        <w:rPr>
          <w:noProof/>
        </w:rPr>
        <w:lastRenderedPageBreak/>
        <w:drawing>
          <wp:inline distT="0" distB="0" distL="0" distR="0" wp14:anchorId="3C94FB71" wp14:editId="73C13720">
            <wp:extent cx="6188710" cy="3035300"/>
            <wp:effectExtent l="0" t="0" r="2540" b="0"/>
            <wp:docPr id="369" name="图片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3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E5EC6" w14:textId="77777777" w:rsidR="00BF09A8" w:rsidRDefault="00BF09A8" w:rsidP="00BF09A8">
      <w:r>
        <w:t>左侧为</w:t>
      </w:r>
      <w:r>
        <w:t>cas1</w:t>
      </w:r>
      <w:r>
        <w:t>用户列表</w:t>
      </w:r>
      <w:r>
        <w:rPr>
          <w:rFonts w:hint="eastAsia"/>
        </w:rPr>
        <w:t>，</w:t>
      </w:r>
      <w:r>
        <w:t>可通过姓名进行搜索</w:t>
      </w:r>
      <w:r>
        <w:rPr>
          <w:rFonts w:hint="eastAsia"/>
        </w:rPr>
        <w:t>，</w:t>
      </w:r>
      <w:r>
        <w:t>可全选选中</w:t>
      </w:r>
      <w:r>
        <w:rPr>
          <w:rFonts w:hint="eastAsia"/>
        </w:rPr>
        <w:t>，</w:t>
      </w:r>
      <w:r>
        <w:t>选中的人在右侧展示</w:t>
      </w:r>
      <w:r>
        <w:rPr>
          <w:rFonts w:hint="eastAsia"/>
        </w:rPr>
        <w:t>，</w:t>
      </w:r>
      <w:r>
        <w:t>点击右侧的</w:t>
      </w:r>
      <w:r>
        <w:rPr>
          <w:rFonts w:hint="eastAsia"/>
        </w:rPr>
        <w:t>“</w:t>
      </w:r>
      <w:r>
        <w:rPr>
          <w:rFonts w:hint="eastAsia"/>
        </w:rPr>
        <w:t>X</w:t>
      </w:r>
      <w:r>
        <w:rPr>
          <w:rFonts w:hint="eastAsia"/>
        </w:rPr>
        <w:t>”，可删除选中，确定后数据生效；每次进入，回显上次的数据</w:t>
      </w:r>
    </w:p>
    <w:p w14:paraId="33C44654" w14:textId="77777777" w:rsidR="00BF09A8" w:rsidRPr="00BF09A8" w:rsidRDefault="00BF09A8" w:rsidP="00BF09A8"/>
    <w:p w14:paraId="4CAC5109" w14:textId="2704DBCC" w:rsidR="004A49D2" w:rsidRPr="00CC11C7" w:rsidRDefault="00BF09A8" w:rsidP="00BF09A8">
      <w:pPr>
        <w:rPr>
          <w:bCs/>
          <w:szCs w:val="21"/>
          <w:lang w:eastAsia="x-none"/>
        </w:rPr>
      </w:pPr>
      <w:r>
        <w:t xml:space="preserve">2. </w:t>
      </w:r>
      <w:r w:rsidR="003321D1" w:rsidRPr="00CC11C7">
        <w:rPr>
          <w:rFonts w:hint="eastAsia"/>
          <w:bCs/>
          <w:szCs w:val="21"/>
          <w:lang w:eastAsia="x-none"/>
        </w:rPr>
        <w:t>页面切换：页面最下有切换页面按钮</w:t>
      </w:r>
      <w:r w:rsidR="003321D1" w:rsidRPr="00CC11C7">
        <w:rPr>
          <w:rFonts w:hint="eastAsia"/>
          <w:bCs/>
          <w:szCs w:val="21"/>
        </w:rPr>
        <w:t>，</w:t>
      </w:r>
      <w:r w:rsidR="003321D1" w:rsidRPr="00CC11C7">
        <w:rPr>
          <w:rFonts w:hint="eastAsia"/>
          <w:bCs/>
          <w:szCs w:val="21"/>
          <w:lang w:eastAsia="x-none"/>
        </w:rPr>
        <w:t>每页</w:t>
      </w:r>
      <w:r w:rsidR="003321D1" w:rsidRPr="00CC11C7">
        <w:rPr>
          <w:rFonts w:hint="eastAsia"/>
          <w:bCs/>
          <w:szCs w:val="21"/>
        </w:rPr>
        <w:t>2</w:t>
      </w:r>
      <w:r w:rsidR="003321D1" w:rsidRPr="00CC11C7">
        <w:rPr>
          <w:bCs/>
          <w:szCs w:val="21"/>
        </w:rPr>
        <w:t>0</w:t>
      </w:r>
      <w:r w:rsidR="003321D1" w:rsidRPr="00CC11C7">
        <w:rPr>
          <w:bCs/>
          <w:szCs w:val="21"/>
        </w:rPr>
        <w:t>行</w:t>
      </w:r>
    </w:p>
    <w:p w14:paraId="1099EC02" w14:textId="6A56E256" w:rsidR="003321D1" w:rsidRDefault="003321D1" w:rsidP="003321D1">
      <w:pPr>
        <w:rPr>
          <w:bCs/>
        </w:rPr>
      </w:pPr>
    </w:p>
    <w:p w14:paraId="2235E34C" w14:textId="3A6CB215" w:rsidR="003321D1" w:rsidRDefault="003321D1" w:rsidP="003321D1">
      <w:pPr>
        <w:rPr>
          <w:b/>
          <w:bCs/>
        </w:rPr>
      </w:pPr>
      <w:r w:rsidRPr="003321D1">
        <w:rPr>
          <w:b/>
          <w:bCs/>
        </w:rPr>
        <w:t>搜索</w:t>
      </w:r>
      <w:r>
        <w:rPr>
          <w:rFonts w:hint="eastAsia"/>
          <w:b/>
          <w:bCs/>
        </w:rPr>
        <w:t>：</w:t>
      </w:r>
    </w:p>
    <w:p w14:paraId="0CBBD55F" w14:textId="3F3C5C08" w:rsidR="003321D1" w:rsidRDefault="003321D1" w:rsidP="003321D1">
      <w:pPr>
        <w:rPr>
          <w:bCs/>
        </w:rPr>
      </w:pPr>
      <w:r w:rsidRPr="003321D1">
        <w:rPr>
          <w:bCs/>
        </w:rPr>
        <w:t>可对角色名称进行关键字搜索</w:t>
      </w:r>
    </w:p>
    <w:p w14:paraId="09A36C89" w14:textId="77777777" w:rsidR="003321D1" w:rsidRDefault="003321D1" w:rsidP="003321D1">
      <w:pPr>
        <w:rPr>
          <w:bCs/>
        </w:rPr>
      </w:pPr>
    </w:p>
    <w:p w14:paraId="68E1BCD7" w14:textId="0D497FCB" w:rsidR="00B277F1" w:rsidRDefault="00B277F1" w:rsidP="00B277F1">
      <w:pPr>
        <w:pStyle w:val="4"/>
      </w:pPr>
      <w:r>
        <w:rPr>
          <w:rFonts w:hint="eastAsia"/>
        </w:rPr>
        <w:t>4</w:t>
      </w:r>
      <w:r>
        <w:t>.1.1.2</w:t>
      </w:r>
      <w:commentRangeStart w:id="16"/>
      <w:r>
        <w:t xml:space="preserve"> </w:t>
      </w:r>
      <w:r>
        <w:t>参数设置</w:t>
      </w:r>
      <w:commentRangeEnd w:id="16"/>
      <w:r w:rsidR="00C07C5A">
        <w:rPr>
          <w:rStyle w:val="af4"/>
          <w:rFonts w:ascii="Times New Roman" w:eastAsia="仿宋" w:hAnsi="Times New Roman" w:cs="Times New Roman"/>
          <w:b w:val="0"/>
          <w:bCs w:val="0"/>
        </w:rPr>
        <w:commentReference w:id="16"/>
      </w:r>
    </w:p>
    <w:p w14:paraId="57B835A2" w14:textId="088A7BFF" w:rsidR="00B277F1" w:rsidRDefault="009060EA" w:rsidP="00B277F1">
      <w:r>
        <w:rPr>
          <w:rFonts w:hint="eastAsia"/>
        </w:rPr>
        <w:t>参数设置是设置培训平台所有基础</w:t>
      </w:r>
      <w:r w:rsidR="008B3E62">
        <w:rPr>
          <w:rFonts w:hint="eastAsia"/>
        </w:rPr>
        <w:t>数据</w:t>
      </w:r>
      <w:r>
        <w:rPr>
          <w:rFonts w:hint="eastAsia"/>
        </w:rPr>
        <w:t>的功能，如下图：</w:t>
      </w:r>
    </w:p>
    <w:p w14:paraId="5CA7B895" w14:textId="0489F701" w:rsidR="009060EA" w:rsidRDefault="00012CAF" w:rsidP="00B277F1">
      <w:r>
        <w:rPr>
          <w:noProof/>
        </w:rPr>
        <w:lastRenderedPageBreak/>
        <w:drawing>
          <wp:inline distT="0" distB="0" distL="0" distR="0" wp14:anchorId="3BD58B2D" wp14:editId="3FE8CCA0">
            <wp:extent cx="6188710" cy="8583295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58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BD47E" w14:textId="77777777" w:rsidR="009060EA" w:rsidRDefault="009060EA" w:rsidP="009060EA">
      <w:pPr>
        <w:rPr>
          <w:b/>
          <w:bCs/>
        </w:rPr>
      </w:pPr>
      <w:r w:rsidRPr="003321D1">
        <w:rPr>
          <w:b/>
          <w:bCs/>
        </w:rPr>
        <w:lastRenderedPageBreak/>
        <w:t>跳转</w:t>
      </w:r>
      <w:r w:rsidRPr="003321D1">
        <w:rPr>
          <w:rFonts w:hint="eastAsia"/>
          <w:b/>
          <w:bCs/>
        </w:rPr>
        <w:t>：</w:t>
      </w:r>
    </w:p>
    <w:p w14:paraId="1FB3ACBC" w14:textId="77777777" w:rsidR="009060EA" w:rsidRPr="003321D1" w:rsidRDefault="009060EA" w:rsidP="009060EA">
      <w:pPr>
        <w:rPr>
          <w:bCs/>
        </w:rPr>
      </w:pPr>
      <w:r w:rsidRPr="003321D1">
        <w:rPr>
          <w:bCs/>
        </w:rPr>
        <w:t>进入该页为原页面跳转</w:t>
      </w:r>
      <w:r>
        <w:rPr>
          <w:rFonts w:hint="eastAsia"/>
          <w:bCs/>
        </w:rPr>
        <w:t>，</w:t>
      </w:r>
      <w:r>
        <w:rPr>
          <w:bCs/>
        </w:rPr>
        <w:t>不打开新页面</w:t>
      </w:r>
    </w:p>
    <w:p w14:paraId="0D81CD5E" w14:textId="77777777" w:rsidR="009060EA" w:rsidRDefault="009060EA" w:rsidP="00B277F1"/>
    <w:p w14:paraId="4AF65C4C" w14:textId="0E9C7BB0" w:rsidR="009060EA" w:rsidRDefault="00412E07" w:rsidP="00B277F1">
      <w:r w:rsidRPr="00412E07">
        <w:rPr>
          <w:b/>
        </w:rPr>
        <w:t>按钮交互说明</w:t>
      </w:r>
      <w:r>
        <w:rPr>
          <w:rFonts w:hint="eastAsia"/>
        </w:rPr>
        <w:t>：</w:t>
      </w:r>
    </w:p>
    <w:p w14:paraId="4CDA72E3" w14:textId="0C811FC4" w:rsidR="00686A17" w:rsidRDefault="0040145A" w:rsidP="00B277F1">
      <w:r>
        <w:rPr>
          <w:rFonts w:hint="eastAsia"/>
        </w:rPr>
        <w:t>新增：</w:t>
      </w:r>
      <w:r w:rsidR="00412E07">
        <w:rPr>
          <w:rFonts w:hint="eastAsia"/>
        </w:rPr>
        <w:t>点击“新增”，</w:t>
      </w:r>
      <w:r w:rsidR="00686A17">
        <w:rPr>
          <w:rFonts w:hint="eastAsia"/>
        </w:rPr>
        <w:t>在最下面</w:t>
      </w:r>
      <w:r w:rsidR="00412E07">
        <w:rPr>
          <w:rFonts w:hint="eastAsia"/>
        </w:rPr>
        <w:t>新增一行文本输入框</w:t>
      </w:r>
    </w:p>
    <w:p w14:paraId="11AED3BE" w14:textId="78CBE22B" w:rsidR="00686A17" w:rsidRDefault="00686A17" w:rsidP="00B277F1">
      <w:r>
        <w:t>删除</w:t>
      </w:r>
      <w:r>
        <w:rPr>
          <w:rFonts w:hint="eastAsia"/>
        </w:rPr>
        <w:t>：</w:t>
      </w:r>
      <w:r>
        <w:t>新保存</w:t>
      </w:r>
      <w:r>
        <w:rPr>
          <w:rFonts w:hint="eastAsia"/>
        </w:rPr>
        <w:t>的、其他任何地方未调用该数据的条目后面都会有删除按钮，点击删除，二次确认：您确认删除该参数吗？数据一旦被应用，删除按钮隐藏</w:t>
      </w:r>
    </w:p>
    <w:p w14:paraId="40B07738" w14:textId="3C73E8E5" w:rsidR="00686A17" w:rsidRDefault="00686A17" w:rsidP="00B277F1">
      <w:r w:rsidRPr="00E72E8F">
        <w:rPr>
          <w:rFonts w:hint="eastAsia"/>
          <w:highlight w:val="red"/>
        </w:rPr>
        <w:t>修改</w:t>
      </w:r>
      <w:r w:rsidRPr="00E72E8F">
        <w:rPr>
          <w:rFonts w:hint="eastAsia"/>
          <w:highlight w:val="red"/>
        </w:rPr>
        <w:t>/</w:t>
      </w:r>
      <w:r w:rsidRPr="00E72E8F">
        <w:rPr>
          <w:rFonts w:hint="eastAsia"/>
          <w:highlight w:val="red"/>
        </w:rPr>
        <w:t>保存</w:t>
      </w:r>
      <w:r>
        <w:rPr>
          <w:rFonts w:hint="eastAsia"/>
        </w:rPr>
        <w:t>：切换按钮，当文本框为编辑状态显示保存，保存后，变为“编辑”</w:t>
      </w:r>
      <w:r w:rsidR="008738B1">
        <w:rPr>
          <w:rFonts w:hint="eastAsia"/>
        </w:rPr>
        <w:t>，编辑修改后的参数，需要替换所有被调用的数据</w:t>
      </w:r>
    </w:p>
    <w:p w14:paraId="436674F9" w14:textId="0CB12C1C" w:rsidR="00686A17" w:rsidRDefault="00686A17" w:rsidP="00B277F1">
      <w:commentRangeStart w:id="17"/>
      <w:r w:rsidRPr="00E72E8F">
        <w:rPr>
          <w:highlight w:val="red"/>
        </w:rPr>
        <w:t>停用</w:t>
      </w:r>
      <w:r w:rsidRPr="00E72E8F">
        <w:rPr>
          <w:rFonts w:hint="eastAsia"/>
          <w:highlight w:val="red"/>
        </w:rPr>
        <w:t>/</w:t>
      </w:r>
      <w:r w:rsidRPr="00E72E8F">
        <w:rPr>
          <w:rFonts w:hint="eastAsia"/>
          <w:highlight w:val="red"/>
        </w:rPr>
        <w:t>启用</w:t>
      </w:r>
      <w:commentRangeEnd w:id="17"/>
      <w:r w:rsidR="00DB1AC4" w:rsidRPr="00E72E8F">
        <w:rPr>
          <w:rStyle w:val="af4"/>
          <w:highlight w:val="red"/>
        </w:rPr>
        <w:commentReference w:id="17"/>
      </w:r>
      <w:r>
        <w:rPr>
          <w:rFonts w:hint="eastAsia"/>
        </w:rPr>
        <w:t>：切换按钮，新建参数后默认是启用状态，按钮是“停用”，停用后，按钮变为“启用”；停用的参数其他功能调取不到</w:t>
      </w:r>
      <w:r w:rsidR="003116BC">
        <w:rPr>
          <w:rFonts w:hint="eastAsia"/>
        </w:rPr>
        <w:t>，但不影响已经被调用的数据</w:t>
      </w:r>
    </w:p>
    <w:p w14:paraId="072A9AA5" w14:textId="7E4E450C" w:rsidR="008B3E62" w:rsidRDefault="008B3E62" w:rsidP="00B277F1">
      <w:r>
        <w:t>保存</w:t>
      </w:r>
      <w:r>
        <w:rPr>
          <w:rFonts w:hint="eastAsia"/>
        </w:rPr>
        <w:t>：</w:t>
      </w:r>
      <w:r>
        <w:t>只有保存某栏目</w:t>
      </w:r>
      <w:r>
        <w:rPr>
          <w:rFonts w:hint="eastAsia"/>
        </w:rPr>
        <w:t>，编辑的</w:t>
      </w:r>
      <w:r>
        <w:t>数据才生效</w:t>
      </w:r>
    </w:p>
    <w:p w14:paraId="3FE36FBA" w14:textId="4C7A9C20" w:rsidR="00686A17" w:rsidRDefault="00686A17" w:rsidP="00B277F1">
      <w:pPr>
        <w:rPr>
          <w:color w:val="FF0000"/>
        </w:rPr>
      </w:pPr>
      <w:r>
        <w:rPr>
          <w:rFonts w:hint="eastAsia"/>
          <w:color w:val="FF0000"/>
        </w:rPr>
        <w:t>以上按钮交互适用全部的参数设置：专业、人群、软件、标签、阶段</w:t>
      </w:r>
      <w:r w:rsidR="00012CAF">
        <w:rPr>
          <w:rFonts w:hint="eastAsia"/>
          <w:color w:val="FF0000"/>
        </w:rPr>
        <w:t>、难度</w:t>
      </w:r>
    </w:p>
    <w:p w14:paraId="1BBBD998" w14:textId="77777777" w:rsidR="008B3E62" w:rsidRDefault="008B3E62" w:rsidP="00B277F1">
      <w:pPr>
        <w:rPr>
          <w:color w:val="FF0000"/>
        </w:rPr>
      </w:pPr>
    </w:p>
    <w:p w14:paraId="109755FE" w14:textId="35F72423" w:rsidR="008B3E62" w:rsidRDefault="008B3E62" w:rsidP="008B3E62">
      <w:pPr>
        <w:pStyle w:val="4"/>
      </w:pPr>
      <w:r w:rsidRPr="008B3E62">
        <w:rPr>
          <w:rFonts w:hint="eastAsia"/>
        </w:rPr>
        <w:t>4</w:t>
      </w:r>
      <w:r w:rsidRPr="008B3E62">
        <w:t xml:space="preserve">.1.1.3 </w:t>
      </w:r>
      <w:commentRangeStart w:id="18"/>
      <w:r>
        <w:t>课程设置</w:t>
      </w:r>
      <w:commentRangeEnd w:id="18"/>
      <w:r w:rsidR="006227E9">
        <w:rPr>
          <w:rStyle w:val="af4"/>
          <w:rFonts w:ascii="Times New Roman" w:eastAsia="仿宋" w:hAnsi="Times New Roman" w:cs="Times New Roman"/>
          <w:b w:val="0"/>
          <w:bCs w:val="0"/>
        </w:rPr>
        <w:commentReference w:id="18"/>
      </w:r>
    </w:p>
    <w:p w14:paraId="0B3D16A4" w14:textId="55C68689" w:rsidR="002765D9" w:rsidRDefault="002765D9" w:rsidP="002765D9">
      <w:r>
        <w:t>课程设置是设置</w:t>
      </w:r>
      <w:r w:rsidR="002050CA">
        <w:t>平台内所有课程的小节测验和课程考试</w:t>
      </w:r>
      <w:r w:rsidR="000D4595">
        <w:rPr>
          <w:rFonts w:hint="eastAsia"/>
        </w:rPr>
        <w:t>-</w:t>
      </w:r>
      <w:r w:rsidR="002050CA">
        <w:t>有关通过率</w:t>
      </w:r>
      <w:r w:rsidR="002050CA">
        <w:rPr>
          <w:rFonts w:hint="eastAsia"/>
        </w:rPr>
        <w:t>、</w:t>
      </w:r>
      <w:r w:rsidR="000D4595">
        <w:rPr>
          <w:rFonts w:hint="eastAsia"/>
        </w:rPr>
        <w:t>考试</w:t>
      </w:r>
      <w:r w:rsidR="002050CA">
        <w:t>次数等通用规则的功能</w:t>
      </w:r>
      <w:r w:rsidR="002050CA">
        <w:rPr>
          <w:rFonts w:hint="eastAsia"/>
        </w:rPr>
        <w:t>（</w:t>
      </w:r>
      <w:r w:rsidR="002050CA">
        <w:t>还有其他一些关于课程的设置</w:t>
      </w:r>
      <w:r w:rsidR="002050CA">
        <w:rPr>
          <w:rFonts w:hint="eastAsia"/>
        </w:rPr>
        <w:t>，</w:t>
      </w:r>
      <w:r w:rsidR="002050CA">
        <w:t>因为并非全平台统一</w:t>
      </w:r>
      <w:r w:rsidR="003629A7">
        <w:rPr>
          <w:rFonts w:hint="eastAsia"/>
        </w:rPr>
        <w:t>，而</w:t>
      </w:r>
      <w:r w:rsidR="002050CA">
        <w:rPr>
          <w:rFonts w:hint="eastAsia"/>
        </w:rPr>
        <w:t>是</w:t>
      </w:r>
      <w:r w:rsidR="002050CA" w:rsidRPr="006227E9">
        <w:rPr>
          <w:rFonts w:hint="eastAsia"/>
          <w:highlight w:val="yellow"/>
        </w:rPr>
        <w:t>针对每个具体课程的，</w:t>
      </w:r>
      <w:r w:rsidR="002050CA" w:rsidRPr="006227E9">
        <w:rPr>
          <w:highlight w:val="yellow"/>
        </w:rPr>
        <w:t>所以在创建课程时进行设置</w:t>
      </w:r>
      <w:r w:rsidR="002050CA">
        <w:rPr>
          <w:rFonts w:hint="eastAsia"/>
        </w:rPr>
        <w:t>）。</w:t>
      </w:r>
      <w:r w:rsidR="002050CA">
        <w:t>如下图</w:t>
      </w:r>
      <w:r w:rsidR="002050CA">
        <w:rPr>
          <w:rFonts w:hint="eastAsia"/>
        </w:rPr>
        <w:t>：</w:t>
      </w:r>
    </w:p>
    <w:p w14:paraId="718575B4" w14:textId="3437FF32" w:rsidR="002050CA" w:rsidRDefault="00290CB3" w:rsidP="002765D9">
      <w:r>
        <w:rPr>
          <w:noProof/>
        </w:rPr>
        <w:drawing>
          <wp:inline distT="0" distB="0" distL="0" distR="0" wp14:anchorId="6345FBE7" wp14:editId="1C9DB9F2">
            <wp:extent cx="6188710" cy="372110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2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14FC71" w14:textId="54999ED7" w:rsidR="0089520E" w:rsidRDefault="0089520E" w:rsidP="002765D9">
      <w:pPr>
        <w:rPr>
          <w:b/>
        </w:rPr>
      </w:pPr>
      <w:r>
        <w:rPr>
          <w:b/>
        </w:rPr>
        <w:t>解释</w:t>
      </w:r>
      <w:r>
        <w:rPr>
          <w:rFonts w:hint="eastAsia"/>
          <w:b/>
        </w:rPr>
        <w:t>：</w:t>
      </w:r>
    </w:p>
    <w:p w14:paraId="246F82E3" w14:textId="1701B3F7" w:rsidR="0089520E" w:rsidRPr="005C4280" w:rsidRDefault="0089520E" w:rsidP="002765D9">
      <w:r w:rsidRPr="005C4280">
        <w:t>小节测验</w:t>
      </w:r>
      <w:r w:rsidRPr="005C4280">
        <w:rPr>
          <w:rFonts w:hint="eastAsia"/>
        </w:rPr>
        <w:t>：</w:t>
      </w:r>
      <w:r w:rsidRPr="005C4280">
        <w:t>课程由章组成</w:t>
      </w:r>
      <w:r w:rsidRPr="005C4280">
        <w:rPr>
          <w:rFonts w:hint="eastAsia"/>
        </w:rPr>
        <w:t>，</w:t>
      </w:r>
      <w:r w:rsidRPr="005C4280">
        <w:t>章由小节组成</w:t>
      </w:r>
      <w:r w:rsidRPr="005C4280">
        <w:rPr>
          <w:rFonts w:hint="eastAsia"/>
        </w:rPr>
        <w:t>，</w:t>
      </w:r>
      <w:r w:rsidR="00574FDE">
        <w:t>每个小节对应一个教学资源</w:t>
      </w:r>
      <w:r w:rsidRPr="005C4280">
        <w:rPr>
          <w:rFonts w:hint="eastAsia"/>
        </w:rPr>
        <w:t>（</w:t>
      </w:r>
      <w:r w:rsidR="00574FDE">
        <w:rPr>
          <w:rFonts w:hint="eastAsia"/>
        </w:rPr>
        <w:t>视频</w:t>
      </w:r>
      <w:r w:rsidRPr="005C4280">
        <w:rPr>
          <w:rFonts w:hint="eastAsia"/>
        </w:rPr>
        <w:t>或音频或文档）</w:t>
      </w:r>
      <w:r w:rsidR="005C4280" w:rsidRPr="005C4280">
        <w:rPr>
          <w:rFonts w:hint="eastAsia"/>
        </w:rPr>
        <w:t>，在创建课程时，可以对小节设置测验，叫小节测验</w:t>
      </w:r>
    </w:p>
    <w:p w14:paraId="665C57E1" w14:textId="5DAADC0B" w:rsidR="005C4280" w:rsidRPr="005C4280" w:rsidRDefault="005C4280" w:rsidP="002765D9">
      <w:r w:rsidRPr="005C4280">
        <w:t>课程考试</w:t>
      </w:r>
      <w:r w:rsidRPr="005C4280">
        <w:rPr>
          <w:rFonts w:hint="eastAsia"/>
        </w:rPr>
        <w:t>：</w:t>
      </w:r>
      <w:r w:rsidRPr="005C4280">
        <w:t>在创建课程时</w:t>
      </w:r>
      <w:r w:rsidRPr="005C4280">
        <w:rPr>
          <w:rFonts w:hint="eastAsia"/>
        </w:rPr>
        <w:t>，</w:t>
      </w:r>
      <w:r w:rsidRPr="005C4280">
        <w:t>可以设置一个总的对课程的考试</w:t>
      </w:r>
      <w:r w:rsidRPr="005C4280">
        <w:rPr>
          <w:rFonts w:hint="eastAsia"/>
        </w:rPr>
        <w:t>，</w:t>
      </w:r>
      <w:r w:rsidRPr="005C4280">
        <w:t>叫课程考试</w:t>
      </w:r>
    </w:p>
    <w:p w14:paraId="7EC88A41" w14:textId="77777777" w:rsidR="005C4280" w:rsidRDefault="005C4280" w:rsidP="002765D9">
      <w:pPr>
        <w:rPr>
          <w:b/>
        </w:rPr>
      </w:pPr>
    </w:p>
    <w:p w14:paraId="6E6CCDE8" w14:textId="4E017807" w:rsidR="005C4280" w:rsidRDefault="005C4280" w:rsidP="002765D9">
      <w:pPr>
        <w:rPr>
          <w:b/>
        </w:rPr>
      </w:pPr>
      <w:r>
        <w:rPr>
          <w:b/>
        </w:rPr>
        <w:lastRenderedPageBreak/>
        <w:t>跳转</w:t>
      </w:r>
      <w:r>
        <w:rPr>
          <w:rFonts w:hint="eastAsia"/>
          <w:b/>
        </w:rPr>
        <w:t>：</w:t>
      </w:r>
    </w:p>
    <w:p w14:paraId="29667F0F" w14:textId="2AF867FD" w:rsidR="005C4280" w:rsidRPr="005C4280" w:rsidRDefault="005C4280" w:rsidP="002765D9">
      <w:r w:rsidRPr="005C4280">
        <w:rPr>
          <w:rFonts w:hint="eastAsia"/>
        </w:rPr>
        <w:t>从原页面跳转至该页面，不打开新页面</w:t>
      </w:r>
    </w:p>
    <w:p w14:paraId="16BA1B6C" w14:textId="77777777" w:rsidR="005C4280" w:rsidRDefault="005C4280" w:rsidP="002765D9">
      <w:pPr>
        <w:rPr>
          <w:b/>
        </w:rPr>
      </w:pPr>
    </w:p>
    <w:p w14:paraId="2784555D" w14:textId="13745624" w:rsidR="000D4595" w:rsidRDefault="0089520E" w:rsidP="002765D9">
      <w:r w:rsidRPr="0089520E">
        <w:rPr>
          <w:rFonts w:hint="eastAsia"/>
          <w:b/>
        </w:rPr>
        <w:t>小节测验通过正确率：</w:t>
      </w:r>
      <w:r>
        <w:rPr>
          <w:rFonts w:hint="eastAsia"/>
        </w:rPr>
        <w:t>小节中如果设置了测验，用户的答题结果必须达到这里设置的正确率才算通过测验或</w:t>
      </w:r>
      <w:commentRangeStart w:id="19"/>
      <w:r w:rsidRPr="006227E9">
        <w:rPr>
          <w:rFonts w:hint="eastAsia"/>
          <w:highlight w:val="red"/>
        </w:rPr>
        <w:t>允许继续学习</w:t>
      </w:r>
      <w:commentRangeEnd w:id="19"/>
      <w:r w:rsidR="006227E9">
        <w:rPr>
          <w:rStyle w:val="af4"/>
        </w:rPr>
        <w:commentReference w:id="19"/>
      </w:r>
      <w:r>
        <w:rPr>
          <w:rFonts w:hint="eastAsia"/>
        </w:rPr>
        <w:t>，</w:t>
      </w:r>
      <w:r w:rsidRPr="006227E9">
        <w:rPr>
          <w:rFonts w:hint="eastAsia"/>
          <w:highlight w:val="cyan"/>
        </w:rPr>
        <w:t>输入限制为</w:t>
      </w:r>
      <w:r w:rsidRPr="006227E9">
        <w:rPr>
          <w:rFonts w:hint="eastAsia"/>
          <w:highlight w:val="cyan"/>
        </w:rPr>
        <w:t>0-</w:t>
      </w:r>
      <w:r w:rsidRPr="006227E9">
        <w:rPr>
          <w:highlight w:val="cyan"/>
        </w:rPr>
        <w:t>100</w:t>
      </w:r>
      <w:r w:rsidRPr="006227E9">
        <w:rPr>
          <w:highlight w:val="cyan"/>
        </w:rPr>
        <w:t>的</w:t>
      </w:r>
      <w:r w:rsidRPr="006227E9">
        <w:rPr>
          <w:rFonts w:hint="eastAsia"/>
          <w:highlight w:val="cyan"/>
        </w:rPr>
        <w:t>整数数字</w:t>
      </w:r>
      <w:r>
        <w:rPr>
          <w:rFonts w:hint="eastAsia"/>
        </w:rPr>
        <w:t>，输入错误提示：请输入</w:t>
      </w:r>
      <w:r>
        <w:rPr>
          <w:rFonts w:hint="eastAsia"/>
        </w:rPr>
        <w:t>0-</w:t>
      </w:r>
      <w:r>
        <w:t>100</w:t>
      </w:r>
      <w:r>
        <w:t>整数数字</w:t>
      </w:r>
    </w:p>
    <w:p w14:paraId="3FB4CA03" w14:textId="12BBE261" w:rsidR="0089520E" w:rsidRDefault="0089520E" w:rsidP="002765D9">
      <w:r w:rsidRPr="0089520E">
        <w:rPr>
          <w:rFonts w:hint="eastAsia"/>
          <w:b/>
        </w:rPr>
        <w:t>课程考试次数：</w:t>
      </w:r>
      <w:r>
        <w:rPr>
          <w:rFonts w:hint="eastAsia"/>
        </w:rPr>
        <w:t>一个课程如果设置了考试，可以有</w:t>
      </w:r>
      <w:r>
        <w:rPr>
          <w:rFonts w:hint="eastAsia"/>
        </w:rPr>
        <w:t>N</w:t>
      </w:r>
      <w:r>
        <w:rPr>
          <w:rFonts w:hint="eastAsia"/>
        </w:rPr>
        <w:t>次机会进行答题，这里是设置具体几次。输入限制为</w:t>
      </w:r>
      <w:r w:rsidR="005C4280">
        <w:t>1</w:t>
      </w:r>
      <w:r>
        <w:rPr>
          <w:rFonts w:hint="eastAsia"/>
        </w:rPr>
        <w:t>-</w:t>
      </w:r>
      <w:r>
        <w:t>10</w:t>
      </w:r>
      <w:r>
        <w:t>的整数数字</w:t>
      </w:r>
      <w:r>
        <w:rPr>
          <w:rFonts w:hint="eastAsia"/>
        </w:rPr>
        <w:t>，</w:t>
      </w:r>
      <w:r>
        <w:t>输入错误提示</w:t>
      </w:r>
      <w:r>
        <w:rPr>
          <w:rFonts w:hint="eastAsia"/>
        </w:rPr>
        <w:t>：</w:t>
      </w:r>
      <w:r>
        <w:t>请输入</w:t>
      </w:r>
      <w:r w:rsidR="005C4280">
        <w:t>1</w:t>
      </w:r>
      <w:r>
        <w:rPr>
          <w:rFonts w:hint="eastAsia"/>
        </w:rPr>
        <w:t>-</w:t>
      </w:r>
      <w:r>
        <w:t>10</w:t>
      </w:r>
      <w:r>
        <w:t>整数数字</w:t>
      </w:r>
    </w:p>
    <w:p w14:paraId="32A36DCA" w14:textId="0EA78235" w:rsidR="0089520E" w:rsidRDefault="0089520E" w:rsidP="002765D9">
      <w:commentRangeStart w:id="20"/>
      <w:r w:rsidRPr="0089520E">
        <w:rPr>
          <w:rFonts w:hint="eastAsia"/>
          <w:b/>
        </w:rPr>
        <w:t>是否全部小节完成才能进行考试</w:t>
      </w:r>
      <w:commentRangeEnd w:id="20"/>
      <w:r w:rsidR="00CB7D57">
        <w:rPr>
          <w:rStyle w:val="af4"/>
        </w:rPr>
        <w:commentReference w:id="20"/>
      </w:r>
      <w:r w:rsidRPr="0089520E">
        <w:rPr>
          <w:rFonts w:hint="eastAsia"/>
          <w:b/>
        </w:rPr>
        <w:t>：</w:t>
      </w:r>
      <w:r>
        <w:rPr>
          <w:rFonts w:hint="eastAsia"/>
        </w:rPr>
        <w:t>课程的考试可能需要全部小节完成才能进行，也可能不做限制，在这里进行设置，默认“是”</w:t>
      </w:r>
    </w:p>
    <w:p w14:paraId="4B3AF3A2" w14:textId="364598E3" w:rsidR="0089520E" w:rsidRDefault="0089520E" w:rsidP="002765D9">
      <w:r w:rsidRPr="005C4280">
        <w:rPr>
          <w:rFonts w:hint="eastAsia"/>
          <w:b/>
        </w:rPr>
        <w:t>小节测验与课程考试权重配置</w:t>
      </w:r>
      <w:r w:rsidR="005C4280" w:rsidRPr="005C4280">
        <w:rPr>
          <w:rFonts w:hint="eastAsia"/>
          <w:b/>
        </w:rPr>
        <w:t>：</w:t>
      </w:r>
      <w:r w:rsidR="005C4280">
        <w:rPr>
          <w:rFonts w:hint="eastAsia"/>
        </w:rPr>
        <w:t>在统计功能里，最终会统计一个该课程的小节测验</w:t>
      </w:r>
      <w:r w:rsidR="005C4280">
        <w:rPr>
          <w:rFonts w:hint="eastAsia"/>
        </w:rPr>
        <w:t>+</w:t>
      </w:r>
      <w:r w:rsidR="005C4280">
        <w:rPr>
          <w:rFonts w:hint="eastAsia"/>
        </w:rPr>
        <w:t>课程考试的成绩，对于测验和考试的权重占比，在这里设置，输入限制为</w:t>
      </w:r>
      <w:r w:rsidR="005C4280">
        <w:rPr>
          <w:rFonts w:hint="eastAsia"/>
        </w:rPr>
        <w:t>0-</w:t>
      </w:r>
      <w:r w:rsidR="005C4280">
        <w:t>100</w:t>
      </w:r>
      <w:r w:rsidR="005C4280">
        <w:t>整数数字</w:t>
      </w:r>
      <w:r w:rsidR="005C4280">
        <w:rPr>
          <w:rFonts w:hint="eastAsia"/>
        </w:rPr>
        <w:t>，</w:t>
      </w:r>
      <w:r w:rsidR="005C4280">
        <w:t>且</w:t>
      </w:r>
      <w:r w:rsidR="005C4280">
        <w:rPr>
          <w:rFonts w:hint="eastAsia"/>
        </w:rPr>
        <w:t>小节测验</w:t>
      </w:r>
      <w:r w:rsidR="005C4280">
        <w:rPr>
          <w:rFonts w:hint="eastAsia"/>
        </w:rPr>
        <w:t>+</w:t>
      </w:r>
      <w:r w:rsidR="005C4280">
        <w:rPr>
          <w:rFonts w:hint="eastAsia"/>
        </w:rPr>
        <w:t>课程考试必须等于</w:t>
      </w:r>
      <w:r w:rsidR="005C4280">
        <w:rPr>
          <w:rFonts w:hint="eastAsia"/>
        </w:rPr>
        <w:t>1</w:t>
      </w:r>
      <w:r w:rsidR="005C4280">
        <w:t>00</w:t>
      </w:r>
      <w:r w:rsidR="005C4280">
        <w:rPr>
          <w:rFonts w:hint="eastAsia"/>
        </w:rPr>
        <w:t>，</w:t>
      </w:r>
      <w:r w:rsidR="005C4280">
        <w:t>保存时计算</w:t>
      </w:r>
      <w:r w:rsidR="005C4280">
        <w:rPr>
          <w:rFonts w:hint="eastAsia"/>
        </w:rPr>
        <w:t>，</w:t>
      </w:r>
      <w:r w:rsidR="005C4280">
        <w:t>若不为</w:t>
      </w:r>
      <w:r w:rsidR="005C4280">
        <w:rPr>
          <w:rFonts w:hint="eastAsia"/>
        </w:rPr>
        <w:t>1</w:t>
      </w:r>
      <w:r w:rsidR="005C4280">
        <w:t>00.</w:t>
      </w:r>
      <w:r w:rsidR="005C4280">
        <w:t>提示</w:t>
      </w:r>
      <w:r w:rsidR="005C4280">
        <w:rPr>
          <w:rFonts w:hint="eastAsia"/>
        </w:rPr>
        <w:t>：</w:t>
      </w:r>
      <w:r w:rsidR="005C4280">
        <w:t>权重配置未达到</w:t>
      </w:r>
      <w:r w:rsidR="005C4280">
        <w:rPr>
          <w:rFonts w:hint="eastAsia"/>
        </w:rPr>
        <w:t>1</w:t>
      </w:r>
      <w:r w:rsidR="005C4280">
        <w:t>00</w:t>
      </w:r>
      <w:r w:rsidR="005C4280">
        <w:rPr>
          <w:rFonts w:hint="eastAsia"/>
        </w:rPr>
        <w:t>%</w:t>
      </w:r>
      <w:r w:rsidR="005C4280">
        <w:rPr>
          <w:rFonts w:hint="eastAsia"/>
        </w:rPr>
        <w:t>，</w:t>
      </w:r>
      <w:r w:rsidR="005C4280">
        <w:t>请重新输入</w:t>
      </w:r>
      <w:r w:rsidR="005C4280">
        <w:rPr>
          <w:rFonts w:hint="eastAsia"/>
        </w:rPr>
        <w:t>。</w:t>
      </w:r>
    </w:p>
    <w:p w14:paraId="4CE7B2B1" w14:textId="361CB044" w:rsidR="00786AB1" w:rsidRDefault="005C4280" w:rsidP="002765D9">
      <w:r w:rsidRPr="005C4280">
        <w:rPr>
          <w:b/>
        </w:rPr>
        <w:t>保存</w:t>
      </w:r>
      <w:r w:rsidRPr="005C4280">
        <w:rPr>
          <w:rFonts w:hint="eastAsia"/>
          <w:b/>
        </w:rPr>
        <w:t>：</w:t>
      </w:r>
      <w:r>
        <w:t>以上设置保存成功后</w:t>
      </w:r>
      <w:r>
        <w:rPr>
          <w:rFonts w:hint="eastAsia"/>
        </w:rPr>
        <w:t>，</w:t>
      </w:r>
      <w:r>
        <w:t>功能生效</w:t>
      </w:r>
    </w:p>
    <w:p w14:paraId="6FBEFEF9" w14:textId="3F6CE000" w:rsidR="00786AB1" w:rsidRDefault="00786AB1" w:rsidP="00786AB1">
      <w:pPr>
        <w:pStyle w:val="4"/>
      </w:pPr>
      <w:r>
        <w:rPr>
          <w:rFonts w:hint="eastAsia"/>
        </w:rPr>
        <w:t>4</w:t>
      </w:r>
      <w:r>
        <w:t xml:space="preserve">.1.1.4 </w:t>
      </w:r>
      <w:r>
        <w:t>首页设置</w:t>
      </w:r>
    </w:p>
    <w:p w14:paraId="3367F487" w14:textId="42641A9F" w:rsidR="00786AB1" w:rsidRDefault="00701488" w:rsidP="00786AB1">
      <w:r>
        <w:rPr>
          <w:rFonts w:hint="eastAsia"/>
        </w:rPr>
        <w:t>首页设置是配置首页样式、展示内容的功能。</w:t>
      </w:r>
    </w:p>
    <w:p w14:paraId="14ADE6CF" w14:textId="71FC2FA2" w:rsidR="00701488" w:rsidRDefault="00701488" w:rsidP="008C3A04">
      <w:pPr>
        <w:pStyle w:val="a6"/>
        <w:numPr>
          <w:ilvl w:val="0"/>
          <w:numId w:val="7"/>
        </w:numPr>
        <w:ind w:firstLineChars="0"/>
      </w:pPr>
      <w:r w:rsidRPr="00C517E4">
        <w:rPr>
          <w:rFonts w:hint="eastAsia"/>
          <w:b/>
        </w:rPr>
        <w:t>热门搜索设置</w:t>
      </w:r>
      <w:r>
        <w:rPr>
          <w:rFonts w:hint="eastAsia"/>
        </w:rPr>
        <w:t>：</w:t>
      </w:r>
      <w:r>
        <w:t>设置首页的搜索热词</w:t>
      </w:r>
      <w:r>
        <w:rPr>
          <w:rFonts w:hint="eastAsia"/>
        </w:rPr>
        <w:t>，</w:t>
      </w:r>
      <w:r>
        <w:t>如下图</w:t>
      </w:r>
      <w:r>
        <w:rPr>
          <w:rFonts w:hint="eastAsia"/>
        </w:rPr>
        <w:t>：</w:t>
      </w:r>
    </w:p>
    <w:p w14:paraId="72BC60DF" w14:textId="34F9F1D9" w:rsidR="00701488" w:rsidRDefault="00701488" w:rsidP="00701488">
      <w:r>
        <w:rPr>
          <w:noProof/>
        </w:rPr>
        <w:drawing>
          <wp:inline distT="0" distB="0" distL="0" distR="0" wp14:anchorId="73BFD6FD" wp14:editId="7A7A8C0E">
            <wp:extent cx="6188710" cy="2376170"/>
            <wp:effectExtent l="0" t="0" r="2540" b="508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DAF65" w14:textId="77777777" w:rsidR="00701488" w:rsidRDefault="00701488" w:rsidP="00701488">
      <w:pPr>
        <w:rPr>
          <w:b/>
        </w:rPr>
      </w:pPr>
      <w:r>
        <w:rPr>
          <w:b/>
        </w:rPr>
        <w:t>跳转</w:t>
      </w:r>
      <w:r>
        <w:rPr>
          <w:rFonts w:hint="eastAsia"/>
          <w:b/>
        </w:rPr>
        <w:t>：</w:t>
      </w:r>
    </w:p>
    <w:p w14:paraId="2B0EB047" w14:textId="77777777" w:rsidR="00701488" w:rsidRPr="005C4280" w:rsidRDefault="00701488" w:rsidP="00701488">
      <w:r w:rsidRPr="005C4280">
        <w:rPr>
          <w:rFonts w:hint="eastAsia"/>
        </w:rPr>
        <w:t>从原页面跳转至该页面，不打开新页面</w:t>
      </w:r>
    </w:p>
    <w:p w14:paraId="4A5BF177" w14:textId="77777777" w:rsidR="00701488" w:rsidRDefault="00701488" w:rsidP="00701488"/>
    <w:p w14:paraId="6D8D4D8F" w14:textId="06181168" w:rsidR="00701488" w:rsidRPr="00D41CCB" w:rsidRDefault="00D41CCB" w:rsidP="00701488">
      <w:pPr>
        <w:rPr>
          <w:b/>
        </w:rPr>
      </w:pPr>
      <w:r w:rsidRPr="00D41CCB">
        <w:rPr>
          <w:b/>
        </w:rPr>
        <w:t>按钮交互说明</w:t>
      </w:r>
      <w:r w:rsidRPr="00D41CCB">
        <w:rPr>
          <w:rFonts w:hint="eastAsia"/>
          <w:b/>
        </w:rPr>
        <w:t>：</w:t>
      </w:r>
    </w:p>
    <w:p w14:paraId="646071FC" w14:textId="3624ABF1" w:rsidR="00D41CCB" w:rsidRDefault="00D41CCB" w:rsidP="00701488">
      <w:r>
        <w:rPr>
          <w:rFonts w:hint="eastAsia"/>
        </w:rPr>
        <w:t>添加：初进页面为空，点击“添加”，弹出添加弹窗，如下图：、</w:t>
      </w:r>
    </w:p>
    <w:p w14:paraId="37E5151E" w14:textId="0F4B3D94" w:rsidR="00D41CCB" w:rsidRDefault="00D41CCB" w:rsidP="00701488">
      <w:r>
        <w:rPr>
          <w:noProof/>
        </w:rPr>
        <w:lastRenderedPageBreak/>
        <w:drawing>
          <wp:inline distT="0" distB="0" distL="0" distR="0" wp14:anchorId="269AF6C1" wp14:editId="2BD6F367">
            <wp:extent cx="3148717" cy="2108271"/>
            <wp:effectExtent l="0" t="0" r="0" b="6350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51015" cy="210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509D5" w14:textId="3163C8EC" w:rsidR="00D41CCB" w:rsidRDefault="00D41CCB" w:rsidP="00701488">
      <w:r>
        <w:rPr>
          <w:rFonts w:hint="eastAsia"/>
        </w:rPr>
        <w:t>关键词文本输入，限制</w:t>
      </w:r>
      <w:r>
        <w:rPr>
          <w:rFonts w:hint="eastAsia"/>
        </w:rPr>
        <w:t>5</w:t>
      </w:r>
      <w:r>
        <w:rPr>
          <w:rFonts w:hint="eastAsia"/>
        </w:rPr>
        <w:t>个中文字符；颜色设置默认是“默认”，就是</w:t>
      </w:r>
      <w:r w:rsidRPr="00AD0009">
        <w:rPr>
          <w:rFonts w:hint="eastAsia"/>
          <w:highlight w:val="red"/>
        </w:rPr>
        <w:t>网站的文本颜色</w:t>
      </w:r>
      <w:r>
        <w:rPr>
          <w:rFonts w:hint="eastAsia"/>
        </w:rPr>
        <w:t>，选择高亮后，前台显示该关键词是</w:t>
      </w:r>
      <w:r w:rsidRPr="00AD0009">
        <w:rPr>
          <w:rFonts w:hint="eastAsia"/>
          <w:highlight w:val="red"/>
        </w:rPr>
        <w:t>高亮颜色</w:t>
      </w:r>
      <w:r>
        <w:rPr>
          <w:rFonts w:hint="eastAsia"/>
        </w:rPr>
        <w:t>，点击保存后，添加成功</w:t>
      </w:r>
    </w:p>
    <w:p w14:paraId="3E57002E" w14:textId="5754C9BC" w:rsidR="00D41CCB" w:rsidRDefault="00D41CCB" w:rsidP="00701488">
      <w:r>
        <w:t>编辑</w:t>
      </w:r>
      <w:r>
        <w:rPr>
          <w:rFonts w:hint="eastAsia"/>
        </w:rPr>
        <w:t>：</w:t>
      </w:r>
      <w:r>
        <w:t>点击编辑</w:t>
      </w:r>
      <w:r>
        <w:rPr>
          <w:rFonts w:hint="eastAsia"/>
        </w:rPr>
        <w:t>，</w:t>
      </w:r>
      <w:r>
        <w:t>弹出新增弹窗</w:t>
      </w:r>
      <w:r>
        <w:rPr>
          <w:rFonts w:hint="eastAsia"/>
        </w:rPr>
        <w:t>，</w:t>
      </w:r>
      <w:r>
        <w:t>回显原数据</w:t>
      </w:r>
    </w:p>
    <w:p w14:paraId="6ACC0EE1" w14:textId="250320D1" w:rsidR="00D41CCB" w:rsidRDefault="00D41CCB" w:rsidP="00701488">
      <w:r>
        <w:rPr>
          <w:rFonts w:hint="eastAsia"/>
        </w:rPr>
        <w:t>删除：点击后弹出二次确认：您确认删除该关键词吗？</w:t>
      </w:r>
    </w:p>
    <w:p w14:paraId="040EA7A7" w14:textId="55910FF1" w:rsidR="00D41CCB" w:rsidRDefault="00D41CCB" w:rsidP="00701488">
      <w:r>
        <w:t>上下移动</w:t>
      </w:r>
      <w:r>
        <w:rPr>
          <w:rFonts w:hint="eastAsia"/>
        </w:rPr>
        <w:t>：</w:t>
      </w:r>
      <w:r>
        <w:t>对关键词进行排序</w:t>
      </w:r>
      <w:r>
        <w:rPr>
          <w:rFonts w:hint="eastAsia"/>
        </w:rPr>
        <w:t>，最上面的词在前台显示是在最左面</w:t>
      </w:r>
    </w:p>
    <w:p w14:paraId="391D64A0" w14:textId="77777777" w:rsidR="00D41CCB" w:rsidRDefault="00D41CCB" w:rsidP="00701488"/>
    <w:p w14:paraId="251E18AD" w14:textId="239CEB56" w:rsidR="00D41CCB" w:rsidRDefault="00D41CCB" w:rsidP="00701488">
      <w:r>
        <w:t>前台展示位置如下</w:t>
      </w:r>
      <w:r>
        <w:rPr>
          <w:rFonts w:hint="eastAsia"/>
        </w:rPr>
        <w:t>图：</w:t>
      </w:r>
    </w:p>
    <w:p w14:paraId="55FD0933" w14:textId="06F1A505" w:rsidR="00D41CCB" w:rsidRDefault="00D41CCB" w:rsidP="00701488">
      <w:r>
        <w:rPr>
          <w:noProof/>
        </w:rPr>
        <w:drawing>
          <wp:inline distT="0" distB="0" distL="0" distR="0" wp14:anchorId="7F54711A" wp14:editId="1B2AA2EB">
            <wp:extent cx="6188710" cy="666115"/>
            <wp:effectExtent l="0" t="0" r="2540" b="63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6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E4709" w14:textId="77777777" w:rsidR="007C61E0" w:rsidRDefault="007C61E0" w:rsidP="00701488"/>
    <w:p w14:paraId="16D7F3FF" w14:textId="26C1EC88" w:rsidR="007C61E0" w:rsidRDefault="007B02F5" w:rsidP="008C3A04">
      <w:pPr>
        <w:pStyle w:val="a6"/>
        <w:numPr>
          <w:ilvl w:val="0"/>
          <w:numId w:val="7"/>
        </w:numPr>
        <w:ind w:firstLineChars="0"/>
      </w:pPr>
      <w:commentRangeStart w:id="21"/>
      <w:r w:rsidRPr="00C517E4">
        <w:rPr>
          <w:rFonts w:hint="eastAsia"/>
          <w:b/>
        </w:rPr>
        <w:t>轮播图设置</w:t>
      </w:r>
      <w:commentRangeEnd w:id="21"/>
      <w:r w:rsidR="00225B91">
        <w:rPr>
          <w:rStyle w:val="af4"/>
          <w:rFonts w:ascii="Times New Roman" w:hAnsi="Times New Roman" w:cs="Times New Roman"/>
          <w:kern w:val="2"/>
        </w:rPr>
        <w:commentReference w:id="21"/>
      </w:r>
      <w:r>
        <w:rPr>
          <w:rFonts w:hint="eastAsia"/>
        </w:rPr>
        <w:t>：设置首页</w:t>
      </w:r>
      <w:r>
        <w:rPr>
          <w:rFonts w:hint="eastAsia"/>
        </w:rPr>
        <w:t>banner</w:t>
      </w:r>
      <w:r>
        <w:rPr>
          <w:rFonts w:hint="eastAsia"/>
        </w:rPr>
        <w:t>图片，如下图：</w:t>
      </w:r>
    </w:p>
    <w:p w14:paraId="60906F60" w14:textId="1C3D1CD0" w:rsidR="007B02F5" w:rsidRDefault="00503D18" w:rsidP="007B02F5">
      <w:r>
        <w:rPr>
          <w:noProof/>
        </w:rPr>
        <w:drawing>
          <wp:inline distT="0" distB="0" distL="0" distR="0" wp14:anchorId="6F8709B0" wp14:editId="61F63338">
            <wp:extent cx="6188710" cy="3486150"/>
            <wp:effectExtent l="0" t="0" r="2540" b="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05FA4" w14:textId="77777777" w:rsidR="007B02F5" w:rsidRDefault="007B02F5" w:rsidP="007B02F5">
      <w:pPr>
        <w:rPr>
          <w:b/>
        </w:rPr>
      </w:pPr>
      <w:r>
        <w:rPr>
          <w:b/>
        </w:rPr>
        <w:t>跳转</w:t>
      </w:r>
      <w:r>
        <w:rPr>
          <w:rFonts w:hint="eastAsia"/>
          <w:b/>
        </w:rPr>
        <w:t>：</w:t>
      </w:r>
    </w:p>
    <w:p w14:paraId="0811E196" w14:textId="77777777" w:rsidR="007B02F5" w:rsidRPr="005C4280" w:rsidRDefault="007B02F5" w:rsidP="007B02F5">
      <w:r w:rsidRPr="005C4280">
        <w:rPr>
          <w:rFonts w:hint="eastAsia"/>
        </w:rPr>
        <w:t>从原页面跳转至该页面，不打开新页面</w:t>
      </w:r>
    </w:p>
    <w:p w14:paraId="1607E992" w14:textId="6DB6E35B" w:rsidR="007B02F5" w:rsidRDefault="007B02F5" w:rsidP="007B02F5"/>
    <w:p w14:paraId="3107E427" w14:textId="7BBADEB4" w:rsidR="007B02F5" w:rsidRPr="00E27891" w:rsidRDefault="00E27891" w:rsidP="007B02F5">
      <w:pPr>
        <w:rPr>
          <w:b/>
        </w:rPr>
      </w:pPr>
      <w:r w:rsidRPr="00E27891">
        <w:rPr>
          <w:rFonts w:hint="eastAsia"/>
          <w:b/>
        </w:rPr>
        <w:t>按钮交互：</w:t>
      </w:r>
    </w:p>
    <w:p w14:paraId="4AFE9434" w14:textId="16D9E1E3" w:rsidR="00E27891" w:rsidRDefault="007B7F7F" w:rsidP="007B02F5">
      <w:r>
        <w:rPr>
          <w:rFonts w:hint="eastAsia"/>
        </w:rPr>
        <w:t>添加轮播图</w:t>
      </w:r>
      <w:r w:rsidR="00503D18">
        <w:rPr>
          <w:rFonts w:hint="eastAsia"/>
        </w:rPr>
        <w:t>：初进页面没有内容，点击添加，新增一行，如</w:t>
      </w:r>
      <w:r>
        <w:rPr>
          <w:rFonts w:hint="eastAsia"/>
        </w:rPr>
        <w:t>下图：</w:t>
      </w:r>
    </w:p>
    <w:p w14:paraId="1582DDAE" w14:textId="70DEEB43" w:rsidR="007B7F7F" w:rsidRDefault="00503D18" w:rsidP="007B02F5">
      <w:r>
        <w:rPr>
          <w:noProof/>
        </w:rPr>
        <w:drawing>
          <wp:inline distT="0" distB="0" distL="0" distR="0" wp14:anchorId="32F45E14" wp14:editId="1FAD4F21">
            <wp:extent cx="6188710" cy="1293495"/>
            <wp:effectExtent l="0" t="0" r="2540" b="1905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9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7CB2B" w14:textId="2D1E6D40" w:rsidR="007B7F7F" w:rsidRDefault="007B7F7F" w:rsidP="007B02F5">
      <w:r>
        <w:t>上传图片</w:t>
      </w:r>
      <w:r>
        <w:rPr>
          <w:rFonts w:hint="eastAsia"/>
        </w:rPr>
        <w:t>：</w:t>
      </w:r>
      <w:r>
        <w:t>点击后</w:t>
      </w:r>
      <w:r>
        <w:rPr>
          <w:rFonts w:hint="eastAsia"/>
        </w:rPr>
        <w:t>，</w:t>
      </w:r>
      <w:r>
        <w:t>打开浏览器自带上传弹窗</w:t>
      </w:r>
      <w:r>
        <w:rPr>
          <w:rFonts w:hint="eastAsia"/>
        </w:rPr>
        <w:t>，</w:t>
      </w:r>
      <w:r>
        <w:t>选择图片</w:t>
      </w:r>
      <w:r>
        <w:rPr>
          <w:rFonts w:hint="eastAsia"/>
        </w:rPr>
        <w:t>，</w:t>
      </w:r>
      <w:r>
        <w:t>确定后</w:t>
      </w:r>
      <w:r>
        <w:rPr>
          <w:rFonts w:hint="eastAsia"/>
        </w:rPr>
        <w:t>，</w:t>
      </w:r>
      <w:r>
        <w:t>左侧图片区显示图片缩略</w:t>
      </w:r>
      <w:r>
        <w:rPr>
          <w:rFonts w:hint="eastAsia"/>
        </w:rPr>
        <w:t>，</w:t>
      </w:r>
      <w:r>
        <w:t>图片格式</w:t>
      </w:r>
      <w:r>
        <w:rPr>
          <w:rFonts w:hint="eastAsia"/>
        </w:rPr>
        <w:t>：</w:t>
      </w:r>
      <w:r>
        <w:rPr>
          <w:rFonts w:hint="eastAsia"/>
        </w:rPr>
        <w:t>jpg</w:t>
      </w:r>
      <w:r>
        <w:t>/png</w:t>
      </w:r>
      <w:r>
        <w:rPr>
          <w:rFonts w:hint="eastAsia"/>
        </w:rPr>
        <w:t>。</w:t>
      </w:r>
      <w:r>
        <w:t>尺寸建议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920</w:t>
      </w:r>
      <w:r>
        <w:rPr>
          <w:rFonts w:hint="eastAsia"/>
        </w:rPr>
        <w:t>*</w:t>
      </w:r>
      <w:r>
        <w:t>455</w:t>
      </w:r>
      <w:r>
        <w:rPr>
          <w:rFonts w:hint="eastAsia"/>
        </w:rPr>
        <w:t xml:space="preserve"> </w:t>
      </w:r>
    </w:p>
    <w:p w14:paraId="4E479D19" w14:textId="14B5FC68" w:rsidR="007B7F7F" w:rsidRDefault="007B7F7F" w:rsidP="007B02F5">
      <w:r>
        <w:t>跳转地址</w:t>
      </w:r>
      <w:r>
        <w:rPr>
          <w:rFonts w:hint="eastAsia"/>
        </w:rPr>
        <w:t>：</w:t>
      </w:r>
      <w:r>
        <w:t>为点击轮播图后跳转的页面</w:t>
      </w:r>
      <w:r>
        <w:rPr>
          <w:rFonts w:hint="eastAsia"/>
        </w:rPr>
        <w:t>，</w:t>
      </w:r>
      <w:r>
        <w:t>可为空</w:t>
      </w:r>
      <w:r w:rsidR="000F39EB">
        <w:rPr>
          <w:rFonts w:hint="eastAsia"/>
        </w:rPr>
        <w:t>；</w:t>
      </w:r>
      <w:r>
        <w:t>可填写</w:t>
      </w:r>
      <w:r>
        <w:t>url</w:t>
      </w:r>
      <w:r w:rsidR="000F39EB">
        <w:rPr>
          <w:rFonts w:hint="eastAsia"/>
        </w:rPr>
        <w:t>；</w:t>
      </w:r>
      <w:r w:rsidR="00503D18">
        <w:t xml:space="preserve"> </w:t>
      </w:r>
    </w:p>
    <w:p w14:paraId="1435365C" w14:textId="67F7A0CB" w:rsidR="007B7F7F" w:rsidRDefault="007B7F7F" w:rsidP="007B02F5">
      <w:r>
        <w:t>启用</w:t>
      </w:r>
      <w:r>
        <w:rPr>
          <w:rFonts w:hint="eastAsia"/>
        </w:rPr>
        <w:t>：</w:t>
      </w:r>
      <w:r>
        <w:t>是</w:t>
      </w:r>
      <w:r>
        <w:rPr>
          <w:rFonts w:hint="eastAsia"/>
        </w:rPr>
        <w:t>/</w:t>
      </w:r>
      <w:r>
        <w:rPr>
          <w:rFonts w:hint="eastAsia"/>
        </w:rPr>
        <w:t>否，默认是</w:t>
      </w:r>
      <w:r w:rsidR="000F39EB">
        <w:rPr>
          <w:rFonts w:hint="eastAsia"/>
        </w:rPr>
        <w:t>。启用状态前台首页显示该轮播图，停用状态不显示</w:t>
      </w:r>
    </w:p>
    <w:p w14:paraId="21E06DAE" w14:textId="5D5A955B" w:rsidR="000F39EB" w:rsidRDefault="000F39EB" w:rsidP="007B02F5">
      <w:r>
        <w:t>保存</w:t>
      </w:r>
      <w:r>
        <w:rPr>
          <w:rFonts w:hint="eastAsia"/>
        </w:rPr>
        <w:t>：</w:t>
      </w:r>
      <w:r>
        <w:t>点击后</w:t>
      </w:r>
      <w:r>
        <w:rPr>
          <w:rFonts w:hint="eastAsia"/>
        </w:rPr>
        <w:t>，</w:t>
      </w:r>
      <w:r>
        <w:t>该条数据生效</w:t>
      </w:r>
    </w:p>
    <w:p w14:paraId="7720A58A" w14:textId="30DA2A63" w:rsidR="000F39EB" w:rsidRDefault="000F39EB" w:rsidP="007B02F5">
      <w:r>
        <w:t>删除</w:t>
      </w:r>
      <w:r>
        <w:rPr>
          <w:rFonts w:hint="eastAsia"/>
        </w:rPr>
        <w:t>：</w:t>
      </w:r>
      <w:r>
        <w:t>点击后</w:t>
      </w:r>
      <w:r>
        <w:rPr>
          <w:rFonts w:hint="eastAsia"/>
        </w:rPr>
        <w:t>，</w:t>
      </w:r>
      <w:r>
        <w:t>二次确认</w:t>
      </w:r>
      <w:r>
        <w:rPr>
          <w:rFonts w:hint="eastAsia"/>
        </w:rPr>
        <w:t>：</w:t>
      </w:r>
      <w:r>
        <w:t>您确认删除该轮播图吗</w:t>
      </w:r>
      <w:r>
        <w:rPr>
          <w:rFonts w:hint="eastAsia"/>
        </w:rPr>
        <w:t>？</w:t>
      </w:r>
    </w:p>
    <w:p w14:paraId="3C98EA03" w14:textId="4319DE27" w:rsidR="000F39EB" w:rsidRPr="000F39EB" w:rsidRDefault="000F39EB" w:rsidP="007B02F5">
      <w:pPr>
        <w:rPr>
          <w:color w:val="FF0000"/>
        </w:rPr>
      </w:pPr>
      <w:r w:rsidRPr="000F39EB">
        <w:rPr>
          <w:color w:val="FF0000"/>
        </w:rPr>
        <w:t>注意</w:t>
      </w:r>
      <w:r w:rsidRPr="000F39EB">
        <w:rPr>
          <w:rFonts w:hint="eastAsia"/>
          <w:color w:val="FF0000"/>
        </w:rPr>
        <w:t>：</w:t>
      </w:r>
      <w:r w:rsidRPr="000F39EB">
        <w:rPr>
          <w:color w:val="FF0000"/>
        </w:rPr>
        <w:t>轮播图限制最多创建</w:t>
      </w:r>
      <w:r w:rsidRPr="000F39EB">
        <w:rPr>
          <w:rFonts w:hint="eastAsia"/>
          <w:color w:val="FF0000"/>
        </w:rPr>
        <w:t>5</w:t>
      </w:r>
      <w:r w:rsidRPr="000F39EB">
        <w:rPr>
          <w:rFonts w:hint="eastAsia"/>
          <w:color w:val="FF0000"/>
        </w:rPr>
        <w:t>条</w:t>
      </w:r>
      <w:r w:rsidR="00D84C89">
        <w:rPr>
          <w:rFonts w:hint="eastAsia"/>
          <w:color w:val="FF0000"/>
        </w:rPr>
        <w:t>，多条轮播图每</w:t>
      </w:r>
      <w:r w:rsidR="00D84C89">
        <w:rPr>
          <w:rFonts w:hint="eastAsia"/>
          <w:color w:val="FF0000"/>
        </w:rPr>
        <w:t>3</w:t>
      </w:r>
      <w:r w:rsidR="00D84C89">
        <w:rPr>
          <w:rFonts w:hint="eastAsia"/>
          <w:color w:val="FF0000"/>
        </w:rPr>
        <w:t>秒切换</w:t>
      </w:r>
    </w:p>
    <w:p w14:paraId="245C1759" w14:textId="77777777" w:rsidR="000F39EB" w:rsidRDefault="000F39EB" w:rsidP="007B02F5"/>
    <w:p w14:paraId="37C2BE1D" w14:textId="36850881" w:rsidR="00C517E4" w:rsidRDefault="00C517E4" w:rsidP="007B02F5">
      <w:r>
        <w:rPr>
          <w:rFonts w:hint="eastAsia"/>
        </w:rPr>
        <w:t>轮播图前台展示效果：</w:t>
      </w:r>
    </w:p>
    <w:p w14:paraId="28A4046C" w14:textId="5AF566A4" w:rsidR="00C517E4" w:rsidRDefault="00C517E4" w:rsidP="007B02F5">
      <w:r>
        <w:rPr>
          <w:noProof/>
        </w:rPr>
        <w:drawing>
          <wp:inline distT="0" distB="0" distL="0" distR="0" wp14:anchorId="136F810A" wp14:editId="74FF36BA">
            <wp:extent cx="6188710" cy="4086225"/>
            <wp:effectExtent l="0" t="0" r="254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0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5C1AD" w14:textId="61DE241F" w:rsidR="00C517E4" w:rsidRDefault="00C517E4" w:rsidP="00C517E4"/>
    <w:p w14:paraId="69915416" w14:textId="536F3B88" w:rsidR="00C517E4" w:rsidRDefault="00C517E4" w:rsidP="00C517E4">
      <w:r w:rsidRPr="00C517E4">
        <w:rPr>
          <w:rFonts w:hint="eastAsia"/>
          <w:b/>
        </w:rPr>
        <w:t>3</w:t>
      </w:r>
      <w:r w:rsidRPr="00C517E4">
        <w:rPr>
          <w:b/>
        </w:rPr>
        <w:t xml:space="preserve">. </w:t>
      </w:r>
      <w:r w:rsidR="00906286">
        <w:rPr>
          <w:b/>
        </w:rPr>
        <w:t>栏目</w:t>
      </w:r>
      <w:r w:rsidRPr="00C517E4">
        <w:rPr>
          <w:b/>
        </w:rPr>
        <w:t>设置</w:t>
      </w:r>
      <w:r>
        <w:rPr>
          <w:rFonts w:hint="eastAsia"/>
        </w:rPr>
        <w:t>：这里是</w:t>
      </w:r>
      <w:r>
        <w:t>设置首页</w:t>
      </w:r>
      <w:r w:rsidR="00906286">
        <w:t>栏目</w:t>
      </w:r>
      <w:r>
        <w:t>内容</w:t>
      </w:r>
      <w:r w:rsidR="00906286">
        <w:t>的</w:t>
      </w:r>
      <w:r w:rsidR="00906286">
        <w:rPr>
          <w:rFonts w:hint="eastAsia"/>
        </w:rPr>
        <w:t>，如果不设置栏目</w:t>
      </w:r>
      <w:r>
        <w:rPr>
          <w:rFonts w:hint="eastAsia"/>
        </w:rPr>
        <w:t>，前台首页内容是空的，设置页如下图：</w:t>
      </w:r>
    </w:p>
    <w:p w14:paraId="0D9C51A3" w14:textId="4E94F3C1" w:rsidR="00746850" w:rsidRDefault="00906286" w:rsidP="00C517E4">
      <w:r>
        <w:rPr>
          <w:noProof/>
        </w:rPr>
        <w:lastRenderedPageBreak/>
        <w:drawing>
          <wp:inline distT="0" distB="0" distL="0" distR="0" wp14:anchorId="43581186" wp14:editId="15405F7D">
            <wp:extent cx="6188710" cy="8583295"/>
            <wp:effectExtent l="0" t="0" r="254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58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C183A" w14:textId="77777777" w:rsidR="00746850" w:rsidRPr="00746850" w:rsidRDefault="00746850" w:rsidP="00746850">
      <w:pPr>
        <w:rPr>
          <w:b/>
        </w:rPr>
      </w:pPr>
      <w:r w:rsidRPr="00746850">
        <w:rPr>
          <w:b/>
        </w:rPr>
        <w:lastRenderedPageBreak/>
        <w:t>跳转</w:t>
      </w:r>
      <w:r w:rsidRPr="00746850">
        <w:rPr>
          <w:rFonts w:hint="eastAsia"/>
          <w:b/>
        </w:rPr>
        <w:t>：</w:t>
      </w:r>
    </w:p>
    <w:p w14:paraId="0D2A5352" w14:textId="77777777" w:rsidR="00746850" w:rsidRDefault="00746850" w:rsidP="00746850">
      <w:r w:rsidRPr="005C4280">
        <w:rPr>
          <w:rFonts w:hint="eastAsia"/>
        </w:rPr>
        <w:t>从原页面跳转至该页面，不打开新页面</w:t>
      </w:r>
    </w:p>
    <w:p w14:paraId="3E2A965E" w14:textId="77777777" w:rsidR="00746850" w:rsidRDefault="00746850" w:rsidP="00746850"/>
    <w:p w14:paraId="02D776E8" w14:textId="2DCC7A75" w:rsidR="00746850" w:rsidRPr="00746850" w:rsidRDefault="00746850" w:rsidP="00746850">
      <w:pPr>
        <w:rPr>
          <w:b/>
        </w:rPr>
      </w:pPr>
      <w:r w:rsidRPr="00746850">
        <w:rPr>
          <w:b/>
        </w:rPr>
        <w:t>初始值</w:t>
      </w:r>
      <w:r w:rsidRPr="00746850">
        <w:rPr>
          <w:rFonts w:hint="eastAsia"/>
          <w:b/>
        </w:rPr>
        <w:t>：</w:t>
      </w:r>
    </w:p>
    <w:p w14:paraId="1882AA88" w14:textId="4CA025F9" w:rsidR="00746850" w:rsidRDefault="00746850" w:rsidP="00746850">
      <w:r>
        <w:t>默认</w:t>
      </w:r>
      <w:r w:rsidR="00D528FF">
        <w:t>1</w:t>
      </w:r>
      <w:r w:rsidR="00D528FF">
        <w:t>个栏目</w:t>
      </w:r>
      <w:r w:rsidR="00D528FF">
        <w:rPr>
          <w:rFonts w:hint="eastAsia"/>
        </w:rPr>
        <w:t>，</w:t>
      </w:r>
      <w:r w:rsidR="00D528FF">
        <w:t>可被删除</w:t>
      </w:r>
      <w:r w:rsidR="004B090A">
        <w:rPr>
          <w:rFonts w:hint="eastAsia"/>
        </w:rPr>
        <w:t>，</w:t>
      </w:r>
      <w:r w:rsidR="004B090A">
        <w:t>栏目默认</w:t>
      </w:r>
      <w:r w:rsidR="004B090A">
        <w:rPr>
          <w:rFonts w:hint="eastAsia"/>
        </w:rPr>
        <w:t>8</w:t>
      </w:r>
      <w:r w:rsidR="00DC75F0">
        <w:rPr>
          <w:rFonts w:hint="eastAsia"/>
        </w:rPr>
        <w:t>个图片位</w:t>
      </w:r>
      <w:r w:rsidR="008D0CFE">
        <w:rPr>
          <w:rFonts w:hint="eastAsia"/>
        </w:rPr>
        <w:t>，这里维护了几个，首页就展示几个，且始终依次按顺序显示，如维护了</w:t>
      </w:r>
      <w:r w:rsidR="008D0CFE">
        <w:t>1</w:t>
      </w:r>
      <w:r w:rsidR="008D0CFE">
        <w:rPr>
          <w:rFonts w:hint="eastAsia"/>
        </w:rPr>
        <w:t>,3,5</w:t>
      </w:r>
      <w:r w:rsidR="008D0CFE">
        <w:rPr>
          <w:rFonts w:hint="eastAsia"/>
        </w:rPr>
        <w:t>，首页显示时，显示</w:t>
      </w:r>
      <w:r w:rsidR="008D0CFE">
        <w:rPr>
          <w:rFonts w:hint="eastAsia"/>
        </w:rPr>
        <w:t>1,2,3</w:t>
      </w:r>
    </w:p>
    <w:p w14:paraId="36DDAC3B" w14:textId="5CB7479D" w:rsidR="008D0CFE" w:rsidRDefault="008D0CFE" w:rsidP="00746850">
      <w:r>
        <w:t>当维护不到</w:t>
      </w:r>
      <w:r>
        <w:rPr>
          <w:rFonts w:hint="eastAsia"/>
        </w:rPr>
        <w:t>5</w:t>
      </w:r>
      <w:r>
        <w:rPr>
          <w:rFonts w:hint="eastAsia"/>
        </w:rPr>
        <w:t>个图时，首页只显示</w:t>
      </w:r>
      <w:r>
        <w:rPr>
          <w:rFonts w:hint="eastAsia"/>
        </w:rPr>
        <w:t>1</w:t>
      </w:r>
      <w:r>
        <w:rPr>
          <w:rFonts w:hint="eastAsia"/>
        </w:rPr>
        <w:t>行，当维护到</w:t>
      </w:r>
      <w:r>
        <w:rPr>
          <w:rFonts w:hint="eastAsia"/>
        </w:rPr>
        <w:t>5</w:t>
      </w:r>
      <w:r>
        <w:rPr>
          <w:rFonts w:hint="eastAsia"/>
        </w:rPr>
        <w:t>个图时，首页显示</w:t>
      </w:r>
      <w:r>
        <w:rPr>
          <w:rFonts w:hint="eastAsia"/>
        </w:rPr>
        <w:t>2</w:t>
      </w:r>
      <w:r>
        <w:rPr>
          <w:rFonts w:hint="eastAsia"/>
        </w:rPr>
        <w:t>行</w:t>
      </w:r>
    </w:p>
    <w:p w14:paraId="1FFC78B6" w14:textId="77777777" w:rsidR="00746850" w:rsidRDefault="00746850" w:rsidP="00746850"/>
    <w:p w14:paraId="33AF97F7" w14:textId="19A2698E" w:rsidR="00746850" w:rsidRPr="00746850" w:rsidRDefault="00746850" w:rsidP="00746850">
      <w:pPr>
        <w:rPr>
          <w:b/>
        </w:rPr>
      </w:pPr>
      <w:r w:rsidRPr="00746850">
        <w:rPr>
          <w:rFonts w:hint="eastAsia"/>
          <w:b/>
        </w:rPr>
        <w:t>按钮交互：</w:t>
      </w:r>
    </w:p>
    <w:p w14:paraId="06B82DA1" w14:textId="4D05FE5A" w:rsidR="00746850" w:rsidRDefault="00FB1D93" w:rsidP="00746850">
      <w:r w:rsidRPr="00FB1D93">
        <w:rPr>
          <w:rFonts w:hint="eastAsia"/>
        </w:rPr>
        <w:t>增加：</w:t>
      </w:r>
      <w:r>
        <w:rPr>
          <w:rFonts w:hint="eastAsia"/>
        </w:rPr>
        <w:t>点击后，新增一个栏目，自动排序序号</w:t>
      </w:r>
    </w:p>
    <w:p w14:paraId="7D472764" w14:textId="795F8B98" w:rsidR="009174D6" w:rsidRDefault="00FB1D93" w:rsidP="00746850">
      <w:r>
        <w:rPr>
          <w:rFonts w:hint="eastAsia"/>
        </w:rPr>
        <w:t>栏目名称</w:t>
      </w:r>
      <w:r w:rsidR="009174D6" w:rsidRPr="00FB1D93">
        <w:rPr>
          <w:rFonts w:hint="eastAsia"/>
        </w:rPr>
        <w:t>：</w:t>
      </w:r>
      <w:r w:rsidR="009174D6" w:rsidRPr="009174D6">
        <w:rPr>
          <w:rFonts w:hint="eastAsia"/>
        </w:rPr>
        <w:t>文本输入，限制</w:t>
      </w:r>
      <w:r w:rsidR="009174D6" w:rsidRPr="009174D6">
        <w:rPr>
          <w:rFonts w:hint="eastAsia"/>
        </w:rPr>
        <w:t>3</w:t>
      </w:r>
      <w:r w:rsidR="009174D6" w:rsidRPr="009174D6">
        <w:t>0</w:t>
      </w:r>
      <w:r w:rsidR="009174D6" w:rsidRPr="009174D6">
        <w:t>个中文字符</w:t>
      </w:r>
    </w:p>
    <w:p w14:paraId="5B501A0D" w14:textId="30922E0F" w:rsidR="004B090A" w:rsidRPr="004B090A" w:rsidRDefault="004B090A" w:rsidP="00746850">
      <w:r>
        <w:t>栏目链接</w:t>
      </w:r>
      <w:r>
        <w:rPr>
          <w:rFonts w:hint="eastAsia"/>
        </w:rPr>
        <w:t>：</w:t>
      </w:r>
      <w:r>
        <w:t>文本输入</w:t>
      </w:r>
      <w:r>
        <w:rPr>
          <w:rFonts w:hint="eastAsia"/>
        </w:rPr>
        <w:t>，</w:t>
      </w:r>
      <w:r>
        <w:t>不限制</w:t>
      </w:r>
      <w:r>
        <w:rPr>
          <w:rFonts w:hint="eastAsia"/>
        </w:rPr>
        <w:t>，</w:t>
      </w:r>
      <w:r>
        <w:t>这里的输入对应的是首页栏目的</w:t>
      </w:r>
      <w:r>
        <w:rPr>
          <w:rFonts w:hint="eastAsia"/>
        </w:rPr>
        <w:t>“</w:t>
      </w:r>
      <w:r>
        <w:rPr>
          <w:rFonts w:hint="eastAsia"/>
        </w:rPr>
        <w:t>more</w:t>
      </w:r>
      <w:r>
        <w:rPr>
          <w:rFonts w:hint="eastAsia"/>
        </w:rPr>
        <w:t>”，点击后会跳转，不设置点击没反应</w:t>
      </w:r>
    </w:p>
    <w:p w14:paraId="6B046859" w14:textId="77777777" w:rsidR="004B090A" w:rsidRDefault="004B090A" w:rsidP="00746850">
      <w:r>
        <w:rPr>
          <w:rFonts w:hint="eastAsia"/>
        </w:rPr>
        <w:t>空白图框：点击</w:t>
      </w:r>
      <w:r w:rsidR="009174D6">
        <w:rPr>
          <w:rFonts w:hint="eastAsia"/>
        </w:rPr>
        <w:t>，</w:t>
      </w:r>
      <w:r>
        <w:rPr>
          <w:rFonts w:hint="eastAsia"/>
          <w:color w:val="FF0000"/>
        </w:rPr>
        <w:t>打开弹窗，</w:t>
      </w:r>
      <w:r>
        <w:rPr>
          <w:rFonts w:hint="eastAsia"/>
        </w:rPr>
        <w:t>如下图：</w:t>
      </w:r>
    </w:p>
    <w:p w14:paraId="382DA820" w14:textId="1D49AE18" w:rsidR="004B090A" w:rsidRDefault="004B090A" w:rsidP="00746850">
      <w:r>
        <w:rPr>
          <w:noProof/>
        </w:rPr>
        <w:drawing>
          <wp:inline distT="0" distB="0" distL="0" distR="0" wp14:anchorId="2EA88814" wp14:editId="57E7A568">
            <wp:extent cx="3186752" cy="2265530"/>
            <wp:effectExtent l="0" t="0" r="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02201" cy="2276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F95B5" w14:textId="08C73D96" w:rsidR="004B090A" w:rsidRDefault="004B090A" w:rsidP="00746850">
      <w:r>
        <w:t>上传图片</w:t>
      </w:r>
      <w:r>
        <w:rPr>
          <w:rFonts w:hint="eastAsia"/>
        </w:rPr>
        <w:t>：浏览器自带，</w:t>
      </w:r>
      <w:r>
        <w:t>选择本地图片</w:t>
      </w:r>
    </w:p>
    <w:p w14:paraId="5E92565E" w14:textId="40DB9682" w:rsidR="004B090A" w:rsidRDefault="004B090A" w:rsidP="00746850">
      <w:r>
        <w:t>跳转地址</w:t>
      </w:r>
      <w:r>
        <w:rPr>
          <w:rFonts w:hint="eastAsia"/>
        </w:rPr>
        <w:t>：</w:t>
      </w:r>
      <w:r>
        <w:t>文本输入</w:t>
      </w:r>
      <w:r>
        <w:rPr>
          <w:rFonts w:hint="eastAsia"/>
        </w:rPr>
        <w:t>，</w:t>
      </w:r>
      <w:r>
        <w:t>不限制</w:t>
      </w:r>
    </w:p>
    <w:p w14:paraId="4329C2A8" w14:textId="078B7480" w:rsidR="004B090A" w:rsidRDefault="004B090A" w:rsidP="00746850">
      <w:r>
        <w:t>内容描述</w:t>
      </w:r>
      <w:r>
        <w:rPr>
          <w:rFonts w:hint="eastAsia"/>
        </w:rPr>
        <w:t>：</w:t>
      </w:r>
      <w:r>
        <w:t>文本输入</w:t>
      </w:r>
      <w:r>
        <w:rPr>
          <w:rFonts w:hint="eastAsia"/>
        </w:rPr>
        <w:t>，</w:t>
      </w:r>
      <w:r>
        <w:t>30</w:t>
      </w:r>
      <w:r>
        <w:t>个字符</w:t>
      </w:r>
    </w:p>
    <w:p w14:paraId="07207D1D" w14:textId="046C6BF3" w:rsidR="004B090A" w:rsidRDefault="004B090A" w:rsidP="00746850">
      <w:r>
        <w:t>确定</w:t>
      </w:r>
      <w:r>
        <w:rPr>
          <w:rFonts w:hint="eastAsia"/>
        </w:rPr>
        <w:t>/</w:t>
      </w:r>
      <w:r>
        <w:rPr>
          <w:rFonts w:hint="eastAsia"/>
        </w:rPr>
        <w:t>取消：确定，保存数据，关闭弹窗；取消，不保存数据，关闭弹窗</w:t>
      </w:r>
    </w:p>
    <w:p w14:paraId="1C870DFF" w14:textId="69C77FB2" w:rsidR="004B090A" w:rsidRDefault="004B090A" w:rsidP="00746850">
      <w:r>
        <w:t>返回栏目页后</w:t>
      </w:r>
      <w:r>
        <w:rPr>
          <w:rFonts w:hint="eastAsia"/>
        </w:rPr>
        <w:t>，</w:t>
      </w:r>
      <w:r>
        <w:t>回显上传的图片</w:t>
      </w:r>
      <w:r>
        <w:rPr>
          <w:rFonts w:hint="eastAsia"/>
        </w:rPr>
        <w:t>，</w:t>
      </w:r>
      <w:r>
        <w:t>鼠标滑过图片</w:t>
      </w:r>
      <w:r>
        <w:rPr>
          <w:rFonts w:hint="eastAsia"/>
        </w:rPr>
        <w:t>，</w:t>
      </w:r>
      <w:r>
        <w:t>右上角显示</w:t>
      </w:r>
      <w:r>
        <w:rPr>
          <w:rFonts w:hint="eastAsia"/>
        </w:rPr>
        <w:t>“清空”按钮，点击后，该条数据删除</w:t>
      </w:r>
    </w:p>
    <w:p w14:paraId="257ABAF7" w14:textId="77777777" w:rsidR="004B090A" w:rsidRDefault="004B090A" w:rsidP="00746850"/>
    <w:p w14:paraId="42AC49FF" w14:textId="0209CD9A" w:rsidR="004B353A" w:rsidRDefault="004B353A" w:rsidP="00746850">
      <w:r>
        <w:t>收起</w:t>
      </w:r>
      <w:r>
        <w:rPr>
          <w:rFonts w:hint="eastAsia"/>
        </w:rPr>
        <w:t>：</w:t>
      </w:r>
      <w:r>
        <w:t>点击后</w:t>
      </w:r>
      <w:r>
        <w:rPr>
          <w:rFonts w:hint="eastAsia"/>
        </w:rPr>
        <w:t>，</w:t>
      </w:r>
      <w:r>
        <w:t>隐藏该栏目内容</w:t>
      </w:r>
      <w:r>
        <w:rPr>
          <w:rFonts w:hint="eastAsia"/>
        </w:rPr>
        <w:t>，</w:t>
      </w:r>
      <w:r>
        <w:t>只显示栏目</w:t>
      </w:r>
      <w:r>
        <w:rPr>
          <w:rFonts w:hint="eastAsia"/>
        </w:rPr>
        <w:t>1</w:t>
      </w:r>
      <w:r>
        <w:rPr>
          <w:rFonts w:hint="eastAsia"/>
        </w:rPr>
        <w:t>、栏目</w:t>
      </w:r>
      <w:r>
        <w:rPr>
          <w:rFonts w:hint="eastAsia"/>
        </w:rPr>
        <w:t>2</w:t>
      </w:r>
      <w:r>
        <w:t>…</w:t>
      </w:r>
    </w:p>
    <w:p w14:paraId="73E7075F" w14:textId="77777777" w:rsidR="007E49EE" w:rsidRDefault="009174D6" w:rsidP="00746850">
      <w:r>
        <w:t>保存</w:t>
      </w:r>
      <w:r w:rsidR="004B090A">
        <w:rPr>
          <w:rFonts w:hint="eastAsia"/>
        </w:rPr>
        <w:t>：保存后，该</w:t>
      </w:r>
      <w:r>
        <w:rPr>
          <w:rFonts w:hint="eastAsia"/>
        </w:rPr>
        <w:t>栏目保存；</w:t>
      </w:r>
    </w:p>
    <w:p w14:paraId="02255936" w14:textId="26D1F7DA" w:rsidR="009174D6" w:rsidRDefault="007E49EE" w:rsidP="00746850">
      <w:r>
        <w:rPr>
          <w:rFonts w:hint="eastAsia"/>
        </w:rPr>
        <w:t>删除，二次确认：您确认删除该栏目</w:t>
      </w:r>
      <w:r w:rsidR="009174D6">
        <w:rPr>
          <w:rFonts w:hint="eastAsia"/>
        </w:rPr>
        <w:t>吗？</w:t>
      </w:r>
    </w:p>
    <w:p w14:paraId="78D0576B" w14:textId="5B07616B" w:rsidR="009174D6" w:rsidRDefault="009174D6" w:rsidP="00746850">
      <w:r>
        <w:t>发布</w:t>
      </w:r>
      <w:r>
        <w:rPr>
          <w:rFonts w:hint="eastAsia"/>
        </w:rPr>
        <w:t>：</w:t>
      </w:r>
      <w:r>
        <w:t>点击发布后</w:t>
      </w:r>
      <w:r>
        <w:rPr>
          <w:rFonts w:hint="eastAsia"/>
        </w:rPr>
        <w:t>，</w:t>
      </w:r>
      <w:r>
        <w:t>整页内容发布至前台首页</w:t>
      </w:r>
      <w:r>
        <w:rPr>
          <w:rFonts w:hint="eastAsia"/>
        </w:rPr>
        <w:t>。</w:t>
      </w:r>
      <w:r>
        <w:t xml:space="preserve"> </w:t>
      </w:r>
    </w:p>
    <w:p w14:paraId="67521BBF" w14:textId="7B855263" w:rsidR="0051546C" w:rsidRDefault="00685BF8" w:rsidP="00685BF8">
      <w:pPr>
        <w:pStyle w:val="3"/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1.2 </w:t>
      </w:r>
      <w:r w:rsidR="00AE338B">
        <w:t>资源管理</w:t>
      </w:r>
    </w:p>
    <w:p w14:paraId="7749172F" w14:textId="0BACDA02" w:rsidR="00677151" w:rsidRDefault="00247E2A" w:rsidP="00AE338B">
      <w:pPr>
        <w:rPr>
          <w:lang w:val="x-none" w:eastAsia="x-none"/>
        </w:rPr>
      </w:pPr>
      <w:r>
        <w:rPr>
          <w:rFonts w:hint="eastAsia"/>
          <w:lang w:val="x-none" w:eastAsia="x-none"/>
        </w:rPr>
        <w:t>资源管理分为媒资库</w:t>
      </w:r>
      <w:r w:rsidR="00677151">
        <w:rPr>
          <w:rFonts w:hint="eastAsia"/>
          <w:lang w:val="x-none"/>
        </w:rPr>
        <w:t>、</w:t>
      </w:r>
      <w:r w:rsidR="004A14C1">
        <w:rPr>
          <w:rFonts w:hint="eastAsia"/>
          <w:lang w:val="x-none"/>
        </w:rPr>
        <w:t>节测</w:t>
      </w:r>
      <w:r>
        <w:rPr>
          <w:rFonts w:hint="eastAsia"/>
          <w:lang w:val="x-none" w:eastAsia="x-none"/>
        </w:rPr>
        <w:t>题库</w:t>
      </w:r>
      <w:r w:rsidR="00677151">
        <w:rPr>
          <w:rFonts w:hint="eastAsia"/>
          <w:lang w:val="x-none"/>
        </w:rPr>
        <w:t>、</w:t>
      </w:r>
      <w:r w:rsidR="004A14C1">
        <w:rPr>
          <w:rFonts w:hint="eastAsia"/>
          <w:lang w:val="x-none"/>
        </w:rPr>
        <w:t>考试题库、</w:t>
      </w:r>
      <w:r>
        <w:rPr>
          <w:rFonts w:hint="eastAsia"/>
          <w:lang w:val="x-none" w:eastAsia="x-none"/>
        </w:rPr>
        <w:t>师资库</w:t>
      </w:r>
      <w:r w:rsidR="004A14C1">
        <w:rPr>
          <w:rFonts w:hint="eastAsia"/>
          <w:lang w:val="x-none" w:eastAsia="x-none"/>
        </w:rPr>
        <w:t>四</w:t>
      </w:r>
      <w:r w:rsidR="00677151">
        <w:rPr>
          <w:rFonts w:hint="eastAsia"/>
          <w:lang w:val="x-none" w:eastAsia="x-none"/>
        </w:rPr>
        <w:t>大块</w:t>
      </w:r>
      <w:r w:rsidR="00677151">
        <w:rPr>
          <w:rFonts w:hint="eastAsia"/>
          <w:lang w:val="x-none"/>
        </w:rPr>
        <w:t>，</w:t>
      </w:r>
      <w:r w:rsidR="004A14C1">
        <w:rPr>
          <w:rFonts w:hint="eastAsia"/>
          <w:lang w:val="x-none" w:eastAsia="x-none"/>
        </w:rPr>
        <w:t>这四</w:t>
      </w:r>
      <w:r w:rsidR="00677151">
        <w:rPr>
          <w:rFonts w:hint="eastAsia"/>
          <w:lang w:val="x-none" w:eastAsia="x-none"/>
        </w:rPr>
        <w:t>大资源池组合成各个单课程</w:t>
      </w:r>
      <w:r w:rsidR="00677151">
        <w:rPr>
          <w:rFonts w:hint="eastAsia"/>
          <w:lang w:val="x-none"/>
        </w:rPr>
        <w:t>，</w:t>
      </w:r>
      <w:r w:rsidR="00677151">
        <w:rPr>
          <w:rFonts w:hint="eastAsia"/>
          <w:lang w:val="x-none" w:eastAsia="x-none"/>
        </w:rPr>
        <w:t>各个单课程再组合成套餐</w:t>
      </w:r>
      <w:r w:rsidR="00677151">
        <w:rPr>
          <w:rFonts w:hint="eastAsia"/>
          <w:lang w:val="x-none"/>
        </w:rPr>
        <w:t>。</w:t>
      </w:r>
    </w:p>
    <w:p w14:paraId="179C910F" w14:textId="4A58194D" w:rsidR="00677151" w:rsidRDefault="00685BF8" w:rsidP="00677151">
      <w:pPr>
        <w:pStyle w:val="4"/>
      </w:pPr>
      <w:r>
        <w:lastRenderedPageBreak/>
        <w:t xml:space="preserve">4.1.2.1 </w:t>
      </w:r>
      <w:r w:rsidR="00677151">
        <w:t>媒资库</w:t>
      </w:r>
    </w:p>
    <w:p w14:paraId="2FC78157" w14:textId="6062E2D4" w:rsidR="00677151" w:rsidRDefault="00F11011" w:rsidP="00677151">
      <w:r>
        <w:t>媒资库统一管理视频</w:t>
      </w:r>
      <w:r>
        <w:rPr>
          <w:rFonts w:hint="eastAsia"/>
        </w:rPr>
        <w:t>、</w:t>
      </w:r>
      <w:r>
        <w:t>音频</w:t>
      </w:r>
      <w:r>
        <w:rPr>
          <w:rFonts w:hint="eastAsia"/>
        </w:rPr>
        <w:t>、</w:t>
      </w:r>
      <w:r>
        <w:t>文档资料</w:t>
      </w:r>
      <w:r>
        <w:rPr>
          <w:rFonts w:hint="eastAsia"/>
        </w:rPr>
        <w:t>，编辑名称、属性，上传，修改，删除等，如下图：</w:t>
      </w:r>
    </w:p>
    <w:p w14:paraId="4CA4B6D5" w14:textId="4F70D4A0" w:rsidR="00F11011" w:rsidRDefault="003D03EB" w:rsidP="00677151">
      <w:r>
        <w:rPr>
          <w:noProof/>
        </w:rPr>
        <w:drawing>
          <wp:inline distT="0" distB="0" distL="0" distR="0" wp14:anchorId="3699E035" wp14:editId="154E8AF1">
            <wp:extent cx="6188710" cy="4448175"/>
            <wp:effectExtent l="0" t="0" r="254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60272" w14:textId="77777777" w:rsidR="00F11011" w:rsidRPr="00746850" w:rsidRDefault="00F11011" w:rsidP="00F11011">
      <w:pPr>
        <w:rPr>
          <w:b/>
        </w:rPr>
      </w:pPr>
      <w:r w:rsidRPr="00746850">
        <w:rPr>
          <w:b/>
        </w:rPr>
        <w:t>跳转</w:t>
      </w:r>
      <w:r w:rsidRPr="00746850">
        <w:rPr>
          <w:rFonts w:hint="eastAsia"/>
          <w:b/>
        </w:rPr>
        <w:t>：</w:t>
      </w:r>
    </w:p>
    <w:p w14:paraId="34F885BD" w14:textId="77777777" w:rsidR="00F11011" w:rsidRDefault="00F11011" w:rsidP="00F11011">
      <w:r w:rsidRPr="005C4280">
        <w:rPr>
          <w:rFonts w:hint="eastAsia"/>
        </w:rPr>
        <w:t>从原页面跳转至该页面，不打开新页面</w:t>
      </w:r>
    </w:p>
    <w:p w14:paraId="5C7DFAE1" w14:textId="7E3607E6" w:rsidR="00F11011" w:rsidRDefault="00F11011" w:rsidP="00677151"/>
    <w:p w14:paraId="4FCB5EE6" w14:textId="305CA5FF" w:rsidR="00D47500" w:rsidRPr="00D47500" w:rsidRDefault="00D47500" w:rsidP="00677151">
      <w:pPr>
        <w:rPr>
          <w:b/>
        </w:rPr>
      </w:pPr>
      <w:bookmarkStart w:id="22" w:name="OLE_LINK5"/>
      <w:bookmarkStart w:id="23" w:name="OLE_LINK6"/>
      <w:r w:rsidRPr="00D47500">
        <w:rPr>
          <w:b/>
        </w:rPr>
        <w:t>筛选区</w:t>
      </w:r>
      <w:r w:rsidRPr="00D47500">
        <w:rPr>
          <w:rFonts w:hint="eastAsia"/>
          <w:b/>
        </w:rPr>
        <w:t>：</w:t>
      </w:r>
    </w:p>
    <w:p w14:paraId="4E42CAA1" w14:textId="73647101" w:rsidR="00D47500" w:rsidRDefault="00D47500" w:rsidP="00677151">
      <w:r>
        <w:rPr>
          <w:rFonts w:hint="eastAsia"/>
        </w:rPr>
        <w:t>1</w:t>
      </w:r>
      <w:r>
        <w:t xml:space="preserve">. </w:t>
      </w:r>
      <w:r>
        <w:t>筛选条件</w:t>
      </w:r>
      <w:r>
        <w:rPr>
          <w:rFonts w:hint="eastAsia"/>
        </w:rPr>
        <w:t>：</w:t>
      </w:r>
    </w:p>
    <w:p w14:paraId="6F50307E" w14:textId="5C992B5F" w:rsidR="00D47500" w:rsidRDefault="00D47500" w:rsidP="00677151">
      <w:r>
        <w:t>资源类型</w:t>
      </w:r>
      <w:r>
        <w:rPr>
          <w:rFonts w:hint="eastAsia"/>
        </w:rPr>
        <w:t>：</w:t>
      </w:r>
      <w:r>
        <w:t>视频</w:t>
      </w:r>
      <w:r>
        <w:rPr>
          <w:rFonts w:hint="eastAsia"/>
        </w:rPr>
        <w:t>、</w:t>
      </w:r>
      <w:r>
        <w:t>音频</w:t>
      </w:r>
      <w:r>
        <w:rPr>
          <w:rFonts w:hint="eastAsia"/>
        </w:rPr>
        <w:t>、</w:t>
      </w:r>
      <w:r>
        <w:t>文档</w:t>
      </w:r>
    </w:p>
    <w:p w14:paraId="7B21CD2D" w14:textId="52546139" w:rsidR="00D47500" w:rsidRDefault="00D47500" w:rsidP="00677151">
      <w:r>
        <w:t>适用专业</w:t>
      </w:r>
      <w:r>
        <w:rPr>
          <w:rFonts w:hint="eastAsia"/>
        </w:rPr>
        <w:t>、</w:t>
      </w:r>
      <w:r>
        <w:t>软件</w:t>
      </w:r>
      <w:r>
        <w:rPr>
          <w:rFonts w:hint="eastAsia"/>
        </w:rPr>
        <w:t>、</w:t>
      </w:r>
      <w:r>
        <w:t>标签</w:t>
      </w:r>
      <w:r>
        <w:rPr>
          <w:rFonts w:hint="eastAsia"/>
        </w:rPr>
        <w:t>，</w:t>
      </w:r>
      <w:r>
        <w:t>均来自</w:t>
      </w:r>
      <w:commentRangeStart w:id="24"/>
      <w:r>
        <w:t>参数设置</w:t>
      </w:r>
      <w:commentRangeEnd w:id="24"/>
      <w:r w:rsidR="005F5C21">
        <w:rPr>
          <w:rStyle w:val="af4"/>
        </w:rPr>
        <w:commentReference w:id="24"/>
      </w:r>
    </w:p>
    <w:p w14:paraId="6AC0D830" w14:textId="299607FE" w:rsidR="00750DCC" w:rsidRDefault="006F002E" w:rsidP="00677151">
      <w:r>
        <w:rPr>
          <w:rFonts w:hint="eastAsia"/>
        </w:rPr>
        <w:t>状态：</w:t>
      </w:r>
      <w:r w:rsidRPr="005F5C21">
        <w:rPr>
          <w:rFonts w:hint="eastAsia"/>
          <w:highlight w:val="red"/>
        </w:rPr>
        <w:t>停用、启用</w:t>
      </w:r>
    </w:p>
    <w:p w14:paraId="329A9161" w14:textId="027F1C53" w:rsidR="00E879C4" w:rsidRDefault="00E879C4" w:rsidP="00677151">
      <w:r w:rsidRPr="005F5C21">
        <w:rPr>
          <w:highlight w:val="red"/>
        </w:rPr>
        <w:t>均为多选</w:t>
      </w:r>
    </w:p>
    <w:p w14:paraId="0A22A525" w14:textId="6C5C8F57" w:rsidR="00D47500" w:rsidRDefault="00D47500" w:rsidP="00677151">
      <w:r>
        <w:rPr>
          <w:rFonts w:hint="eastAsia"/>
        </w:rPr>
        <w:t>2</w:t>
      </w:r>
      <w:r>
        <w:t xml:space="preserve">. </w:t>
      </w:r>
      <w:r>
        <w:t>筛选结果</w:t>
      </w:r>
      <w:r>
        <w:rPr>
          <w:rFonts w:hint="eastAsia"/>
        </w:rPr>
        <w:t>：高亮</w:t>
      </w:r>
      <w:r>
        <w:t>显示选中的筛选条件</w:t>
      </w:r>
      <w:r>
        <w:rPr>
          <w:rFonts w:hint="eastAsia"/>
        </w:rPr>
        <w:t>，</w:t>
      </w:r>
      <w:r>
        <w:t>需带上条件名称</w:t>
      </w:r>
      <w:r>
        <w:rPr>
          <w:rFonts w:hint="eastAsia"/>
        </w:rPr>
        <w:t>，</w:t>
      </w:r>
      <w:r>
        <w:t>多选时</w:t>
      </w:r>
      <w:r>
        <w:rPr>
          <w:rFonts w:hint="eastAsia"/>
        </w:rPr>
        <w:t>，</w:t>
      </w:r>
      <w:commentRangeStart w:id="25"/>
      <w:r w:rsidRPr="005F5C21">
        <w:rPr>
          <w:highlight w:val="red"/>
        </w:rPr>
        <w:t>不超过</w:t>
      </w:r>
      <w:r w:rsidRPr="005F5C21">
        <w:rPr>
          <w:rFonts w:hint="eastAsia"/>
          <w:highlight w:val="red"/>
        </w:rPr>
        <w:t>1</w:t>
      </w:r>
      <w:r w:rsidRPr="005F5C21">
        <w:rPr>
          <w:highlight w:val="red"/>
        </w:rPr>
        <w:t>0</w:t>
      </w:r>
      <w:r w:rsidRPr="005F5C21">
        <w:rPr>
          <w:highlight w:val="red"/>
        </w:rPr>
        <w:t>个字符</w:t>
      </w:r>
      <w:commentRangeEnd w:id="25"/>
      <w:r w:rsidR="005F5C21">
        <w:rPr>
          <w:rStyle w:val="af4"/>
        </w:rPr>
        <w:commentReference w:id="25"/>
      </w:r>
      <w:r>
        <w:rPr>
          <w:rFonts w:hint="eastAsia"/>
        </w:rPr>
        <w:t>，超过了显示“</w:t>
      </w:r>
      <w:r>
        <w:rPr>
          <w:rFonts w:hint="eastAsia"/>
        </w:rPr>
        <w:t>.</w:t>
      </w:r>
      <w:r>
        <w:t>..</w:t>
      </w:r>
      <w:r>
        <w:rPr>
          <w:rFonts w:hint="eastAsia"/>
        </w:rPr>
        <w:t>”，鼠标悬停弹层显示所有选中的条件。当筛选结果超过一行时，变两行显示；在末尾永远存在</w:t>
      </w:r>
      <w:r w:rsidRPr="005F5C21">
        <w:rPr>
          <w:rFonts w:hint="eastAsia"/>
          <w:highlight w:val="red"/>
        </w:rPr>
        <w:t>“清空筛选”</w:t>
      </w:r>
      <w:r>
        <w:rPr>
          <w:rFonts w:hint="eastAsia"/>
        </w:rPr>
        <w:t>，</w:t>
      </w:r>
      <w:r w:rsidRPr="005F5C21">
        <w:rPr>
          <w:rFonts w:hint="eastAsia"/>
          <w:highlight w:val="red"/>
        </w:rPr>
        <w:t>点击后回到全量</w:t>
      </w:r>
    </w:p>
    <w:p w14:paraId="35F3F53E" w14:textId="63628F7E" w:rsidR="00D47500" w:rsidRDefault="00763D99" w:rsidP="00677151">
      <w:r>
        <w:rPr>
          <w:rFonts w:hint="eastAsia"/>
        </w:rPr>
        <w:t>3</w:t>
      </w:r>
      <w:r>
        <w:t xml:space="preserve">. </w:t>
      </w:r>
      <w:r w:rsidR="003116BC">
        <w:rPr>
          <w:rFonts w:hint="eastAsia"/>
        </w:rPr>
        <w:t>筛选条件为该列表中的数据所包含的参数</w:t>
      </w:r>
    </w:p>
    <w:p w14:paraId="5F17B3A5" w14:textId="77777777" w:rsidR="00763D99" w:rsidRDefault="00763D99" w:rsidP="00677151"/>
    <w:p w14:paraId="6B141015" w14:textId="7015A8F7" w:rsidR="00D47500" w:rsidRDefault="00D47500" w:rsidP="00677151">
      <w:r w:rsidRPr="00D47500">
        <w:rPr>
          <w:b/>
        </w:rPr>
        <w:t>搜索区</w:t>
      </w:r>
      <w:r>
        <w:rPr>
          <w:rFonts w:hint="eastAsia"/>
        </w:rPr>
        <w:t>：</w:t>
      </w:r>
    </w:p>
    <w:p w14:paraId="0A001168" w14:textId="27F7B4DC" w:rsidR="00D47500" w:rsidRDefault="00D47500" w:rsidP="00677151">
      <w:r>
        <w:t>创建时间搜索</w:t>
      </w:r>
      <w:r>
        <w:rPr>
          <w:rFonts w:hint="eastAsia"/>
        </w:rPr>
        <w:t>：</w:t>
      </w:r>
      <w:commentRangeStart w:id="26"/>
      <w:r>
        <w:t>日期域</w:t>
      </w:r>
      <w:commentRangeEnd w:id="26"/>
      <w:r w:rsidR="005F5C21">
        <w:rPr>
          <w:rStyle w:val="af4"/>
        </w:rPr>
        <w:commentReference w:id="26"/>
      </w:r>
      <w:r>
        <w:rPr>
          <w:rFonts w:hint="eastAsia"/>
        </w:rPr>
        <w:t>，</w:t>
      </w:r>
      <w:r>
        <w:t>搜索日期范围内创建成功的资源</w:t>
      </w:r>
    </w:p>
    <w:p w14:paraId="5B5F8403" w14:textId="7A4F0CED" w:rsidR="00D47500" w:rsidRDefault="00D47500" w:rsidP="00677151">
      <w:r>
        <w:t>关键字搜索</w:t>
      </w:r>
      <w:r>
        <w:rPr>
          <w:rFonts w:hint="eastAsia"/>
        </w:rPr>
        <w:t>：</w:t>
      </w:r>
      <w:r>
        <w:t>资源名称和创建人的搜索</w:t>
      </w:r>
    </w:p>
    <w:p w14:paraId="07005E84" w14:textId="6E653F87" w:rsidR="00D47500" w:rsidRDefault="00D47500" w:rsidP="00677151">
      <w:pPr>
        <w:rPr>
          <w:color w:val="FF0000"/>
        </w:rPr>
      </w:pPr>
      <w:r w:rsidRPr="00D47500">
        <w:rPr>
          <w:color w:val="FF0000"/>
        </w:rPr>
        <w:lastRenderedPageBreak/>
        <w:t>注意</w:t>
      </w:r>
      <w:r w:rsidRPr="00D47500"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筛选和搜索取交集，可以在筛选结果下搜索，也可在搜索结果下筛选</w:t>
      </w:r>
    </w:p>
    <w:p w14:paraId="3D431B40" w14:textId="77777777" w:rsidR="00D47500" w:rsidRDefault="00D47500" w:rsidP="00677151">
      <w:pPr>
        <w:rPr>
          <w:color w:val="FF0000"/>
        </w:rPr>
      </w:pPr>
    </w:p>
    <w:p w14:paraId="52792DCE" w14:textId="3617A12C" w:rsidR="00D47500" w:rsidRPr="00D47500" w:rsidRDefault="00D47500" w:rsidP="00677151">
      <w:pPr>
        <w:rPr>
          <w:b/>
        </w:rPr>
      </w:pPr>
      <w:r w:rsidRPr="00D47500">
        <w:rPr>
          <w:rFonts w:hint="eastAsia"/>
          <w:b/>
        </w:rPr>
        <w:t>列表字段：</w:t>
      </w:r>
    </w:p>
    <w:p w14:paraId="438EE2C3" w14:textId="3E2BEE8F" w:rsidR="00D47500" w:rsidRDefault="00D47500" w:rsidP="00677151">
      <w:r>
        <w:rPr>
          <w:rFonts w:hint="eastAsia"/>
        </w:rPr>
        <w:t>序号：序号</w:t>
      </w:r>
    </w:p>
    <w:bookmarkEnd w:id="22"/>
    <w:bookmarkEnd w:id="23"/>
    <w:p w14:paraId="60FF4AC3" w14:textId="092BCBDA" w:rsidR="00D47500" w:rsidRDefault="00D47500" w:rsidP="00D47500">
      <w:r>
        <w:rPr>
          <w:rFonts w:hint="eastAsia"/>
        </w:rPr>
        <w:t>资源名称：名称</w:t>
      </w:r>
    </w:p>
    <w:p w14:paraId="3CE3FDAC" w14:textId="70F88822" w:rsidR="00D47500" w:rsidRDefault="00D47500" w:rsidP="00D47500">
      <w:r>
        <w:rPr>
          <w:rFonts w:hint="eastAsia"/>
        </w:rPr>
        <w:t>资源类型：视频、音频、文档</w:t>
      </w:r>
    </w:p>
    <w:p w14:paraId="1187795E" w14:textId="481D35EA" w:rsidR="00D47500" w:rsidRDefault="00D47500" w:rsidP="00D47500">
      <w:r>
        <w:rPr>
          <w:rFonts w:hint="eastAsia"/>
        </w:rPr>
        <w:t>创建人：上传的人或最后一次更新的人</w:t>
      </w:r>
    </w:p>
    <w:p w14:paraId="1547C260" w14:textId="6E40BBFE" w:rsidR="00D47500" w:rsidRDefault="00D47500" w:rsidP="00D47500">
      <w:r>
        <w:rPr>
          <w:rFonts w:hint="eastAsia"/>
        </w:rPr>
        <w:t>上传时间：日期时分秒</w:t>
      </w:r>
    </w:p>
    <w:p w14:paraId="7CF88B54" w14:textId="14E12829" w:rsidR="00D47500" w:rsidRDefault="00D47500" w:rsidP="00D47500">
      <w:r>
        <w:rPr>
          <w:rFonts w:hint="eastAsia"/>
        </w:rPr>
        <w:t>适用软件、适用专业、标签均为维护的参数</w:t>
      </w:r>
    </w:p>
    <w:p w14:paraId="66060708" w14:textId="55817658" w:rsidR="00D47500" w:rsidRDefault="00D47500" w:rsidP="00D47500">
      <w:r>
        <w:rPr>
          <w:rFonts w:hint="eastAsia"/>
        </w:rPr>
        <w:t>课程数：该课程被引用的次数</w:t>
      </w:r>
    </w:p>
    <w:p w14:paraId="2827FF13" w14:textId="21714602" w:rsidR="00282C58" w:rsidRDefault="00D47500" w:rsidP="00D47500">
      <w:r>
        <w:rPr>
          <w:rFonts w:hint="eastAsia"/>
        </w:rPr>
        <w:t>状态：启用、禁用</w:t>
      </w:r>
    </w:p>
    <w:p w14:paraId="3967F6D3" w14:textId="77777777" w:rsidR="00D47500" w:rsidRDefault="00D47500" w:rsidP="00D47500">
      <w:r>
        <w:rPr>
          <w:rFonts w:hint="eastAsia"/>
        </w:rPr>
        <w:t>操作：</w:t>
      </w:r>
    </w:p>
    <w:p w14:paraId="4D063FA5" w14:textId="4E7E0D90" w:rsidR="00D47500" w:rsidRDefault="00D47500" w:rsidP="00D47500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删除：删除后提示二次确认：是否确定删除该视频；当被引用次数</w:t>
      </w:r>
      <w:r>
        <w:rPr>
          <w:rFonts w:hint="eastAsia"/>
        </w:rPr>
        <w:t>&gt;0</w:t>
      </w:r>
      <w:r>
        <w:rPr>
          <w:rFonts w:hint="eastAsia"/>
        </w:rPr>
        <w:t>时，无法删除，隐藏删除按钮；</w:t>
      </w:r>
    </w:p>
    <w:p w14:paraId="33218108" w14:textId="0C179B35" w:rsidR="00D47500" w:rsidRDefault="00D47500" w:rsidP="00D47500">
      <w:r>
        <w:rPr>
          <w:rFonts w:hint="eastAsia"/>
        </w:rPr>
        <w:t>2</w:t>
      </w:r>
      <w:r>
        <w:t xml:space="preserve">. </w:t>
      </w:r>
      <w:commentRangeStart w:id="27"/>
      <w:r w:rsidRPr="00917D60">
        <w:rPr>
          <w:highlight w:val="red"/>
        </w:rPr>
        <w:t>编辑</w:t>
      </w:r>
      <w:commentRangeEnd w:id="27"/>
      <w:r w:rsidR="00917D60">
        <w:rPr>
          <w:rStyle w:val="af4"/>
        </w:rPr>
        <w:commentReference w:id="27"/>
      </w:r>
      <w:r w:rsidRPr="00917D60">
        <w:rPr>
          <w:rFonts w:hint="eastAsia"/>
          <w:highlight w:val="red"/>
        </w:rPr>
        <w:t>：</w:t>
      </w:r>
      <w:r w:rsidRPr="00917D60">
        <w:rPr>
          <w:highlight w:val="red"/>
        </w:rPr>
        <w:t>弹出编辑弹窗</w:t>
      </w:r>
      <w:r w:rsidRPr="00917D60">
        <w:rPr>
          <w:rFonts w:hint="eastAsia"/>
          <w:highlight w:val="red"/>
        </w:rPr>
        <w:t>，</w:t>
      </w:r>
      <w:r w:rsidRPr="00917D60">
        <w:rPr>
          <w:highlight w:val="red"/>
        </w:rPr>
        <w:t>如下图</w:t>
      </w:r>
      <w:r>
        <w:rPr>
          <w:rFonts w:hint="eastAsia"/>
        </w:rPr>
        <w:t>：</w:t>
      </w:r>
    </w:p>
    <w:p w14:paraId="00AA051E" w14:textId="7D5613BC" w:rsidR="00D47500" w:rsidRDefault="00D47500" w:rsidP="00D47500">
      <w:r>
        <w:rPr>
          <w:noProof/>
        </w:rPr>
        <w:drawing>
          <wp:inline distT="0" distB="0" distL="0" distR="0" wp14:anchorId="6A4013F2" wp14:editId="61750F94">
            <wp:extent cx="3967810" cy="257260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82334" cy="258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3FBD4" w14:textId="2895F7F1" w:rsidR="00D47500" w:rsidRDefault="00D47500" w:rsidP="00D47500">
      <w:r>
        <w:t>编辑弹窗回显原数据</w:t>
      </w:r>
      <w:r>
        <w:rPr>
          <w:rFonts w:hint="eastAsia"/>
        </w:rPr>
        <w:t>，</w:t>
      </w:r>
      <w:r>
        <w:t>包括名称和属性</w:t>
      </w:r>
      <w:r>
        <w:rPr>
          <w:rFonts w:hint="eastAsia"/>
        </w:rPr>
        <w:t>，</w:t>
      </w:r>
      <w:r>
        <w:t>属性所选中的都在右侧展示</w:t>
      </w:r>
      <w:r>
        <w:rPr>
          <w:rFonts w:hint="eastAsia"/>
        </w:rPr>
        <w:t>，</w:t>
      </w:r>
      <w:r>
        <w:t>左侧也许保持打钩状态</w:t>
      </w:r>
    </w:p>
    <w:p w14:paraId="0A7C2F25" w14:textId="73640FFE" w:rsidR="00551AFD" w:rsidRDefault="00282C58" w:rsidP="00D47500">
      <w:r>
        <w:rPr>
          <w:rFonts w:hint="eastAsia"/>
        </w:rPr>
        <w:t>可以更新文件，点击“选择”，弹出浏览器自带窗口，选择文件，确定后，浮层显示进度，如下图：</w:t>
      </w:r>
    </w:p>
    <w:p w14:paraId="60C66B1F" w14:textId="638A2C55" w:rsidR="00282C58" w:rsidRDefault="00282C58" w:rsidP="00D47500">
      <w:r>
        <w:rPr>
          <w:noProof/>
        </w:rPr>
        <w:drawing>
          <wp:inline distT="0" distB="0" distL="0" distR="0" wp14:anchorId="46D39FE8" wp14:editId="4738C82D">
            <wp:extent cx="3925713" cy="2545308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33148" cy="2550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7E8E3" w14:textId="77777777" w:rsidR="00282C58" w:rsidRDefault="00282C58" w:rsidP="00D47500"/>
    <w:p w14:paraId="598ECC31" w14:textId="33A72178" w:rsidR="00282C58" w:rsidRDefault="00282C58" w:rsidP="00D47500">
      <w:r>
        <w:t>上传成功后</w:t>
      </w:r>
      <w:r>
        <w:rPr>
          <w:rFonts w:hint="eastAsia"/>
        </w:rPr>
        <w:t>，</w:t>
      </w:r>
      <w:r>
        <w:t>点击确定</w:t>
      </w:r>
      <w:r>
        <w:rPr>
          <w:rFonts w:hint="eastAsia"/>
        </w:rPr>
        <w:t>，</w:t>
      </w:r>
      <w:r>
        <w:t>该条目被更新</w:t>
      </w:r>
      <w:r>
        <w:rPr>
          <w:rFonts w:hint="eastAsia"/>
        </w:rPr>
        <w:t>。</w:t>
      </w:r>
    </w:p>
    <w:p w14:paraId="1FFA2799" w14:textId="2D77FD90" w:rsidR="00AE1498" w:rsidRPr="00AE1498" w:rsidRDefault="00AE1498" w:rsidP="00D47500">
      <w:pPr>
        <w:rPr>
          <w:color w:val="FF0000"/>
        </w:rPr>
      </w:pPr>
      <w:r w:rsidRPr="00AE1498">
        <w:rPr>
          <w:color w:val="FF0000"/>
        </w:rPr>
        <w:lastRenderedPageBreak/>
        <w:t>注意</w:t>
      </w:r>
      <w:r w:rsidRPr="00AE1498">
        <w:rPr>
          <w:rFonts w:hint="eastAsia"/>
          <w:color w:val="FF0000"/>
        </w:rPr>
        <w:t>：</w:t>
      </w:r>
      <w:commentRangeStart w:id="28"/>
      <w:r w:rsidRPr="00AE1498">
        <w:rPr>
          <w:color w:val="FF0000"/>
        </w:rPr>
        <w:t>更新的资源</w:t>
      </w:r>
      <w:commentRangeEnd w:id="28"/>
      <w:r w:rsidR="00DE7964">
        <w:rPr>
          <w:rStyle w:val="af4"/>
        </w:rPr>
        <w:commentReference w:id="28"/>
      </w:r>
      <w:r w:rsidRPr="00AE1498">
        <w:rPr>
          <w:rFonts w:hint="eastAsia"/>
          <w:color w:val="FF0000"/>
        </w:rPr>
        <w:t>，</w:t>
      </w:r>
      <w:r w:rsidRPr="00AE1498">
        <w:rPr>
          <w:color w:val="FF0000"/>
        </w:rPr>
        <w:t>相应所关联的所有课程</w:t>
      </w:r>
      <w:r w:rsidRPr="00AE1498">
        <w:rPr>
          <w:rFonts w:hint="eastAsia"/>
          <w:color w:val="FF0000"/>
        </w:rPr>
        <w:t>，</w:t>
      </w:r>
      <w:r w:rsidRPr="00AE1498">
        <w:rPr>
          <w:color w:val="FF0000"/>
        </w:rPr>
        <w:t>均更换为新资源</w:t>
      </w:r>
      <w:r w:rsidRPr="00AE1498">
        <w:rPr>
          <w:rFonts w:hint="eastAsia"/>
          <w:color w:val="FF0000"/>
        </w:rPr>
        <w:t>。</w:t>
      </w:r>
    </w:p>
    <w:p w14:paraId="2DBBBC2E" w14:textId="77777777" w:rsidR="00282C58" w:rsidRDefault="00282C58" w:rsidP="00D47500"/>
    <w:p w14:paraId="162F0469" w14:textId="6EB9586F" w:rsidR="00282C58" w:rsidRDefault="00282C58" w:rsidP="00D47500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禁</w:t>
      </w:r>
      <w:r>
        <w:t>用</w:t>
      </w:r>
      <w:r>
        <w:rPr>
          <w:rFonts w:hint="eastAsia"/>
        </w:rPr>
        <w:t>/</w:t>
      </w:r>
      <w:r>
        <w:rPr>
          <w:rFonts w:hint="eastAsia"/>
        </w:rPr>
        <w:t>启用：新上传的资源默认是启用状态，按钮显示禁用，点击“禁用”后，条目置灰，状态变为禁用，按钮变为“启用”，禁用的资源，在创建课程时搜索不到</w:t>
      </w:r>
    </w:p>
    <w:p w14:paraId="578299B4" w14:textId="77777777" w:rsidR="00282C58" w:rsidRDefault="00282C58" w:rsidP="00D47500"/>
    <w:p w14:paraId="484F6023" w14:textId="44E4C53E" w:rsidR="00282C58" w:rsidRPr="00282C58" w:rsidRDefault="00282C58" w:rsidP="00D47500">
      <w:pPr>
        <w:rPr>
          <w:b/>
        </w:rPr>
      </w:pPr>
      <w:r w:rsidRPr="00282C58">
        <w:rPr>
          <w:rFonts w:hint="eastAsia"/>
          <w:b/>
        </w:rPr>
        <w:t>特殊按钮交互：</w:t>
      </w:r>
    </w:p>
    <w:p w14:paraId="176FC2DA" w14:textId="031C3E3E" w:rsidR="00282C58" w:rsidRDefault="00F770DB" w:rsidP="00D47500">
      <w:r>
        <w:rPr>
          <w:rFonts w:hint="eastAsia"/>
        </w:rPr>
        <w:t>资源名称：点击后可在线打开（视频，音频），文档直接下载。打开均为新打开弹窗</w:t>
      </w:r>
      <w:r w:rsidR="00282C58">
        <w:rPr>
          <w:rFonts w:hint="eastAsia"/>
        </w:rPr>
        <w:t>，不在此页面跳转</w:t>
      </w:r>
    </w:p>
    <w:p w14:paraId="52B11715" w14:textId="1946B61B" w:rsidR="00282C58" w:rsidRDefault="00282C58" w:rsidP="00D47500">
      <w:r>
        <w:t>上传资源</w:t>
      </w:r>
      <w:r>
        <w:rPr>
          <w:rFonts w:hint="eastAsia"/>
        </w:rPr>
        <w:t>：</w:t>
      </w:r>
      <w:r>
        <w:t>点击后</w:t>
      </w:r>
      <w:r>
        <w:rPr>
          <w:rFonts w:hint="eastAsia"/>
        </w:rPr>
        <w:t>，</w:t>
      </w:r>
      <w:r>
        <w:t>页面跳转至</w:t>
      </w:r>
      <w:r>
        <w:rPr>
          <w:rFonts w:hint="eastAsia"/>
        </w:rPr>
        <w:t>“上传资源页”</w:t>
      </w:r>
      <w:r w:rsidR="001D1845">
        <w:rPr>
          <w:rFonts w:hint="eastAsia"/>
        </w:rPr>
        <w:t>，如下</w:t>
      </w:r>
    </w:p>
    <w:p w14:paraId="7D25E696" w14:textId="77777777" w:rsidR="001D1845" w:rsidRDefault="001D1845" w:rsidP="00D47500"/>
    <w:p w14:paraId="320C070C" w14:textId="5E9A5EBB" w:rsidR="001D1845" w:rsidRDefault="001D1845" w:rsidP="001D1845">
      <w:pPr>
        <w:pStyle w:val="5"/>
      </w:pPr>
      <w:r>
        <w:rPr>
          <w:rFonts w:hint="eastAsia"/>
        </w:rPr>
        <w:t>4</w:t>
      </w:r>
      <w:r>
        <w:t xml:space="preserve">.1.2.1.1 </w:t>
      </w:r>
      <w:r>
        <w:t>上传资源</w:t>
      </w:r>
    </w:p>
    <w:p w14:paraId="4D17900E" w14:textId="34EDF3BE" w:rsidR="001D1845" w:rsidRPr="001D1845" w:rsidRDefault="002D025B" w:rsidP="001D1845">
      <w:r>
        <w:rPr>
          <w:noProof/>
        </w:rPr>
        <w:drawing>
          <wp:inline distT="0" distB="0" distL="0" distR="0" wp14:anchorId="27AC9811" wp14:editId="3931A645">
            <wp:extent cx="6188710" cy="1487170"/>
            <wp:effectExtent l="0" t="0" r="2540" b="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CFF32" w14:textId="6800C08F" w:rsidR="001D1845" w:rsidRDefault="003834FA" w:rsidP="00D47500">
      <w:r>
        <w:rPr>
          <w:rFonts w:hint="eastAsia"/>
        </w:rPr>
        <w:t>进入上传资源页，列表无内容，点击“选择文件”，弹出浏览器自带弹窗，如下图：</w:t>
      </w:r>
    </w:p>
    <w:p w14:paraId="7FE81C04" w14:textId="060AC815" w:rsidR="003834FA" w:rsidRDefault="003834FA" w:rsidP="00D47500">
      <w:r>
        <w:rPr>
          <w:noProof/>
        </w:rPr>
        <w:drawing>
          <wp:inline distT="0" distB="0" distL="0" distR="0" wp14:anchorId="66AA9209" wp14:editId="204E8BE9">
            <wp:extent cx="2449002" cy="1537402"/>
            <wp:effectExtent l="0" t="0" r="889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57298" cy="154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A20DF" w14:textId="39E0141B" w:rsidR="003834FA" w:rsidRDefault="003834FA" w:rsidP="00D47500">
      <w:r>
        <w:t>选择最多</w:t>
      </w:r>
      <w:r w:rsidR="002D025B">
        <w:t>5</w:t>
      </w:r>
      <w:r>
        <w:t>个文件</w:t>
      </w:r>
      <w:r>
        <w:rPr>
          <w:rFonts w:hint="eastAsia"/>
        </w:rPr>
        <w:t>，</w:t>
      </w:r>
      <w:r>
        <w:t>确认后</w:t>
      </w:r>
      <w:r>
        <w:rPr>
          <w:rFonts w:hint="eastAsia"/>
        </w:rPr>
        <w:t>，</w:t>
      </w:r>
      <w:r>
        <w:t>列表显示文件名称</w:t>
      </w:r>
      <w:r>
        <w:rPr>
          <w:rFonts w:hint="eastAsia"/>
        </w:rPr>
        <w:t>、</w:t>
      </w:r>
      <w:r>
        <w:t>文件类型</w:t>
      </w:r>
      <w:r>
        <w:rPr>
          <w:rFonts w:hint="eastAsia"/>
        </w:rPr>
        <w:t>、</w:t>
      </w:r>
      <w:r>
        <w:t>大小</w:t>
      </w:r>
      <w:r w:rsidR="00262247">
        <w:rPr>
          <w:rFonts w:hint="eastAsia"/>
        </w:rPr>
        <w:t>，</w:t>
      </w:r>
      <w:r w:rsidR="00262247">
        <w:t>如下图</w:t>
      </w:r>
      <w:r w:rsidR="00262247">
        <w:rPr>
          <w:rFonts w:hint="eastAsia"/>
        </w:rPr>
        <w:t>：</w:t>
      </w:r>
    </w:p>
    <w:p w14:paraId="350CB46A" w14:textId="7C574C20" w:rsidR="003834FA" w:rsidRDefault="002D025B" w:rsidP="00D47500">
      <w:r>
        <w:rPr>
          <w:noProof/>
        </w:rPr>
        <w:drawing>
          <wp:inline distT="0" distB="0" distL="0" distR="0" wp14:anchorId="3C1069A0" wp14:editId="2A5FDFD6">
            <wp:extent cx="6188710" cy="1450340"/>
            <wp:effectExtent l="0" t="0" r="2540" b="0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62DCC" w14:textId="78A83233" w:rsidR="00262247" w:rsidRDefault="00262247" w:rsidP="00D47500">
      <w:r>
        <w:t>此时</w:t>
      </w:r>
      <w:r>
        <w:rPr>
          <w:rFonts w:hint="eastAsia"/>
        </w:rPr>
        <w:t>，</w:t>
      </w:r>
      <w:r>
        <w:t>可以编辑将要上传的文件的属性</w:t>
      </w:r>
      <w:r>
        <w:rPr>
          <w:rFonts w:hint="eastAsia"/>
        </w:rPr>
        <w:t>，也可以直接上传。</w:t>
      </w:r>
    </w:p>
    <w:p w14:paraId="71EC7827" w14:textId="40F5693F" w:rsidR="00467FF8" w:rsidRDefault="00467FF8" w:rsidP="00D47500">
      <w:r>
        <w:t>不符合文件格式的提示</w:t>
      </w:r>
      <w:r>
        <w:rPr>
          <w:rFonts w:hint="eastAsia"/>
        </w:rPr>
        <w:t>：</w:t>
      </w:r>
      <w:r>
        <w:t>所选文件的属性不符合系统要求</w:t>
      </w:r>
      <w:r>
        <w:rPr>
          <w:rFonts w:hint="eastAsia"/>
        </w:rPr>
        <w:t>，</w:t>
      </w:r>
      <w:r>
        <w:t>请重新选择</w:t>
      </w:r>
      <w:r>
        <w:rPr>
          <w:rFonts w:hint="eastAsia"/>
        </w:rPr>
        <w:t>。</w:t>
      </w:r>
    </w:p>
    <w:p w14:paraId="679AD7B8" w14:textId="19801FF7" w:rsidR="00262247" w:rsidRDefault="00262247" w:rsidP="00D47500">
      <w:r>
        <w:rPr>
          <w:rFonts w:hint="eastAsia"/>
        </w:rPr>
        <w:t>1</w:t>
      </w:r>
      <w:r>
        <w:t xml:space="preserve">. </w:t>
      </w:r>
      <w:r>
        <w:t>勾选多个文件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批量编辑”，弹出批量编辑弹窗，如下图：</w:t>
      </w:r>
    </w:p>
    <w:p w14:paraId="4A41D5F9" w14:textId="2BAB4914" w:rsidR="00262247" w:rsidRDefault="00262247" w:rsidP="00D47500">
      <w:r>
        <w:rPr>
          <w:noProof/>
        </w:rPr>
        <w:lastRenderedPageBreak/>
        <w:drawing>
          <wp:inline distT="0" distB="0" distL="0" distR="0" wp14:anchorId="651F575C" wp14:editId="69501640">
            <wp:extent cx="3593990" cy="1760119"/>
            <wp:effectExtent l="0" t="0" r="698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01545" cy="176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27CBA" w14:textId="7538EFFA" w:rsidR="00262247" w:rsidRDefault="00262247" w:rsidP="00D47500">
      <w:r>
        <w:t>批量编辑只能维护属性</w:t>
      </w:r>
      <w:r>
        <w:rPr>
          <w:rFonts w:hint="eastAsia"/>
        </w:rPr>
        <w:t>，</w:t>
      </w:r>
      <w:r>
        <w:t>不能维护文件名称</w:t>
      </w:r>
      <w:r>
        <w:rPr>
          <w:rFonts w:hint="eastAsia"/>
        </w:rPr>
        <w:t>，</w:t>
      </w:r>
      <w:r>
        <w:t>勾选的属性</w:t>
      </w:r>
      <w:r>
        <w:rPr>
          <w:rFonts w:hint="eastAsia"/>
        </w:rPr>
        <w:t>，</w:t>
      </w:r>
      <w:r>
        <w:t>在右侧显示</w:t>
      </w:r>
      <w:r>
        <w:rPr>
          <w:rFonts w:hint="eastAsia"/>
        </w:rPr>
        <w:t>，确定后，回显至列表</w:t>
      </w:r>
    </w:p>
    <w:p w14:paraId="245B30C6" w14:textId="5E1564D9" w:rsidR="00262247" w:rsidRDefault="00262247" w:rsidP="00D47500">
      <w:r>
        <w:rPr>
          <w:rFonts w:hint="eastAsia"/>
        </w:rPr>
        <w:t>2</w:t>
      </w:r>
      <w:r>
        <w:t xml:space="preserve">. </w:t>
      </w:r>
      <w:r w:rsidRPr="00C609BD">
        <w:rPr>
          <w:highlight w:val="red"/>
        </w:rPr>
        <w:t>单独编辑某个文件</w:t>
      </w:r>
      <w:r>
        <w:rPr>
          <w:rFonts w:hint="eastAsia"/>
        </w:rPr>
        <w:t>，</w:t>
      </w:r>
      <w:r>
        <w:t>点击列表最后的</w:t>
      </w:r>
      <w:r w:rsidR="0040604E">
        <w:rPr>
          <w:rFonts w:hint="eastAsia"/>
        </w:rPr>
        <w:t>“编辑”按钮，弹出编辑弹窗</w:t>
      </w:r>
      <w:r>
        <w:rPr>
          <w:rFonts w:hint="eastAsia"/>
        </w:rPr>
        <w:t>如下图：</w:t>
      </w:r>
    </w:p>
    <w:p w14:paraId="4F8CDB26" w14:textId="4E099240" w:rsidR="00262247" w:rsidRDefault="00262247" w:rsidP="00D47500">
      <w:r>
        <w:rPr>
          <w:noProof/>
        </w:rPr>
        <w:drawing>
          <wp:inline distT="0" distB="0" distL="0" distR="0" wp14:anchorId="603C825B" wp14:editId="60F461DA">
            <wp:extent cx="4198289" cy="2266283"/>
            <wp:effectExtent l="0" t="0" r="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05829" cy="2270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AC6FB" w14:textId="36037819" w:rsidR="00262247" w:rsidRDefault="00262247" w:rsidP="00D47500">
      <w:r>
        <w:t>单独编辑文件</w:t>
      </w:r>
      <w:r>
        <w:rPr>
          <w:rFonts w:hint="eastAsia"/>
        </w:rPr>
        <w:t>，</w:t>
      </w:r>
      <w:r>
        <w:t>是可以编辑文件名称的</w:t>
      </w:r>
      <w:r>
        <w:rPr>
          <w:rFonts w:hint="eastAsia"/>
        </w:rPr>
        <w:t>，</w:t>
      </w:r>
      <w:r>
        <w:t>回显原文件名称</w:t>
      </w:r>
      <w:r>
        <w:rPr>
          <w:rFonts w:hint="eastAsia"/>
        </w:rPr>
        <w:t>。</w:t>
      </w:r>
    </w:p>
    <w:p w14:paraId="3E231E57" w14:textId="77777777" w:rsidR="00262247" w:rsidRDefault="00262247" w:rsidP="00D47500"/>
    <w:p w14:paraId="644FBF7A" w14:textId="6CACA194" w:rsidR="00262247" w:rsidRDefault="00300B5C" w:rsidP="00D47500">
      <w:r>
        <w:rPr>
          <w:rFonts w:hint="eastAsia"/>
        </w:rPr>
        <w:t>列表上也可删除准备上传的文件，点击“删除”，无需二次确认。</w:t>
      </w:r>
    </w:p>
    <w:p w14:paraId="35BF9BFC" w14:textId="77777777" w:rsidR="00300B5C" w:rsidRDefault="00300B5C" w:rsidP="00D47500"/>
    <w:p w14:paraId="455CE389" w14:textId="3AF69877" w:rsidR="00300B5C" w:rsidRDefault="00300B5C" w:rsidP="00D47500">
      <w:r>
        <w:t>编辑好文件后</w:t>
      </w:r>
      <w:r>
        <w:rPr>
          <w:rFonts w:hint="eastAsia"/>
        </w:rPr>
        <w:t>，</w:t>
      </w:r>
      <w:r>
        <w:t>点击</w:t>
      </w:r>
      <w:r w:rsidR="002D025B">
        <w:rPr>
          <w:rFonts w:hint="eastAsia"/>
        </w:rPr>
        <w:t>“开始上传”，如</w:t>
      </w:r>
      <w:r>
        <w:rPr>
          <w:rFonts w:hint="eastAsia"/>
        </w:rPr>
        <w:t>下图：</w:t>
      </w:r>
    </w:p>
    <w:p w14:paraId="5BD85307" w14:textId="5F46114C" w:rsidR="00300B5C" w:rsidRDefault="002D025B" w:rsidP="00D47500">
      <w:r>
        <w:rPr>
          <w:noProof/>
        </w:rPr>
        <w:drawing>
          <wp:inline distT="0" distB="0" distL="0" distR="0" wp14:anchorId="1E12680E" wp14:editId="11F68FC8">
            <wp:extent cx="6188710" cy="1558290"/>
            <wp:effectExtent l="0" t="0" r="2540" b="3810"/>
            <wp:docPr id="299" name="图片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55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FFC9C" w14:textId="75EA62C8" w:rsidR="00282C58" w:rsidRDefault="00300B5C" w:rsidP="00D47500">
      <w:r w:rsidRPr="00A246C7">
        <w:rPr>
          <w:rFonts w:hint="eastAsia"/>
          <w:highlight w:val="red"/>
        </w:rPr>
        <w:t>“选择文件”、“开始上传”</w:t>
      </w:r>
      <w:commentRangeStart w:id="29"/>
      <w:r w:rsidRPr="00A246C7">
        <w:rPr>
          <w:rFonts w:hint="eastAsia"/>
          <w:highlight w:val="red"/>
        </w:rPr>
        <w:t>按钮置灰</w:t>
      </w:r>
      <w:commentRangeEnd w:id="29"/>
      <w:r w:rsidR="005B22F3">
        <w:rPr>
          <w:rStyle w:val="af4"/>
        </w:rPr>
        <w:commentReference w:id="29"/>
      </w:r>
      <w:r w:rsidRPr="00A246C7">
        <w:rPr>
          <w:rFonts w:hint="eastAsia"/>
          <w:highlight w:val="red"/>
        </w:rPr>
        <w:t>，</w:t>
      </w:r>
      <w:r w:rsidRPr="00A246C7">
        <w:rPr>
          <w:rFonts w:hint="eastAsia"/>
          <w:color w:val="FF0000"/>
          <w:highlight w:val="red"/>
        </w:rPr>
        <w:t>可继续</w:t>
      </w:r>
      <w:r w:rsidRPr="00A246C7">
        <w:rPr>
          <w:rFonts w:hint="eastAsia"/>
          <w:highlight w:val="red"/>
        </w:rPr>
        <w:t>批量编辑或编辑文件。</w:t>
      </w:r>
    </w:p>
    <w:p w14:paraId="3BDC82D3" w14:textId="77777777" w:rsidR="00300B5C" w:rsidRDefault="00300B5C" w:rsidP="00D47500"/>
    <w:p w14:paraId="1593AF59" w14:textId="3A545010" w:rsidR="00300B5C" w:rsidRPr="00D47500" w:rsidRDefault="00300B5C" w:rsidP="00D47500">
      <w:r w:rsidRPr="00300B5C">
        <w:rPr>
          <w:b/>
        </w:rPr>
        <w:t>列表字段说明</w:t>
      </w:r>
      <w:r>
        <w:rPr>
          <w:rFonts w:hint="eastAsia"/>
        </w:rPr>
        <w:t>：</w:t>
      </w:r>
    </w:p>
    <w:p w14:paraId="366BB1BA" w14:textId="28DEB8F9" w:rsidR="00D47500" w:rsidRDefault="00300B5C" w:rsidP="00D47500">
      <w:r>
        <w:rPr>
          <w:rFonts w:hint="eastAsia"/>
        </w:rPr>
        <w:t>适用软件、适用专业、标签：均为编辑时维护的数值</w:t>
      </w:r>
    </w:p>
    <w:p w14:paraId="036ADFFC" w14:textId="42301540" w:rsidR="00300B5C" w:rsidRDefault="00300B5C" w:rsidP="00D47500">
      <w:r>
        <w:t>状态</w:t>
      </w:r>
      <w:r>
        <w:rPr>
          <w:rFonts w:hint="eastAsia"/>
        </w:rPr>
        <w:t>：</w:t>
      </w:r>
      <w:r>
        <w:t>已上传</w:t>
      </w:r>
      <w:r>
        <w:rPr>
          <w:rFonts w:hint="eastAsia"/>
        </w:rPr>
        <w:t>，</w:t>
      </w:r>
      <w:r>
        <w:t>上传完成的</w:t>
      </w:r>
      <w:r>
        <w:rPr>
          <w:rFonts w:hint="eastAsia"/>
        </w:rPr>
        <w:t>；上传中，正在上传的；未上传，还未开始上传的</w:t>
      </w:r>
    </w:p>
    <w:p w14:paraId="49AC044D" w14:textId="4F5B7315" w:rsidR="00300B5C" w:rsidRDefault="00300B5C" w:rsidP="00D47500">
      <w:r>
        <w:t>上传进度</w:t>
      </w:r>
      <w:r>
        <w:rPr>
          <w:rFonts w:hint="eastAsia"/>
        </w:rPr>
        <w:t>：</w:t>
      </w:r>
      <w:r>
        <w:t>上传完成的显示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%</w:t>
      </w:r>
      <w:r>
        <w:rPr>
          <w:rFonts w:hint="eastAsia"/>
        </w:rPr>
        <w:t>，</w:t>
      </w:r>
      <w:r>
        <w:t>未上传的显示</w:t>
      </w:r>
      <w:r>
        <w:rPr>
          <w:rFonts w:hint="eastAsia"/>
        </w:rPr>
        <w:t>“等待”</w:t>
      </w:r>
    </w:p>
    <w:p w14:paraId="5EF83CF6" w14:textId="77777777" w:rsidR="00300B5C" w:rsidRDefault="00300B5C" w:rsidP="00D47500"/>
    <w:p w14:paraId="025AD528" w14:textId="3ADE363D" w:rsidR="00300B5C" w:rsidRDefault="00300B5C" w:rsidP="00D47500">
      <w:r>
        <w:t>上传过程中</w:t>
      </w:r>
      <w:r>
        <w:rPr>
          <w:rFonts w:hint="eastAsia"/>
        </w:rPr>
        <w:t>，</w:t>
      </w:r>
      <w:r>
        <w:t>可点击</w:t>
      </w:r>
      <w:r>
        <w:rPr>
          <w:rFonts w:hint="eastAsia"/>
        </w:rPr>
        <w:t>“返回”取消上传，取消后，已上传成功的保留，</w:t>
      </w:r>
      <w:commentRangeStart w:id="30"/>
      <w:r w:rsidRPr="00A246C7">
        <w:rPr>
          <w:rFonts w:hint="eastAsia"/>
          <w:highlight w:val="red"/>
        </w:rPr>
        <w:t>上传中和未上传的作废</w:t>
      </w:r>
      <w:commentRangeEnd w:id="30"/>
      <w:r w:rsidR="00A246C7">
        <w:rPr>
          <w:rStyle w:val="af4"/>
        </w:rPr>
        <w:commentReference w:id="30"/>
      </w:r>
      <w:r>
        <w:rPr>
          <w:rFonts w:hint="eastAsia"/>
        </w:rPr>
        <w:t>，点击返回，</w:t>
      </w:r>
      <w:r>
        <w:rPr>
          <w:rFonts w:hint="eastAsia"/>
        </w:rPr>
        <w:lastRenderedPageBreak/>
        <w:t>需要二次确认：提示：您确认返回吗？返回后将中断上传</w:t>
      </w:r>
    </w:p>
    <w:p w14:paraId="760CAA90" w14:textId="77777777" w:rsidR="00300B5C" w:rsidRDefault="00300B5C" w:rsidP="00D47500"/>
    <w:p w14:paraId="3384EA9B" w14:textId="3E73DC93" w:rsidR="00300B5C" w:rsidRDefault="00300B5C" w:rsidP="00D47500">
      <w:r w:rsidRPr="00A246C7">
        <w:rPr>
          <w:highlight w:val="red"/>
        </w:rPr>
        <w:t>全部上传成功后</w:t>
      </w:r>
      <w:r w:rsidRPr="00A246C7">
        <w:rPr>
          <w:rFonts w:hint="eastAsia"/>
          <w:highlight w:val="red"/>
        </w:rPr>
        <w:t>，</w:t>
      </w:r>
      <w:r w:rsidRPr="00A246C7">
        <w:rPr>
          <w:highlight w:val="red"/>
        </w:rPr>
        <w:t>提示</w:t>
      </w:r>
      <w:r w:rsidRPr="00A246C7">
        <w:rPr>
          <w:rFonts w:hint="eastAsia"/>
          <w:highlight w:val="red"/>
        </w:rPr>
        <w:t>：</w:t>
      </w:r>
      <w:commentRangeStart w:id="31"/>
      <w:r w:rsidRPr="00A246C7">
        <w:rPr>
          <w:highlight w:val="red"/>
        </w:rPr>
        <w:t>文件全部上传成功</w:t>
      </w:r>
      <w:commentRangeEnd w:id="31"/>
      <w:r w:rsidR="00A246C7">
        <w:rPr>
          <w:rStyle w:val="af4"/>
        </w:rPr>
        <w:commentReference w:id="31"/>
      </w:r>
      <w:r w:rsidRPr="00A246C7">
        <w:rPr>
          <w:rFonts w:hint="eastAsia"/>
          <w:highlight w:val="red"/>
        </w:rPr>
        <w:t>。</w:t>
      </w:r>
      <w:r w:rsidRPr="00A246C7">
        <w:rPr>
          <w:rFonts w:hint="eastAsia"/>
          <w:highlight w:val="red"/>
        </w:rPr>
        <w:t>3</w:t>
      </w:r>
      <w:r w:rsidRPr="00A246C7">
        <w:rPr>
          <w:rFonts w:hint="eastAsia"/>
          <w:highlight w:val="red"/>
        </w:rPr>
        <w:t>秒自动隐藏。</w:t>
      </w:r>
    </w:p>
    <w:p w14:paraId="0D290478" w14:textId="69BF6166" w:rsidR="00300B5C" w:rsidRDefault="00300B5C" w:rsidP="00D47500">
      <w:r>
        <w:t>此时</w:t>
      </w:r>
      <w:r>
        <w:rPr>
          <w:rFonts w:hint="eastAsia"/>
        </w:rPr>
        <w:t>，“选择文件”“开始上传”，按钮回复默认，可继续上传，也可点击返回资源列表。</w:t>
      </w:r>
    </w:p>
    <w:p w14:paraId="6E088608" w14:textId="77777777" w:rsidR="00300B5C" w:rsidRDefault="00300B5C" w:rsidP="00D47500"/>
    <w:p w14:paraId="1D230972" w14:textId="351AFA64" w:rsidR="006E18F5" w:rsidRDefault="006E18F5" w:rsidP="00D47500">
      <w:r>
        <w:t>资源列表默认排序是按上传时间倒排序</w:t>
      </w:r>
      <w:r>
        <w:rPr>
          <w:rFonts w:hint="eastAsia"/>
        </w:rPr>
        <w:t>。</w:t>
      </w:r>
    </w:p>
    <w:p w14:paraId="34927AE3" w14:textId="77777777" w:rsidR="006E18F5" w:rsidRDefault="006E18F5" w:rsidP="00D47500"/>
    <w:p w14:paraId="72811DDE" w14:textId="32858DE4" w:rsidR="006E18F5" w:rsidRDefault="006E18F5" w:rsidP="006E18F5">
      <w:pPr>
        <w:pStyle w:val="4"/>
      </w:pPr>
      <w:r>
        <w:rPr>
          <w:rFonts w:hint="eastAsia"/>
        </w:rPr>
        <w:t>4</w:t>
      </w:r>
      <w:r>
        <w:t xml:space="preserve">.1.2.2 </w:t>
      </w:r>
      <w:r w:rsidR="009D3F78">
        <w:t>节测</w:t>
      </w:r>
      <w:r>
        <w:t>题库</w:t>
      </w:r>
      <w:r w:rsidR="003A76CF">
        <w:rPr>
          <w:rFonts w:hint="eastAsia"/>
        </w:rPr>
        <w:t>-</w:t>
      </w:r>
      <w:r w:rsidR="003A76CF">
        <w:t>试题</w:t>
      </w:r>
    </w:p>
    <w:p w14:paraId="39729D52" w14:textId="700DB48C" w:rsidR="006E18F5" w:rsidRDefault="009D3F78" w:rsidP="00D47500">
      <w:r>
        <w:rPr>
          <w:rFonts w:hint="eastAsia"/>
        </w:rPr>
        <w:t>节测</w:t>
      </w:r>
      <w:r w:rsidR="00FC004D">
        <w:rPr>
          <w:rFonts w:hint="eastAsia"/>
        </w:rPr>
        <w:t>题库</w:t>
      </w:r>
      <w:r w:rsidR="00285161">
        <w:rPr>
          <w:rFonts w:hint="eastAsia"/>
        </w:rPr>
        <w:t>是用于小节测验的试题和试卷，</w:t>
      </w:r>
      <w:r w:rsidR="00FC004D">
        <w:rPr>
          <w:rFonts w:hint="eastAsia"/>
        </w:rPr>
        <w:t>先要维护试题，再维护试卷，试卷是由试题组成的</w:t>
      </w:r>
      <w:r w:rsidR="00D047D2">
        <w:rPr>
          <w:rFonts w:hint="eastAsia"/>
        </w:rPr>
        <w:t>；</w:t>
      </w:r>
      <w:r>
        <w:rPr>
          <w:rFonts w:hint="eastAsia"/>
        </w:rPr>
        <w:t>节测</w:t>
      </w:r>
      <w:r w:rsidR="00D047D2">
        <w:rPr>
          <w:rFonts w:hint="eastAsia"/>
        </w:rPr>
        <w:t>题库页分为两个标签页，分别为</w:t>
      </w:r>
      <w:r w:rsidR="00D047D2">
        <w:rPr>
          <w:rFonts w:hint="eastAsia"/>
        </w:rPr>
        <w:t xml:space="preserve"> </w:t>
      </w:r>
      <w:r w:rsidR="00D047D2">
        <w:rPr>
          <w:rFonts w:hint="eastAsia"/>
        </w:rPr>
        <w:t>试题列表和试卷列表，如</w:t>
      </w:r>
      <w:r w:rsidR="00FC004D">
        <w:rPr>
          <w:rFonts w:hint="eastAsia"/>
        </w:rPr>
        <w:t>下图：</w:t>
      </w:r>
    </w:p>
    <w:p w14:paraId="16C6B625" w14:textId="1611AC3A" w:rsidR="00FC004D" w:rsidRDefault="009D3F78" w:rsidP="00D47500">
      <w:r>
        <w:rPr>
          <w:noProof/>
        </w:rPr>
        <w:drawing>
          <wp:inline distT="0" distB="0" distL="0" distR="0" wp14:anchorId="3F08F78D" wp14:editId="7852F627">
            <wp:extent cx="5506518" cy="6277970"/>
            <wp:effectExtent l="0" t="0" r="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08764" cy="6280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BBB51" w14:textId="77777777" w:rsidR="008D6C56" w:rsidRPr="00746850" w:rsidRDefault="008D6C56" w:rsidP="008D6C56">
      <w:pPr>
        <w:rPr>
          <w:b/>
        </w:rPr>
      </w:pPr>
      <w:bookmarkStart w:id="32" w:name="OLE_LINK1"/>
      <w:bookmarkStart w:id="33" w:name="OLE_LINK2"/>
      <w:r w:rsidRPr="00746850">
        <w:rPr>
          <w:b/>
        </w:rPr>
        <w:lastRenderedPageBreak/>
        <w:t>跳转</w:t>
      </w:r>
      <w:r w:rsidRPr="00746850">
        <w:rPr>
          <w:rFonts w:hint="eastAsia"/>
          <w:b/>
        </w:rPr>
        <w:t>：</w:t>
      </w:r>
    </w:p>
    <w:p w14:paraId="696DE4B2" w14:textId="77777777" w:rsidR="008D6C56" w:rsidRDefault="008D6C56" w:rsidP="008D6C56">
      <w:r w:rsidRPr="005C4280">
        <w:rPr>
          <w:rFonts w:hint="eastAsia"/>
        </w:rPr>
        <w:t>从原页面跳转至该页面，不打开新页面</w:t>
      </w:r>
    </w:p>
    <w:p w14:paraId="37EB6B70" w14:textId="77777777" w:rsidR="008D6C56" w:rsidRDefault="008D6C56" w:rsidP="008D6C56"/>
    <w:p w14:paraId="5D857B4E" w14:textId="77777777" w:rsidR="008D6C56" w:rsidRPr="00D47500" w:rsidRDefault="008D6C56" w:rsidP="008D6C56">
      <w:pPr>
        <w:rPr>
          <w:b/>
        </w:rPr>
      </w:pPr>
      <w:r w:rsidRPr="00D47500">
        <w:rPr>
          <w:b/>
        </w:rPr>
        <w:t>筛选区</w:t>
      </w:r>
      <w:r w:rsidRPr="00D47500">
        <w:rPr>
          <w:rFonts w:hint="eastAsia"/>
          <w:b/>
        </w:rPr>
        <w:t>：</w:t>
      </w:r>
    </w:p>
    <w:p w14:paraId="64D85472" w14:textId="77777777" w:rsidR="008D6C56" w:rsidRDefault="008D6C56" w:rsidP="008D6C56">
      <w:r>
        <w:rPr>
          <w:rFonts w:hint="eastAsia"/>
        </w:rPr>
        <w:t>1</w:t>
      </w:r>
      <w:r>
        <w:t xml:space="preserve">. </w:t>
      </w:r>
      <w:commentRangeStart w:id="34"/>
      <w:r>
        <w:t>筛选条件</w:t>
      </w:r>
      <w:r>
        <w:rPr>
          <w:rFonts w:hint="eastAsia"/>
        </w:rPr>
        <w:t>：</w:t>
      </w:r>
      <w:commentRangeEnd w:id="34"/>
      <w:r w:rsidR="00A61BAF">
        <w:rPr>
          <w:rStyle w:val="af4"/>
        </w:rPr>
        <w:commentReference w:id="34"/>
      </w:r>
    </w:p>
    <w:p w14:paraId="5A2C95F2" w14:textId="57787659" w:rsidR="008D6C56" w:rsidRDefault="008D6C56" w:rsidP="008D6C56">
      <w:r>
        <w:t>试题类型</w:t>
      </w:r>
      <w:r>
        <w:rPr>
          <w:rFonts w:hint="eastAsia"/>
        </w:rPr>
        <w:t>：</w:t>
      </w:r>
      <w:r>
        <w:t>单选题</w:t>
      </w:r>
      <w:r>
        <w:rPr>
          <w:rFonts w:hint="eastAsia"/>
        </w:rPr>
        <w:t>、</w:t>
      </w:r>
      <w:r>
        <w:t>多选题</w:t>
      </w:r>
      <w:r>
        <w:rPr>
          <w:rFonts w:hint="eastAsia"/>
        </w:rPr>
        <w:t>、</w:t>
      </w:r>
      <w:r>
        <w:t>判断题</w:t>
      </w:r>
    </w:p>
    <w:p w14:paraId="1D361DDF" w14:textId="04985BBA" w:rsidR="008D6C56" w:rsidRDefault="008D6C56" w:rsidP="008D6C56">
      <w:r>
        <w:t>适用专业</w:t>
      </w:r>
      <w:r>
        <w:rPr>
          <w:rFonts w:hint="eastAsia"/>
        </w:rPr>
        <w:t>、</w:t>
      </w:r>
      <w:r>
        <w:t>软件</w:t>
      </w:r>
      <w:r>
        <w:rPr>
          <w:rFonts w:hint="eastAsia"/>
        </w:rPr>
        <w:t>、阶段、</w:t>
      </w:r>
      <w:r>
        <w:t>标签</w:t>
      </w:r>
      <w:r>
        <w:rPr>
          <w:rFonts w:hint="eastAsia"/>
        </w:rPr>
        <w:t>，</w:t>
      </w:r>
      <w:r>
        <w:t>均来自参数设置</w:t>
      </w:r>
    </w:p>
    <w:p w14:paraId="6403AB2F" w14:textId="6973C6D6" w:rsidR="008D6C56" w:rsidRDefault="008D6C56" w:rsidP="008D6C56">
      <w:r>
        <w:t>难度</w:t>
      </w:r>
      <w:r>
        <w:rPr>
          <w:rFonts w:hint="eastAsia"/>
        </w:rPr>
        <w:t>：</w:t>
      </w:r>
      <w:r>
        <w:t>简单</w:t>
      </w:r>
      <w:r>
        <w:rPr>
          <w:rFonts w:hint="eastAsia"/>
        </w:rPr>
        <w:t xml:space="preserve"> </w:t>
      </w:r>
      <w:r>
        <w:rPr>
          <w:rFonts w:hint="eastAsia"/>
        </w:rPr>
        <w:t>一般</w:t>
      </w:r>
      <w:r>
        <w:rPr>
          <w:rFonts w:hint="eastAsia"/>
        </w:rPr>
        <w:t xml:space="preserve"> </w:t>
      </w:r>
      <w:r>
        <w:rPr>
          <w:rFonts w:hint="eastAsia"/>
        </w:rPr>
        <w:t>困难</w:t>
      </w:r>
    </w:p>
    <w:p w14:paraId="27AA8B4A" w14:textId="77777777" w:rsidR="008D6C56" w:rsidRDefault="008D6C56" w:rsidP="008D6C56">
      <w:r w:rsidRPr="00A61BAF">
        <w:rPr>
          <w:rFonts w:hint="eastAsia"/>
          <w:highlight w:val="red"/>
        </w:rPr>
        <w:t>状态：停用、启用</w:t>
      </w:r>
    </w:p>
    <w:p w14:paraId="54AE51C0" w14:textId="77777777" w:rsidR="008D6C56" w:rsidRDefault="008D6C56" w:rsidP="008D6C56">
      <w:r>
        <w:rPr>
          <w:rFonts w:hint="eastAsia"/>
        </w:rPr>
        <w:t>2</w:t>
      </w:r>
      <w:r>
        <w:t xml:space="preserve">. </w:t>
      </w:r>
      <w:r>
        <w:t>筛选结果</w:t>
      </w:r>
      <w:r>
        <w:rPr>
          <w:rFonts w:hint="eastAsia"/>
        </w:rPr>
        <w:t>：高亮</w:t>
      </w:r>
      <w:r>
        <w:t>显示选中的筛选条件</w:t>
      </w:r>
      <w:r>
        <w:rPr>
          <w:rFonts w:hint="eastAsia"/>
        </w:rPr>
        <w:t>，</w:t>
      </w:r>
      <w:r>
        <w:t>需带上条件名称</w:t>
      </w:r>
      <w:r>
        <w:rPr>
          <w:rFonts w:hint="eastAsia"/>
        </w:rPr>
        <w:t>，</w:t>
      </w:r>
      <w:r>
        <w:t>多选时</w:t>
      </w:r>
      <w:r>
        <w:rPr>
          <w:rFonts w:hint="eastAsia"/>
        </w:rPr>
        <w:t>，</w:t>
      </w:r>
      <w:r>
        <w:t>不超过</w:t>
      </w:r>
      <w:r>
        <w:rPr>
          <w:rFonts w:hint="eastAsia"/>
        </w:rPr>
        <w:t>1</w:t>
      </w:r>
      <w:r>
        <w:t>0</w:t>
      </w:r>
      <w:r>
        <w:t>个字符</w:t>
      </w:r>
      <w:r>
        <w:rPr>
          <w:rFonts w:hint="eastAsia"/>
        </w:rPr>
        <w:t>，超过了显示“</w:t>
      </w:r>
      <w:r>
        <w:rPr>
          <w:rFonts w:hint="eastAsia"/>
        </w:rPr>
        <w:t>.</w:t>
      </w:r>
      <w:r>
        <w:t>..</w:t>
      </w:r>
      <w:r>
        <w:rPr>
          <w:rFonts w:hint="eastAsia"/>
        </w:rPr>
        <w:t>”，鼠标悬停弹层显示所有选中的条件。当筛选结果超过一行时，变两行显示；在末尾永远存在“清空筛选”，点击后回到全量</w:t>
      </w:r>
    </w:p>
    <w:p w14:paraId="3E83119C" w14:textId="77777777" w:rsidR="008D6C56" w:rsidRDefault="008D6C56" w:rsidP="008D6C56"/>
    <w:p w14:paraId="454765DD" w14:textId="77777777" w:rsidR="008D6C56" w:rsidRDefault="008D6C56" w:rsidP="008D6C56">
      <w:r w:rsidRPr="00D47500">
        <w:rPr>
          <w:b/>
        </w:rPr>
        <w:t>搜索区</w:t>
      </w:r>
      <w:r>
        <w:rPr>
          <w:rFonts w:hint="eastAsia"/>
        </w:rPr>
        <w:t>：</w:t>
      </w:r>
    </w:p>
    <w:p w14:paraId="5F1BA11B" w14:textId="77777777" w:rsidR="008D6C56" w:rsidRDefault="008D6C56" w:rsidP="008D6C56">
      <w:r>
        <w:t>创建时间搜索</w:t>
      </w:r>
      <w:r>
        <w:rPr>
          <w:rFonts w:hint="eastAsia"/>
        </w:rPr>
        <w:t>：</w:t>
      </w:r>
      <w:commentRangeStart w:id="35"/>
      <w:r>
        <w:t>日期域</w:t>
      </w:r>
      <w:r>
        <w:rPr>
          <w:rFonts w:hint="eastAsia"/>
        </w:rPr>
        <w:t>，</w:t>
      </w:r>
      <w:r>
        <w:t>搜索日期范围内创建成功的资源</w:t>
      </w:r>
      <w:commentRangeEnd w:id="35"/>
      <w:r w:rsidR="00A61BAF">
        <w:rPr>
          <w:rStyle w:val="af4"/>
        </w:rPr>
        <w:commentReference w:id="35"/>
      </w:r>
    </w:p>
    <w:p w14:paraId="42007023" w14:textId="28B0B3D3" w:rsidR="008D6C56" w:rsidRDefault="008D6C56" w:rsidP="008D6C56">
      <w:r>
        <w:t>关键字搜索</w:t>
      </w:r>
      <w:r>
        <w:rPr>
          <w:rFonts w:hint="eastAsia"/>
        </w:rPr>
        <w:t>：</w:t>
      </w:r>
      <w:r>
        <w:t>试题名称和创建人的搜索</w:t>
      </w:r>
    </w:p>
    <w:p w14:paraId="25DAB4B3" w14:textId="77777777" w:rsidR="008D6C56" w:rsidRDefault="008D6C56" w:rsidP="008D6C56">
      <w:pPr>
        <w:rPr>
          <w:color w:val="FF0000"/>
        </w:rPr>
      </w:pPr>
      <w:r w:rsidRPr="00D47500">
        <w:rPr>
          <w:color w:val="FF0000"/>
        </w:rPr>
        <w:t>注意</w:t>
      </w:r>
      <w:r w:rsidRPr="00D47500"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筛选和搜索取交集，可以在筛选结果下搜索，也可在搜索结果下筛选</w:t>
      </w:r>
    </w:p>
    <w:bookmarkEnd w:id="32"/>
    <w:bookmarkEnd w:id="33"/>
    <w:p w14:paraId="52530387" w14:textId="77777777" w:rsidR="008D6C56" w:rsidRDefault="008D6C56" w:rsidP="008D6C56">
      <w:pPr>
        <w:rPr>
          <w:color w:val="FF0000"/>
        </w:rPr>
      </w:pPr>
    </w:p>
    <w:p w14:paraId="55BB3D57" w14:textId="77777777" w:rsidR="008D6C56" w:rsidRPr="00D47500" w:rsidRDefault="008D6C56" w:rsidP="008D6C56">
      <w:pPr>
        <w:rPr>
          <w:b/>
        </w:rPr>
      </w:pPr>
      <w:r w:rsidRPr="00D47500">
        <w:rPr>
          <w:rFonts w:hint="eastAsia"/>
          <w:b/>
        </w:rPr>
        <w:t>列表字段：</w:t>
      </w:r>
    </w:p>
    <w:p w14:paraId="0B2D10A5" w14:textId="77777777" w:rsidR="008D6C56" w:rsidRDefault="008D6C56" w:rsidP="008D6C56">
      <w:r>
        <w:rPr>
          <w:rFonts w:hint="eastAsia"/>
        </w:rPr>
        <w:t>序号：序号</w:t>
      </w:r>
    </w:p>
    <w:p w14:paraId="5AE43BD8" w14:textId="45A24582" w:rsidR="008D6C56" w:rsidRDefault="002E0244" w:rsidP="008D6C56">
      <w:r>
        <w:rPr>
          <w:rFonts w:hint="eastAsia"/>
        </w:rPr>
        <w:t>试题名称：题目名称</w:t>
      </w:r>
    </w:p>
    <w:p w14:paraId="2E7F9CDD" w14:textId="0A221381" w:rsidR="002E0244" w:rsidRDefault="002E0244" w:rsidP="008D6C56">
      <w:r>
        <w:rPr>
          <w:rFonts w:hint="eastAsia"/>
        </w:rPr>
        <w:t>试题类型：单选题、多选题、判断题</w:t>
      </w:r>
    </w:p>
    <w:p w14:paraId="126F152F" w14:textId="70B1967D" w:rsidR="008D6C56" w:rsidRDefault="008D6C56" w:rsidP="008D6C56">
      <w:r>
        <w:rPr>
          <w:rFonts w:hint="eastAsia"/>
        </w:rPr>
        <w:t>创建人：上传的人或最后一次更新的人</w:t>
      </w:r>
    </w:p>
    <w:p w14:paraId="4A8C726F" w14:textId="5382542C" w:rsidR="008D6C56" w:rsidRDefault="002E0244" w:rsidP="008D6C56">
      <w:r>
        <w:rPr>
          <w:rFonts w:hint="eastAsia"/>
        </w:rPr>
        <w:t>创建</w:t>
      </w:r>
      <w:r w:rsidR="008D6C56">
        <w:rPr>
          <w:rFonts w:hint="eastAsia"/>
        </w:rPr>
        <w:t>时间：</w:t>
      </w:r>
      <w:r>
        <w:rPr>
          <w:rFonts w:hint="eastAsia"/>
        </w:rPr>
        <w:t>创建成功的</w:t>
      </w:r>
      <w:r w:rsidR="008D6C56">
        <w:rPr>
          <w:rFonts w:hint="eastAsia"/>
        </w:rPr>
        <w:t>日期时分秒</w:t>
      </w:r>
    </w:p>
    <w:p w14:paraId="090EE0CF" w14:textId="0C77795F" w:rsidR="008D6C56" w:rsidRDefault="002E0244" w:rsidP="008D6C56">
      <w:r>
        <w:rPr>
          <w:rFonts w:hint="eastAsia"/>
        </w:rPr>
        <w:t>标签</w:t>
      </w:r>
      <w:r w:rsidR="008D6C56">
        <w:rPr>
          <w:rFonts w:hint="eastAsia"/>
        </w:rPr>
        <w:t>为维护的参数</w:t>
      </w:r>
    </w:p>
    <w:p w14:paraId="5E77D9E6" w14:textId="33C4C642" w:rsidR="002E0244" w:rsidRDefault="002E0244" w:rsidP="008D6C56">
      <w:r>
        <w:t>难度</w:t>
      </w:r>
      <w:r>
        <w:rPr>
          <w:rFonts w:hint="eastAsia"/>
        </w:rPr>
        <w:t>：</w:t>
      </w:r>
      <w:r>
        <w:t>简单</w:t>
      </w:r>
      <w:r>
        <w:rPr>
          <w:rFonts w:hint="eastAsia"/>
        </w:rPr>
        <w:t xml:space="preserve"> </w:t>
      </w:r>
      <w:r>
        <w:rPr>
          <w:rFonts w:hint="eastAsia"/>
        </w:rPr>
        <w:t>一般</w:t>
      </w:r>
      <w:r>
        <w:rPr>
          <w:rFonts w:hint="eastAsia"/>
        </w:rPr>
        <w:t xml:space="preserve"> </w:t>
      </w:r>
      <w:r>
        <w:rPr>
          <w:rFonts w:hint="eastAsia"/>
        </w:rPr>
        <w:t>困难</w:t>
      </w:r>
    </w:p>
    <w:p w14:paraId="1AD32424" w14:textId="77777777" w:rsidR="008D6C56" w:rsidRDefault="008D6C56" w:rsidP="008D6C56">
      <w:r>
        <w:rPr>
          <w:rFonts w:hint="eastAsia"/>
        </w:rPr>
        <w:t>课程数：该课程被引用的次数</w:t>
      </w:r>
    </w:p>
    <w:p w14:paraId="311E42BC" w14:textId="77777777" w:rsidR="008D6C56" w:rsidRDefault="008D6C56" w:rsidP="008D6C56">
      <w:r>
        <w:rPr>
          <w:rFonts w:hint="eastAsia"/>
        </w:rPr>
        <w:t>状态：启用、禁用</w:t>
      </w:r>
    </w:p>
    <w:p w14:paraId="70F2EEFA" w14:textId="77777777" w:rsidR="008D6C56" w:rsidRDefault="008D6C56" w:rsidP="008D6C56">
      <w:r>
        <w:rPr>
          <w:rFonts w:hint="eastAsia"/>
        </w:rPr>
        <w:t>操作：</w:t>
      </w:r>
    </w:p>
    <w:p w14:paraId="32C6CE01" w14:textId="382107A0" w:rsidR="008D6C56" w:rsidRDefault="008D6C56" w:rsidP="008D6C56">
      <w:r>
        <w:rPr>
          <w:rFonts w:hint="eastAsia"/>
        </w:rPr>
        <w:t>1</w:t>
      </w:r>
      <w:r>
        <w:t xml:space="preserve">. </w:t>
      </w:r>
      <w:r w:rsidR="00B81BBD">
        <w:rPr>
          <w:rFonts w:hint="eastAsia"/>
        </w:rPr>
        <w:t>删除：删除需提示二次确认：是否确定删除该试题</w:t>
      </w:r>
      <w:r>
        <w:rPr>
          <w:rFonts w:hint="eastAsia"/>
        </w:rPr>
        <w:t>；当被引用次数</w:t>
      </w:r>
      <w:r>
        <w:rPr>
          <w:rFonts w:hint="eastAsia"/>
        </w:rPr>
        <w:t>&gt;0</w:t>
      </w:r>
      <w:r>
        <w:rPr>
          <w:rFonts w:hint="eastAsia"/>
        </w:rPr>
        <w:t>时，无法删除，隐藏删除按钮；</w:t>
      </w:r>
    </w:p>
    <w:p w14:paraId="429C6880" w14:textId="60C505D0" w:rsidR="00D047D2" w:rsidRDefault="006748A2" w:rsidP="00D47500">
      <w:r>
        <w:rPr>
          <w:rFonts w:hint="eastAsia"/>
        </w:rPr>
        <w:t>2</w:t>
      </w:r>
      <w:r>
        <w:t xml:space="preserve">. </w:t>
      </w:r>
      <w:commentRangeStart w:id="36"/>
      <w:r w:rsidRPr="00642D8C">
        <w:rPr>
          <w:highlight w:val="red"/>
        </w:rPr>
        <w:t>编辑</w:t>
      </w:r>
      <w:commentRangeEnd w:id="36"/>
      <w:r w:rsidR="00642D8C">
        <w:rPr>
          <w:rStyle w:val="af4"/>
        </w:rPr>
        <w:commentReference w:id="36"/>
      </w:r>
      <w:r>
        <w:rPr>
          <w:rFonts w:hint="eastAsia"/>
        </w:rPr>
        <w:t>：</w:t>
      </w:r>
      <w:r>
        <w:t>打开</w:t>
      </w:r>
      <w:r>
        <w:rPr>
          <w:rFonts w:hint="eastAsia"/>
        </w:rPr>
        <w:t>“试题新增</w:t>
      </w:r>
      <w:r>
        <w:rPr>
          <w:rFonts w:hint="eastAsia"/>
        </w:rPr>
        <w:t>/</w:t>
      </w:r>
      <w:r>
        <w:t>编辑</w:t>
      </w:r>
      <w:r>
        <w:rPr>
          <w:rFonts w:hint="eastAsia"/>
        </w:rPr>
        <w:t>”页</w:t>
      </w:r>
    </w:p>
    <w:p w14:paraId="3E31F801" w14:textId="75DFD4AC" w:rsidR="006748A2" w:rsidRDefault="006748A2" w:rsidP="006748A2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禁</w:t>
      </w:r>
      <w:r>
        <w:t>用</w:t>
      </w:r>
      <w:r>
        <w:rPr>
          <w:rFonts w:hint="eastAsia"/>
        </w:rPr>
        <w:t>/</w:t>
      </w:r>
      <w:r>
        <w:rPr>
          <w:rFonts w:hint="eastAsia"/>
        </w:rPr>
        <w:t>启用：新创建的题目默认是启用状态，按钮显示禁用，点击“禁用”后，条目置灰，状态变为禁用，按钮变为“启用”，禁用的题目，在创建试卷时搜索不到</w:t>
      </w:r>
    </w:p>
    <w:p w14:paraId="78EE2109" w14:textId="77777777" w:rsidR="00C60380" w:rsidRDefault="00C60380" w:rsidP="00D47500"/>
    <w:p w14:paraId="62765413" w14:textId="28BE55EC" w:rsidR="00C60380" w:rsidRPr="00C60380" w:rsidRDefault="00C60380" w:rsidP="00D47500">
      <w:pPr>
        <w:rPr>
          <w:b/>
        </w:rPr>
      </w:pPr>
      <w:r w:rsidRPr="00C60380">
        <w:rPr>
          <w:b/>
        </w:rPr>
        <w:t>特殊按钮交互</w:t>
      </w:r>
      <w:r w:rsidRPr="00C60380">
        <w:rPr>
          <w:rFonts w:hint="eastAsia"/>
          <w:b/>
        </w:rPr>
        <w:t>：</w:t>
      </w:r>
    </w:p>
    <w:p w14:paraId="28F312F5" w14:textId="1F97D015" w:rsidR="00C60380" w:rsidRDefault="000F7FFC" w:rsidP="00D47500">
      <w:r>
        <w:rPr>
          <w:rFonts w:hint="eastAsia"/>
        </w:rPr>
        <w:t>题目名称：点击后，弹窗形式预览题目，日下图：</w:t>
      </w:r>
    </w:p>
    <w:p w14:paraId="1E166DE7" w14:textId="296E1978" w:rsidR="000F7FFC" w:rsidRDefault="000F7FFC" w:rsidP="00D47500">
      <w:r>
        <w:rPr>
          <w:noProof/>
        </w:rPr>
        <w:lastRenderedPageBreak/>
        <w:drawing>
          <wp:inline distT="0" distB="0" distL="0" distR="0" wp14:anchorId="7FD3CD48" wp14:editId="08EB638B">
            <wp:extent cx="6188710" cy="350647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0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69141" w14:textId="77777777" w:rsidR="000F7FFC" w:rsidRDefault="000F7FFC" w:rsidP="00D47500"/>
    <w:p w14:paraId="51F56D04" w14:textId="1C8A0484" w:rsidR="000F7FFC" w:rsidRDefault="000F7FFC" w:rsidP="00D47500">
      <w:r>
        <w:rPr>
          <w:noProof/>
        </w:rPr>
        <w:drawing>
          <wp:inline distT="0" distB="0" distL="0" distR="0" wp14:anchorId="75DBF259" wp14:editId="3BBF42C9">
            <wp:extent cx="6188710" cy="350647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0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1E778" w14:textId="77777777" w:rsidR="000F7FFC" w:rsidRDefault="000F7FFC" w:rsidP="00D47500"/>
    <w:p w14:paraId="73123838" w14:textId="4D5E96EB" w:rsidR="000F7FFC" w:rsidRDefault="000F7FFC" w:rsidP="00D47500">
      <w:r>
        <w:rPr>
          <w:noProof/>
        </w:rPr>
        <w:lastRenderedPageBreak/>
        <w:drawing>
          <wp:inline distT="0" distB="0" distL="0" distR="0" wp14:anchorId="40D09534" wp14:editId="183B414E">
            <wp:extent cx="6188710" cy="350647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0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51A83" w14:textId="77777777" w:rsidR="000F7FFC" w:rsidRDefault="000F7FFC" w:rsidP="00D47500"/>
    <w:p w14:paraId="737E3813" w14:textId="01ADA903" w:rsidR="000F7FFC" w:rsidRDefault="00794A13" w:rsidP="00D47500">
      <w:r>
        <w:t>批量删除</w:t>
      </w:r>
      <w:r>
        <w:rPr>
          <w:rFonts w:hint="eastAsia"/>
        </w:rPr>
        <w:t>：</w:t>
      </w:r>
      <w:r>
        <w:t>勾选多个试题</w:t>
      </w:r>
      <w:r>
        <w:rPr>
          <w:rFonts w:hint="eastAsia"/>
        </w:rPr>
        <w:t>，</w:t>
      </w:r>
      <w:r>
        <w:t>可批量删除</w:t>
      </w:r>
      <w:r>
        <w:rPr>
          <w:rFonts w:hint="eastAsia"/>
        </w:rPr>
        <w:t>，</w:t>
      </w:r>
      <w:r>
        <w:t>需判断是否被引用</w:t>
      </w:r>
      <w:r>
        <w:rPr>
          <w:rFonts w:hint="eastAsia"/>
        </w:rPr>
        <w:t>，</w:t>
      </w:r>
      <w:r>
        <w:t>又被引用的题目</w:t>
      </w:r>
      <w:r>
        <w:rPr>
          <w:rFonts w:hint="eastAsia"/>
        </w:rPr>
        <w:t>，</w:t>
      </w:r>
      <w:r>
        <w:t>不执行批量</w:t>
      </w:r>
      <w:r>
        <w:rPr>
          <w:rFonts w:hint="eastAsia"/>
        </w:rPr>
        <w:t>删除，提示：选中的题目中已被引用的，请修改。</w:t>
      </w:r>
    </w:p>
    <w:p w14:paraId="7E397E73" w14:textId="3B8ECF0C" w:rsidR="00794A13" w:rsidRDefault="00794A13" w:rsidP="00D47500">
      <w:r>
        <w:t>Excel</w:t>
      </w:r>
      <w:r>
        <w:t>模板</w:t>
      </w:r>
      <w:r>
        <w:rPr>
          <w:rFonts w:hint="eastAsia"/>
        </w:rPr>
        <w:t>：</w:t>
      </w:r>
      <w:r>
        <w:t>点击后下载导入模板</w:t>
      </w:r>
    </w:p>
    <w:p w14:paraId="70A9E1F6" w14:textId="21BA2FEE" w:rsidR="00794A13" w:rsidRDefault="00794A13" w:rsidP="00D47500">
      <w:commentRangeStart w:id="37"/>
      <w:r>
        <w:t>导入试题</w:t>
      </w:r>
      <w:commentRangeEnd w:id="37"/>
      <w:r w:rsidR="00D0734B">
        <w:rPr>
          <w:rStyle w:val="af4"/>
        </w:rPr>
        <w:commentReference w:id="37"/>
      </w:r>
      <w:r>
        <w:rPr>
          <w:rFonts w:hint="eastAsia"/>
        </w:rPr>
        <w:t>：点击后打开浏览器自带上传窗口，上传</w:t>
      </w:r>
      <w:r>
        <w:rPr>
          <w:rFonts w:hint="eastAsia"/>
        </w:rPr>
        <w:t>excel</w:t>
      </w:r>
      <w:r>
        <w:rPr>
          <w:rFonts w:hint="eastAsia"/>
        </w:rPr>
        <w:t>文件，导入。导入为追加模式，题目</w:t>
      </w:r>
      <w:r w:rsidR="009D3F78">
        <w:rPr>
          <w:rFonts w:hint="eastAsia"/>
        </w:rPr>
        <w:t>名称</w:t>
      </w:r>
      <w:r>
        <w:rPr>
          <w:rFonts w:hint="eastAsia"/>
        </w:rPr>
        <w:t>是唯一值，不可重复，题目后属性有变化的覆盖原数据，新题目则新增。</w:t>
      </w:r>
    </w:p>
    <w:p w14:paraId="5885B02A" w14:textId="69DCE425" w:rsidR="00AB285C" w:rsidRDefault="00AB285C" w:rsidP="00D47500">
      <w:r>
        <w:t>导入文件格式异常的</w:t>
      </w:r>
      <w:r>
        <w:rPr>
          <w:rFonts w:hint="eastAsia"/>
        </w:rPr>
        <w:t>：</w:t>
      </w:r>
      <w:r>
        <w:t>xxxx</w:t>
      </w:r>
      <w:r>
        <w:t>行有错误</w:t>
      </w:r>
      <w:r>
        <w:rPr>
          <w:rFonts w:hint="eastAsia"/>
        </w:rPr>
        <w:t>，</w:t>
      </w:r>
      <w:r>
        <w:t>请重新编辑</w:t>
      </w:r>
    </w:p>
    <w:p w14:paraId="3C83305F" w14:textId="77777777" w:rsidR="007375E9" w:rsidRDefault="00794A13" w:rsidP="00D47500">
      <w:r>
        <w:t>新增试题</w:t>
      </w:r>
      <w:r>
        <w:rPr>
          <w:rFonts w:hint="eastAsia"/>
        </w:rPr>
        <w:t>：</w:t>
      </w:r>
      <w:r>
        <w:t>点击后</w:t>
      </w:r>
      <w:r w:rsidR="007375E9">
        <w:t>弹出选择弹窗</w:t>
      </w:r>
      <w:r w:rsidR="007375E9">
        <w:rPr>
          <w:rFonts w:hint="eastAsia"/>
        </w:rPr>
        <w:t>，</w:t>
      </w:r>
      <w:r w:rsidR="007375E9">
        <w:t>如下图</w:t>
      </w:r>
      <w:r w:rsidR="007375E9">
        <w:rPr>
          <w:rFonts w:hint="eastAsia"/>
        </w:rPr>
        <w:t>：</w:t>
      </w:r>
    </w:p>
    <w:p w14:paraId="284F693B" w14:textId="167D0D1B" w:rsidR="007375E9" w:rsidRDefault="007375E9" w:rsidP="00D47500">
      <w:r>
        <w:rPr>
          <w:noProof/>
        </w:rPr>
        <w:drawing>
          <wp:inline distT="0" distB="0" distL="0" distR="0" wp14:anchorId="566C94FB" wp14:editId="1E9C48A9">
            <wp:extent cx="3666667" cy="1704762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66667" cy="1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CDBB5" w14:textId="008CD570" w:rsidR="00794A13" w:rsidRDefault="007375E9" w:rsidP="00D47500">
      <w:r>
        <w:t>选择某种类型的试题</w:t>
      </w:r>
      <w:r>
        <w:rPr>
          <w:rFonts w:hint="eastAsia"/>
        </w:rPr>
        <w:t>，</w:t>
      </w:r>
      <w:r w:rsidR="00794A13">
        <w:t>跳转至</w:t>
      </w:r>
      <w:r w:rsidR="00794A13">
        <w:rPr>
          <w:rFonts w:hint="eastAsia"/>
        </w:rPr>
        <w:t>“题目新增</w:t>
      </w:r>
      <w:r w:rsidR="00794A13">
        <w:rPr>
          <w:rFonts w:hint="eastAsia"/>
        </w:rPr>
        <w:t>/</w:t>
      </w:r>
      <w:r w:rsidR="00794A13">
        <w:rPr>
          <w:rFonts w:hint="eastAsia"/>
        </w:rPr>
        <w:t>编辑页”</w:t>
      </w:r>
    </w:p>
    <w:p w14:paraId="6B354DFF" w14:textId="35D8F0CB" w:rsidR="00794A13" w:rsidRDefault="00794A13" w:rsidP="007375E9">
      <w:pPr>
        <w:pStyle w:val="5"/>
      </w:pPr>
      <w:r>
        <w:lastRenderedPageBreak/>
        <w:t xml:space="preserve">4.1.2.2.1 </w:t>
      </w:r>
      <w:commentRangeStart w:id="38"/>
      <w:r>
        <w:t>新增</w:t>
      </w:r>
      <w:r>
        <w:rPr>
          <w:rFonts w:hint="eastAsia"/>
        </w:rPr>
        <w:t>/</w:t>
      </w:r>
      <w:r>
        <w:t>编辑单选题</w:t>
      </w:r>
      <w:commentRangeEnd w:id="38"/>
      <w:r w:rsidR="009F29AD">
        <w:rPr>
          <w:rStyle w:val="af4"/>
          <w:b w:val="0"/>
          <w:bCs w:val="0"/>
        </w:rPr>
        <w:commentReference w:id="38"/>
      </w:r>
    </w:p>
    <w:p w14:paraId="1C0CCA09" w14:textId="0C825CBB" w:rsidR="007375E9" w:rsidRDefault="00465F6D" w:rsidP="007375E9">
      <w:r>
        <w:rPr>
          <w:noProof/>
        </w:rPr>
        <w:drawing>
          <wp:inline distT="0" distB="0" distL="0" distR="0" wp14:anchorId="002C3AFE" wp14:editId="382649DD">
            <wp:extent cx="6188710" cy="67075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70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45AEA" w14:textId="58165E4A" w:rsidR="0048628B" w:rsidRDefault="004950E4" w:rsidP="007375E9">
      <w:r>
        <w:rPr>
          <w:rFonts w:hint="eastAsia"/>
        </w:rPr>
        <w:t>1</w:t>
      </w:r>
      <w:r>
        <w:t xml:space="preserve">. </w:t>
      </w:r>
      <w:r>
        <w:t>设置</w:t>
      </w:r>
      <w:commentRangeStart w:id="39"/>
      <w:r>
        <w:t>属性</w:t>
      </w:r>
      <w:commentRangeEnd w:id="39"/>
      <w:r w:rsidR="009F29AD">
        <w:rPr>
          <w:rStyle w:val="af4"/>
        </w:rPr>
        <w:commentReference w:id="39"/>
      </w:r>
    </w:p>
    <w:p w14:paraId="0817534C" w14:textId="239F2704" w:rsidR="004950E4" w:rsidRDefault="00465F6D" w:rsidP="007375E9">
      <w:r>
        <w:t>必填</w:t>
      </w:r>
      <w:r>
        <w:rPr>
          <w:rFonts w:hint="eastAsia"/>
        </w:rPr>
        <w:t>，</w:t>
      </w:r>
      <w:r w:rsidR="004950E4">
        <w:t>先维护试题属性</w:t>
      </w:r>
      <w:r w:rsidR="004950E4">
        <w:rPr>
          <w:rFonts w:hint="eastAsia"/>
        </w:rPr>
        <w:t>，</w:t>
      </w:r>
      <w:r w:rsidR="004950E4">
        <w:t>包括专业</w:t>
      </w:r>
      <w:r w:rsidR="004950E4">
        <w:rPr>
          <w:rFonts w:hint="eastAsia"/>
        </w:rPr>
        <w:t>、</w:t>
      </w:r>
      <w:r w:rsidR="004950E4">
        <w:t>软件</w:t>
      </w:r>
      <w:r w:rsidR="004950E4">
        <w:rPr>
          <w:rFonts w:hint="eastAsia"/>
        </w:rPr>
        <w:t>、</w:t>
      </w:r>
      <w:r w:rsidR="004950E4">
        <w:t>阶段</w:t>
      </w:r>
      <w:r w:rsidR="004950E4">
        <w:rPr>
          <w:rFonts w:hint="eastAsia"/>
        </w:rPr>
        <w:t>、</w:t>
      </w:r>
      <w:r w:rsidR="004950E4">
        <w:t>标签</w:t>
      </w:r>
      <w:r w:rsidR="007A0251">
        <w:rPr>
          <w:rFonts w:hint="eastAsia"/>
        </w:rPr>
        <w:t>、</w:t>
      </w:r>
      <w:r w:rsidR="007A0251">
        <w:t>难度</w:t>
      </w:r>
      <w:r w:rsidR="004950E4">
        <w:rPr>
          <w:rFonts w:hint="eastAsia"/>
        </w:rPr>
        <w:t>，</w:t>
      </w:r>
      <w:r w:rsidR="004950E4">
        <w:t>选择都是以弹窗形式弹出</w:t>
      </w:r>
      <w:r w:rsidR="004950E4">
        <w:rPr>
          <w:rFonts w:hint="eastAsia"/>
        </w:rPr>
        <w:t>，如下图：</w:t>
      </w:r>
    </w:p>
    <w:p w14:paraId="32564383" w14:textId="4F85A740" w:rsidR="004950E4" w:rsidRDefault="004950E4" w:rsidP="007375E9">
      <w:r>
        <w:rPr>
          <w:noProof/>
        </w:rPr>
        <w:lastRenderedPageBreak/>
        <w:drawing>
          <wp:inline distT="0" distB="0" distL="0" distR="0" wp14:anchorId="556E1A4A" wp14:editId="33660E96">
            <wp:extent cx="4253948" cy="2429456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61420" cy="2433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3CD0C" w14:textId="77777777" w:rsidR="006E7ED3" w:rsidRDefault="006E7ED3" w:rsidP="007375E9"/>
    <w:p w14:paraId="1C9E1EE7" w14:textId="2FEC6346" w:rsidR="006E7ED3" w:rsidRDefault="006E7ED3" w:rsidP="007375E9">
      <w:r>
        <w:rPr>
          <w:rFonts w:hint="eastAsia"/>
        </w:rPr>
        <w:t>2</w:t>
      </w:r>
      <w:r>
        <w:t xml:space="preserve">. </w:t>
      </w:r>
      <w:r>
        <w:t>设置题目</w:t>
      </w:r>
      <w:r w:rsidR="00465F6D">
        <w:t>名称</w:t>
      </w:r>
    </w:p>
    <w:p w14:paraId="2BFC1799" w14:textId="16E256F9" w:rsidR="00465F6D" w:rsidRDefault="00465F6D" w:rsidP="007375E9">
      <w:r>
        <w:t>必填</w:t>
      </w:r>
      <w:r>
        <w:rPr>
          <w:rFonts w:hint="eastAsia"/>
        </w:rPr>
        <w:t>，</w:t>
      </w:r>
      <w:r>
        <w:t>纯</w:t>
      </w:r>
      <w:r w:rsidR="006E7ED3">
        <w:t>文本</w:t>
      </w:r>
      <w:r w:rsidR="006E7ED3">
        <w:rPr>
          <w:rFonts w:hint="eastAsia"/>
        </w:rPr>
        <w:t>，限制</w:t>
      </w:r>
      <w:r w:rsidR="00313268" w:rsidRPr="00646D38">
        <w:rPr>
          <w:highlight w:val="red"/>
        </w:rPr>
        <w:t>200</w:t>
      </w:r>
      <w:r w:rsidR="006E7ED3" w:rsidRPr="00646D38">
        <w:rPr>
          <w:highlight w:val="red"/>
        </w:rPr>
        <w:t>个</w:t>
      </w:r>
      <w:r>
        <w:rPr>
          <w:highlight w:val="red"/>
        </w:rPr>
        <w:t>英文</w:t>
      </w:r>
      <w:r w:rsidR="006E7ED3" w:rsidRPr="00646D38">
        <w:rPr>
          <w:highlight w:val="red"/>
        </w:rPr>
        <w:t>字符</w:t>
      </w:r>
      <w:r w:rsidR="006E7ED3">
        <w:rPr>
          <w:rFonts w:hint="eastAsia"/>
        </w:rPr>
        <w:t>。</w:t>
      </w:r>
    </w:p>
    <w:p w14:paraId="4E1F96C3" w14:textId="77777777" w:rsidR="00465F6D" w:rsidRPr="00465F6D" w:rsidRDefault="00465F6D" w:rsidP="007375E9"/>
    <w:p w14:paraId="7083B826" w14:textId="647FFB1D" w:rsidR="00465F6D" w:rsidRDefault="00465F6D" w:rsidP="007375E9">
      <w:r>
        <w:rPr>
          <w:rFonts w:hint="eastAsia"/>
        </w:rPr>
        <w:t>3</w:t>
      </w:r>
      <w:r>
        <w:t>.</w:t>
      </w:r>
      <w:r>
        <w:t>设置试题内容</w:t>
      </w:r>
    </w:p>
    <w:p w14:paraId="69F45DDF" w14:textId="0F59F7A2" w:rsidR="006E7ED3" w:rsidRDefault="00465F6D" w:rsidP="007375E9">
      <w:r>
        <w:t>选填</w:t>
      </w:r>
      <w:r>
        <w:rPr>
          <w:rFonts w:hint="eastAsia"/>
        </w:rPr>
        <w:t>，</w:t>
      </w:r>
      <w:r>
        <w:t>富文本编辑器</w:t>
      </w:r>
      <w:r w:rsidR="006E7ED3">
        <w:t>可插入图片</w:t>
      </w:r>
      <w:r w:rsidR="006E7ED3">
        <w:rPr>
          <w:rFonts w:hint="eastAsia"/>
        </w:rPr>
        <w:t>、</w:t>
      </w:r>
      <w:r w:rsidR="006E7ED3">
        <w:t>链接</w:t>
      </w:r>
      <w:r w:rsidR="00D61CCC">
        <w:rPr>
          <w:rFonts w:hint="eastAsia"/>
        </w:rPr>
        <w:t>、</w:t>
      </w:r>
      <w:r w:rsidR="00D61CCC">
        <w:t>上传附件</w:t>
      </w:r>
      <w:r w:rsidR="006E7ED3">
        <w:rPr>
          <w:rFonts w:hint="eastAsia"/>
        </w:rPr>
        <w:t>。</w:t>
      </w:r>
      <w:r w:rsidR="00D61CCC">
        <w:rPr>
          <w:rFonts w:hint="eastAsia"/>
        </w:rPr>
        <w:t>上传附件后，在下面</w:t>
      </w:r>
      <w:r w:rsidR="006E7ED3">
        <w:rPr>
          <w:rFonts w:hint="eastAsia"/>
        </w:rPr>
        <w:t>显示附件名称</w:t>
      </w:r>
      <w:r w:rsidR="006E7ED3">
        <w:rPr>
          <w:rFonts w:hint="eastAsia"/>
        </w:rPr>
        <w:t>+</w:t>
      </w:r>
      <w:r w:rsidR="006E7ED3">
        <w:rPr>
          <w:rFonts w:hint="eastAsia"/>
        </w:rPr>
        <w:t>后缀，可删除上传的附件，多个附件</w:t>
      </w:r>
      <w:r w:rsidR="007E63EE">
        <w:rPr>
          <w:rFonts w:hint="eastAsia"/>
        </w:rPr>
        <w:t>竖列排序。</w:t>
      </w:r>
    </w:p>
    <w:p w14:paraId="35899F77" w14:textId="77777777" w:rsidR="007E63EE" w:rsidRDefault="007E63EE" w:rsidP="007375E9"/>
    <w:p w14:paraId="7BB768C6" w14:textId="05167F8E" w:rsidR="007E63EE" w:rsidRDefault="00465F6D" w:rsidP="007375E9">
      <w:r>
        <w:t>4</w:t>
      </w:r>
      <w:r w:rsidR="007E63EE">
        <w:t xml:space="preserve">. </w:t>
      </w:r>
      <w:r w:rsidR="00CA3810">
        <w:t>设置答案</w:t>
      </w:r>
    </w:p>
    <w:p w14:paraId="5070887F" w14:textId="537020DA" w:rsidR="00CA3810" w:rsidRDefault="00465F6D" w:rsidP="007375E9">
      <w:r>
        <w:t>必填</w:t>
      </w:r>
      <w:r>
        <w:rPr>
          <w:rFonts w:hint="eastAsia"/>
        </w:rPr>
        <w:t>，</w:t>
      </w:r>
      <w:r w:rsidR="00CA3810">
        <w:t>答案设置也是富文本</w:t>
      </w:r>
      <w:r w:rsidR="00CA3810">
        <w:rPr>
          <w:rFonts w:hint="eastAsia"/>
        </w:rPr>
        <w:t>，</w:t>
      </w:r>
      <w:r w:rsidR="00CA3810" w:rsidRPr="00A80AF9">
        <w:rPr>
          <w:highlight w:val="red"/>
        </w:rPr>
        <w:t>限制</w:t>
      </w:r>
      <w:r>
        <w:rPr>
          <w:highlight w:val="red"/>
        </w:rPr>
        <w:t>100</w:t>
      </w:r>
      <w:r w:rsidR="00CA3810" w:rsidRPr="00A80AF9">
        <w:rPr>
          <w:highlight w:val="red"/>
        </w:rPr>
        <w:t>个</w:t>
      </w:r>
      <w:commentRangeStart w:id="40"/>
      <w:r w:rsidR="00CA3810" w:rsidRPr="00A80AF9">
        <w:rPr>
          <w:highlight w:val="red"/>
        </w:rPr>
        <w:t>中文</w:t>
      </w:r>
      <w:commentRangeEnd w:id="40"/>
      <w:r w:rsidR="00A80AF9">
        <w:rPr>
          <w:rStyle w:val="af4"/>
        </w:rPr>
        <w:commentReference w:id="40"/>
      </w:r>
      <w:r w:rsidR="00CA3810" w:rsidRPr="00A80AF9">
        <w:rPr>
          <w:highlight w:val="red"/>
        </w:rPr>
        <w:t>字符</w:t>
      </w:r>
      <w:r w:rsidR="00CA3810">
        <w:rPr>
          <w:rFonts w:hint="eastAsia"/>
        </w:rPr>
        <w:t>，</w:t>
      </w:r>
      <w:r w:rsidR="00CA3810">
        <w:t>可插入图片</w:t>
      </w:r>
      <w:r w:rsidR="00CA3810">
        <w:rPr>
          <w:rFonts w:hint="eastAsia"/>
        </w:rPr>
        <w:t>，</w:t>
      </w:r>
      <w:r w:rsidR="00CA3810">
        <w:t>链接</w:t>
      </w:r>
      <w:r w:rsidR="001B7444">
        <w:t>和附件</w:t>
      </w:r>
      <w:r w:rsidR="00CA3810">
        <w:rPr>
          <w:rFonts w:hint="eastAsia"/>
        </w:rPr>
        <w:t>。</w:t>
      </w:r>
      <w:r w:rsidR="00CA3810">
        <w:t>初始默认</w:t>
      </w:r>
      <w:r w:rsidR="00CA3810">
        <w:t>abcd4</w:t>
      </w:r>
      <w:r w:rsidR="00CA3810">
        <w:t>个选项</w:t>
      </w:r>
      <w:r w:rsidR="00CA3810">
        <w:rPr>
          <w:rFonts w:hint="eastAsia"/>
        </w:rPr>
        <w:t>，</w:t>
      </w:r>
      <w:r w:rsidR="00CA3810">
        <w:t>单选题</w:t>
      </w:r>
      <w:r w:rsidR="00CA3810">
        <w:rPr>
          <w:rFonts w:hint="eastAsia"/>
        </w:rPr>
        <w:t>是对题只可有一项，可增加选项至</w:t>
      </w:r>
      <w:r w:rsidR="00CA3810">
        <w:rPr>
          <w:rFonts w:hint="eastAsia"/>
        </w:rPr>
        <w:t>6</w:t>
      </w:r>
      <w:r w:rsidR="00CA3810">
        <w:rPr>
          <w:rFonts w:hint="eastAsia"/>
        </w:rPr>
        <w:t>项</w:t>
      </w:r>
      <w:r w:rsidR="001B7444">
        <w:rPr>
          <w:rFonts w:hint="eastAsia"/>
        </w:rPr>
        <w:t>，最少有</w:t>
      </w:r>
      <w:r w:rsidR="001B7444">
        <w:rPr>
          <w:rFonts w:hint="eastAsia"/>
        </w:rPr>
        <w:t>4</w:t>
      </w:r>
      <w:r w:rsidR="001B7444">
        <w:rPr>
          <w:rFonts w:hint="eastAsia"/>
        </w:rPr>
        <w:t>个选项</w:t>
      </w:r>
      <w:r w:rsidR="00CA3810">
        <w:rPr>
          <w:rFonts w:hint="eastAsia"/>
        </w:rPr>
        <w:t>。</w:t>
      </w:r>
    </w:p>
    <w:p w14:paraId="513B7BE5" w14:textId="31C305EA" w:rsidR="00D81645" w:rsidRDefault="00D81645" w:rsidP="007375E9">
      <w:r>
        <w:t>选择好的正确答案</w:t>
      </w:r>
      <w:r>
        <w:rPr>
          <w:rFonts w:hint="eastAsia"/>
        </w:rPr>
        <w:t>，</w:t>
      </w:r>
      <w:r>
        <w:t>在选项上面显示</w:t>
      </w:r>
    </w:p>
    <w:p w14:paraId="7F10808B" w14:textId="77777777" w:rsidR="00535A14" w:rsidRDefault="00535A14" w:rsidP="007375E9"/>
    <w:p w14:paraId="37205752" w14:textId="5CF0BF2A" w:rsidR="00535A14" w:rsidRDefault="00465F6D" w:rsidP="007375E9">
      <w:r>
        <w:t>5</w:t>
      </w:r>
      <w:r w:rsidR="00535A14">
        <w:t>.</w:t>
      </w:r>
      <w:r w:rsidR="00535A14">
        <w:t>确认发布</w:t>
      </w:r>
    </w:p>
    <w:p w14:paraId="78F17AF6" w14:textId="546B7051" w:rsidR="00535A14" w:rsidRDefault="00535A14" w:rsidP="007375E9">
      <w:r>
        <w:t>阅览</w:t>
      </w:r>
      <w:r>
        <w:rPr>
          <w:rFonts w:hint="eastAsia"/>
        </w:rPr>
        <w:t>:</w:t>
      </w:r>
      <w:r>
        <w:t>点击后</w:t>
      </w:r>
      <w:r>
        <w:rPr>
          <w:rFonts w:hint="eastAsia"/>
        </w:rPr>
        <w:t>，</w:t>
      </w:r>
      <w:r>
        <w:t>弹出试题阅览弹窗</w:t>
      </w:r>
      <w:r>
        <w:rPr>
          <w:rFonts w:hint="eastAsia"/>
        </w:rPr>
        <w:t>，</w:t>
      </w:r>
      <w:r>
        <w:t>如上面</w:t>
      </w:r>
      <w:r>
        <w:rPr>
          <w:rFonts w:hint="eastAsia"/>
        </w:rPr>
        <w:t>4</w:t>
      </w:r>
      <w:r>
        <w:t>.1.2.2</w:t>
      </w:r>
      <w:r>
        <w:t>题库的试题阅览</w:t>
      </w:r>
    </w:p>
    <w:p w14:paraId="38C0C564" w14:textId="5D77643A" w:rsidR="00535A14" w:rsidRDefault="00535A14" w:rsidP="007375E9">
      <w:r>
        <w:t>发布</w:t>
      </w:r>
      <w:r>
        <w:rPr>
          <w:rFonts w:hint="eastAsia"/>
        </w:rPr>
        <w:t>：</w:t>
      </w:r>
      <w:r>
        <w:t>点击后</w:t>
      </w:r>
      <w:r>
        <w:rPr>
          <w:rFonts w:hint="eastAsia"/>
        </w:rPr>
        <w:t>，</w:t>
      </w:r>
      <w:r>
        <w:t>提示</w:t>
      </w:r>
      <w:r>
        <w:rPr>
          <w:rFonts w:hint="eastAsia"/>
        </w:rPr>
        <w:t>：</w:t>
      </w:r>
      <w:r>
        <w:t>试题设置成功</w:t>
      </w:r>
      <w:r>
        <w:rPr>
          <w:rFonts w:hint="eastAsia"/>
        </w:rPr>
        <w:t>，自动返回题库</w:t>
      </w:r>
      <w:r>
        <w:rPr>
          <w:rFonts w:hint="eastAsia"/>
        </w:rPr>
        <w:t>-</w:t>
      </w:r>
      <w:r>
        <w:rPr>
          <w:rFonts w:hint="eastAsia"/>
        </w:rPr>
        <w:t>试题列表页</w:t>
      </w:r>
    </w:p>
    <w:p w14:paraId="484CF3F7" w14:textId="19D42C30" w:rsidR="00535A14" w:rsidRDefault="00535A14" w:rsidP="007375E9">
      <w:r>
        <w:t>取消</w:t>
      </w:r>
      <w:r>
        <w:rPr>
          <w:rFonts w:hint="eastAsia"/>
        </w:rPr>
        <w:t>：</w:t>
      </w:r>
      <w:r>
        <w:t>点击后</w:t>
      </w:r>
      <w:r>
        <w:rPr>
          <w:rFonts w:hint="eastAsia"/>
        </w:rPr>
        <w:t>，二次确认：</w:t>
      </w:r>
      <w:r>
        <w:t>取消后不保存内容</w:t>
      </w:r>
      <w:r>
        <w:rPr>
          <w:rFonts w:hint="eastAsia"/>
        </w:rPr>
        <w:t>，确认后，返回试题列表页</w:t>
      </w:r>
    </w:p>
    <w:p w14:paraId="7BAFE8B4" w14:textId="77777777" w:rsidR="00535A14" w:rsidRDefault="00535A14" w:rsidP="007375E9"/>
    <w:p w14:paraId="267F353B" w14:textId="0553535E" w:rsidR="00535A14" w:rsidRDefault="00535A14" w:rsidP="00535A14">
      <w:pPr>
        <w:pStyle w:val="5"/>
      </w:pPr>
      <w:r>
        <w:rPr>
          <w:rFonts w:hint="eastAsia"/>
        </w:rPr>
        <w:lastRenderedPageBreak/>
        <w:t>4</w:t>
      </w:r>
      <w:r>
        <w:t xml:space="preserve">.1.2.2.2 </w:t>
      </w:r>
      <w:r>
        <w:t>新增</w:t>
      </w:r>
      <w:r>
        <w:rPr>
          <w:rFonts w:hint="eastAsia"/>
        </w:rPr>
        <w:t>/</w:t>
      </w:r>
      <w:r>
        <w:rPr>
          <w:rFonts w:hint="eastAsia"/>
        </w:rPr>
        <w:t>编辑多选题</w:t>
      </w:r>
    </w:p>
    <w:p w14:paraId="3FF73F92" w14:textId="22B7B7CF" w:rsidR="00535A14" w:rsidRDefault="00465F6D" w:rsidP="00535A14">
      <w:r>
        <w:rPr>
          <w:noProof/>
        </w:rPr>
        <w:drawing>
          <wp:inline distT="0" distB="0" distL="0" distR="0" wp14:anchorId="7D1356F6" wp14:editId="1B1EC2A0">
            <wp:extent cx="6188710" cy="6764655"/>
            <wp:effectExtent l="0" t="0" r="2540" b="0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76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BD463" w14:textId="579F6A98" w:rsidR="00D81645" w:rsidRPr="00535A14" w:rsidRDefault="00D81645" w:rsidP="00535A14">
      <w:r>
        <w:t>多选题和单选题的区别在于</w:t>
      </w:r>
      <w:r>
        <w:rPr>
          <w:rFonts w:hint="eastAsia"/>
        </w:rPr>
        <w:t>：</w:t>
      </w:r>
      <w:r>
        <w:t>答案可设置为多个</w:t>
      </w:r>
      <w:r>
        <w:rPr>
          <w:rFonts w:hint="eastAsia"/>
        </w:rPr>
        <w:t>，</w:t>
      </w:r>
      <w:r>
        <w:t>选项同样限制为</w:t>
      </w:r>
      <w:r w:rsidR="004833A0">
        <w:rPr>
          <w:rFonts w:hint="eastAsia"/>
        </w:rPr>
        <w:t>4-</w:t>
      </w:r>
      <w:r>
        <w:rPr>
          <w:rFonts w:hint="eastAsia"/>
        </w:rPr>
        <w:t>6</w:t>
      </w:r>
      <w:r>
        <w:rPr>
          <w:rFonts w:hint="eastAsia"/>
        </w:rPr>
        <w:t>项。</w:t>
      </w:r>
    </w:p>
    <w:p w14:paraId="5064EF6C" w14:textId="2FEA060F" w:rsidR="00535A14" w:rsidRDefault="00535A14" w:rsidP="00535A14">
      <w:pPr>
        <w:pStyle w:val="5"/>
      </w:pPr>
      <w:r>
        <w:rPr>
          <w:rFonts w:hint="eastAsia"/>
        </w:rPr>
        <w:lastRenderedPageBreak/>
        <w:t>4</w:t>
      </w:r>
      <w:r>
        <w:t xml:space="preserve">.1.2.2.3 </w:t>
      </w:r>
      <w:r>
        <w:t>新增</w:t>
      </w:r>
      <w:r>
        <w:rPr>
          <w:rFonts w:hint="eastAsia"/>
        </w:rPr>
        <w:t>/</w:t>
      </w:r>
      <w:r>
        <w:t>编辑判断题</w:t>
      </w:r>
    </w:p>
    <w:p w14:paraId="08571A64" w14:textId="64F83D2F" w:rsidR="00D92A96" w:rsidRDefault="00465F6D" w:rsidP="00D92A96">
      <w:r>
        <w:rPr>
          <w:noProof/>
        </w:rPr>
        <w:drawing>
          <wp:inline distT="0" distB="0" distL="0" distR="0" wp14:anchorId="2250261E" wp14:editId="58788CFF">
            <wp:extent cx="6188710" cy="4351020"/>
            <wp:effectExtent l="0" t="0" r="2540" b="0"/>
            <wp:docPr id="370" name="图片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35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01546" w14:textId="257F9063" w:rsidR="00EC3351" w:rsidRDefault="00EC3351" w:rsidP="00D92A96">
      <w:r>
        <w:t>判断题的答案只有</w:t>
      </w:r>
      <w:r>
        <w:rPr>
          <w:rFonts w:hint="eastAsia"/>
        </w:rPr>
        <w:t xml:space="preserve"> </w:t>
      </w:r>
      <w:r>
        <w:rPr>
          <w:rFonts w:hint="eastAsia"/>
        </w:rPr>
        <w:t>正确和错误</w:t>
      </w:r>
      <w:r>
        <w:rPr>
          <w:rFonts w:hint="eastAsia"/>
        </w:rPr>
        <w:t xml:space="preserve"> </w:t>
      </w:r>
      <w:r>
        <w:rPr>
          <w:rFonts w:hint="eastAsia"/>
        </w:rPr>
        <w:t>，二选一</w:t>
      </w:r>
    </w:p>
    <w:p w14:paraId="452D10EC" w14:textId="29D2EFB2" w:rsidR="00EC3351" w:rsidRDefault="003A76CF" w:rsidP="003A76CF">
      <w:pPr>
        <w:pStyle w:val="4"/>
      </w:pPr>
      <w:r>
        <w:rPr>
          <w:rFonts w:hint="eastAsia"/>
        </w:rPr>
        <w:t>4</w:t>
      </w:r>
      <w:r>
        <w:t xml:space="preserve">.1.2.3 </w:t>
      </w:r>
      <w:r w:rsidR="00A07DFB">
        <w:t>节测</w:t>
      </w:r>
      <w:r>
        <w:t>题库</w:t>
      </w:r>
      <w:r>
        <w:rPr>
          <w:rFonts w:hint="eastAsia"/>
        </w:rPr>
        <w:t>-</w:t>
      </w:r>
      <w:r>
        <w:t>试卷</w:t>
      </w:r>
    </w:p>
    <w:p w14:paraId="19449F1A" w14:textId="46910881" w:rsidR="003A76CF" w:rsidRDefault="008748AC" w:rsidP="003A76CF">
      <w:r>
        <w:rPr>
          <w:rFonts w:hint="eastAsia"/>
        </w:rPr>
        <w:t>创建试卷需要选择试题，从试题标签页切换到试卷列表，如下图：</w:t>
      </w:r>
    </w:p>
    <w:p w14:paraId="7AA7BB71" w14:textId="60F574FF" w:rsidR="005D222B" w:rsidRDefault="005E3A35" w:rsidP="005D222B">
      <w:r>
        <w:rPr>
          <w:noProof/>
        </w:rPr>
        <w:lastRenderedPageBreak/>
        <w:drawing>
          <wp:inline distT="0" distB="0" distL="0" distR="0" wp14:anchorId="43963CCB" wp14:editId="590F9E42">
            <wp:extent cx="6188710" cy="8583295"/>
            <wp:effectExtent l="0" t="0" r="2540" b="8255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58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ECB9A" w14:textId="77777777" w:rsidR="005D222B" w:rsidRPr="00D47500" w:rsidRDefault="005D222B" w:rsidP="005D222B">
      <w:pPr>
        <w:rPr>
          <w:b/>
        </w:rPr>
      </w:pPr>
      <w:r w:rsidRPr="00D47500">
        <w:rPr>
          <w:b/>
        </w:rPr>
        <w:lastRenderedPageBreak/>
        <w:t>筛选区</w:t>
      </w:r>
      <w:r w:rsidRPr="00D47500">
        <w:rPr>
          <w:rFonts w:hint="eastAsia"/>
          <w:b/>
        </w:rPr>
        <w:t>：</w:t>
      </w:r>
    </w:p>
    <w:p w14:paraId="0B658C92" w14:textId="68D5A828" w:rsidR="005D222B" w:rsidRDefault="005D222B" w:rsidP="005D222B">
      <w:r>
        <w:rPr>
          <w:rFonts w:hint="eastAsia"/>
        </w:rPr>
        <w:t>1</w:t>
      </w:r>
      <w:r>
        <w:t xml:space="preserve">. </w:t>
      </w:r>
      <w:r>
        <w:t>筛选条件</w:t>
      </w:r>
      <w:r w:rsidR="009F18C2">
        <w:rPr>
          <w:rFonts w:hint="eastAsia"/>
        </w:rPr>
        <w:t>，</w:t>
      </w:r>
      <w:r w:rsidR="009F18C2">
        <w:t>多选</w:t>
      </w:r>
      <w:r>
        <w:rPr>
          <w:rFonts w:hint="eastAsia"/>
        </w:rPr>
        <w:t>：</w:t>
      </w:r>
    </w:p>
    <w:p w14:paraId="75EABEB4" w14:textId="77777777" w:rsidR="005D222B" w:rsidRDefault="005D222B" w:rsidP="005D222B">
      <w:r>
        <w:t>适用专业</w:t>
      </w:r>
      <w:r>
        <w:rPr>
          <w:rFonts w:hint="eastAsia"/>
        </w:rPr>
        <w:t>、</w:t>
      </w:r>
      <w:r>
        <w:t>软件</w:t>
      </w:r>
      <w:r>
        <w:rPr>
          <w:rFonts w:hint="eastAsia"/>
        </w:rPr>
        <w:t>、阶段、</w:t>
      </w:r>
      <w:r>
        <w:t>标签</w:t>
      </w:r>
      <w:r>
        <w:rPr>
          <w:rFonts w:hint="eastAsia"/>
        </w:rPr>
        <w:t>，</w:t>
      </w:r>
      <w:r>
        <w:t>均来自参数设置</w:t>
      </w:r>
    </w:p>
    <w:p w14:paraId="0A517D48" w14:textId="7ACBCE10" w:rsidR="005D222B" w:rsidRDefault="005D222B" w:rsidP="005D222B">
      <w:r>
        <w:rPr>
          <w:rFonts w:hint="eastAsia"/>
        </w:rPr>
        <w:t>状态：草稿、停用、启用</w:t>
      </w:r>
    </w:p>
    <w:p w14:paraId="733FE50E" w14:textId="77777777" w:rsidR="005D222B" w:rsidRDefault="005D222B" w:rsidP="005D222B">
      <w:r>
        <w:rPr>
          <w:rFonts w:hint="eastAsia"/>
        </w:rPr>
        <w:t>2</w:t>
      </w:r>
      <w:r>
        <w:t xml:space="preserve">. </w:t>
      </w:r>
      <w:r>
        <w:t>筛选结果</w:t>
      </w:r>
      <w:r>
        <w:rPr>
          <w:rFonts w:hint="eastAsia"/>
        </w:rPr>
        <w:t>：高亮</w:t>
      </w:r>
      <w:r>
        <w:t>显示选中的筛选条件</w:t>
      </w:r>
      <w:r>
        <w:rPr>
          <w:rFonts w:hint="eastAsia"/>
        </w:rPr>
        <w:t>，</w:t>
      </w:r>
      <w:r>
        <w:t>需带上条件名称</w:t>
      </w:r>
      <w:r>
        <w:rPr>
          <w:rFonts w:hint="eastAsia"/>
        </w:rPr>
        <w:t>，</w:t>
      </w:r>
      <w:r>
        <w:t>多选时</w:t>
      </w:r>
      <w:r>
        <w:rPr>
          <w:rFonts w:hint="eastAsia"/>
        </w:rPr>
        <w:t>，</w:t>
      </w:r>
      <w:r>
        <w:t>不超过</w:t>
      </w:r>
      <w:r>
        <w:rPr>
          <w:rFonts w:hint="eastAsia"/>
        </w:rPr>
        <w:t>1</w:t>
      </w:r>
      <w:r>
        <w:t>0</w:t>
      </w:r>
      <w:r>
        <w:t>个字符</w:t>
      </w:r>
      <w:r>
        <w:rPr>
          <w:rFonts w:hint="eastAsia"/>
        </w:rPr>
        <w:t>，超过了显示“</w:t>
      </w:r>
      <w:r>
        <w:rPr>
          <w:rFonts w:hint="eastAsia"/>
        </w:rPr>
        <w:t>.</w:t>
      </w:r>
      <w:r>
        <w:t>..</w:t>
      </w:r>
      <w:r>
        <w:rPr>
          <w:rFonts w:hint="eastAsia"/>
        </w:rPr>
        <w:t>”，鼠标悬停弹层显示所有选中的条件。当筛选结果超过一行时，变两行显示；在末尾永远存在“清空筛选”，点击后回到全量</w:t>
      </w:r>
    </w:p>
    <w:p w14:paraId="7543493C" w14:textId="77777777" w:rsidR="005D222B" w:rsidRDefault="005D222B" w:rsidP="005D222B"/>
    <w:p w14:paraId="315D8C71" w14:textId="77777777" w:rsidR="005D222B" w:rsidRDefault="005D222B" w:rsidP="005D222B">
      <w:r w:rsidRPr="00D47500">
        <w:rPr>
          <w:b/>
        </w:rPr>
        <w:t>搜索区</w:t>
      </w:r>
      <w:r>
        <w:rPr>
          <w:rFonts w:hint="eastAsia"/>
        </w:rPr>
        <w:t>：</w:t>
      </w:r>
    </w:p>
    <w:p w14:paraId="6CE19873" w14:textId="77777777" w:rsidR="005D222B" w:rsidRDefault="005D222B" w:rsidP="005D222B">
      <w:r>
        <w:t>创建时间搜索</w:t>
      </w:r>
      <w:r>
        <w:rPr>
          <w:rFonts w:hint="eastAsia"/>
        </w:rPr>
        <w:t>：</w:t>
      </w:r>
      <w:r>
        <w:t>日期域</w:t>
      </w:r>
      <w:r>
        <w:rPr>
          <w:rFonts w:hint="eastAsia"/>
        </w:rPr>
        <w:t>，</w:t>
      </w:r>
      <w:r>
        <w:t>搜索日期范围内创建成功的资源</w:t>
      </w:r>
    </w:p>
    <w:p w14:paraId="25A265F8" w14:textId="4DFCF13A" w:rsidR="005D222B" w:rsidRDefault="005D222B" w:rsidP="005D222B">
      <w:r>
        <w:t>关键字搜索</w:t>
      </w:r>
      <w:r>
        <w:rPr>
          <w:rFonts w:hint="eastAsia"/>
        </w:rPr>
        <w:t>：</w:t>
      </w:r>
      <w:r w:rsidR="00053B9D">
        <w:t>试卷</w:t>
      </w:r>
      <w:r>
        <w:t>名称和创建人的搜索</w:t>
      </w:r>
    </w:p>
    <w:p w14:paraId="622EAE0A" w14:textId="77777777" w:rsidR="005D222B" w:rsidRDefault="005D222B" w:rsidP="005D222B">
      <w:pPr>
        <w:rPr>
          <w:color w:val="FF0000"/>
        </w:rPr>
      </w:pPr>
      <w:r w:rsidRPr="00D47500">
        <w:rPr>
          <w:color w:val="FF0000"/>
        </w:rPr>
        <w:t>注意</w:t>
      </w:r>
      <w:r w:rsidRPr="00D47500"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筛选和搜索取交集，可以在筛选结果下搜索，也可在搜索结果下筛选</w:t>
      </w:r>
    </w:p>
    <w:p w14:paraId="33D79265" w14:textId="77777777" w:rsidR="005D222B" w:rsidRDefault="005D222B" w:rsidP="005D222B">
      <w:pPr>
        <w:rPr>
          <w:color w:val="FF0000"/>
        </w:rPr>
      </w:pPr>
    </w:p>
    <w:p w14:paraId="70180195" w14:textId="77777777" w:rsidR="005D222B" w:rsidRPr="00D47500" w:rsidRDefault="005D222B" w:rsidP="005D222B">
      <w:pPr>
        <w:rPr>
          <w:b/>
        </w:rPr>
      </w:pPr>
      <w:r w:rsidRPr="00D47500">
        <w:rPr>
          <w:rFonts w:hint="eastAsia"/>
          <w:b/>
        </w:rPr>
        <w:t>列表字段：</w:t>
      </w:r>
    </w:p>
    <w:p w14:paraId="6401A99D" w14:textId="77777777" w:rsidR="005D222B" w:rsidRDefault="005D222B" w:rsidP="005D222B">
      <w:r>
        <w:rPr>
          <w:rFonts w:hint="eastAsia"/>
        </w:rPr>
        <w:t>序号：序号</w:t>
      </w:r>
    </w:p>
    <w:p w14:paraId="2ED4C8DF" w14:textId="29B62689" w:rsidR="005D222B" w:rsidRDefault="00053B9D" w:rsidP="005D222B">
      <w:r>
        <w:rPr>
          <w:rFonts w:hint="eastAsia"/>
        </w:rPr>
        <w:t>试卷名称：试卷</w:t>
      </w:r>
      <w:r w:rsidR="005D222B">
        <w:rPr>
          <w:rFonts w:hint="eastAsia"/>
        </w:rPr>
        <w:t>名称</w:t>
      </w:r>
    </w:p>
    <w:p w14:paraId="6E1AD55F" w14:textId="77777777" w:rsidR="005D222B" w:rsidRDefault="005D222B" w:rsidP="005D222B">
      <w:r>
        <w:rPr>
          <w:rFonts w:hint="eastAsia"/>
        </w:rPr>
        <w:t>创建人：上传的人或最后一次更新的人</w:t>
      </w:r>
    </w:p>
    <w:p w14:paraId="1678A117" w14:textId="77777777" w:rsidR="005D222B" w:rsidRDefault="005D222B" w:rsidP="005D222B">
      <w:r>
        <w:rPr>
          <w:rFonts w:hint="eastAsia"/>
        </w:rPr>
        <w:t>创建时间：创建成功的日期时分秒</w:t>
      </w:r>
    </w:p>
    <w:p w14:paraId="27E219A4" w14:textId="7A34184C" w:rsidR="005D222B" w:rsidRDefault="005D222B" w:rsidP="005D222B">
      <w:r>
        <w:rPr>
          <w:rFonts w:hint="eastAsia"/>
        </w:rPr>
        <w:t>标签为维护的参数</w:t>
      </w:r>
    </w:p>
    <w:p w14:paraId="27FE614D" w14:textId="77777777" w:rsidR="005D222B" w:rsidRDefault="005D222B" w:rsidP="005D222B">
      <w:r>
        <w:rPr>
          <w:rFonts w:hint="eastAsia"/>
        </w:rPr>
        <w:t>课程数：该课程被引用的次数</w:t>
      </w:r>
    </w:p>
    <w:p w14:paraId="64E78DB4" w14:textId="45A2BB2A" w:rsidR="005D222B" w:rsidRDefault="005D222B" w:rsidP="005D222B">
      <w:r>
        <w:rPr>
          <w:rFonts w:hint="eastAsia"/>
        </w:rPr>
        <w:t>状态：启用、禁用</w:t>
      </w:r>
    </w:p>
    <w:p w14:paraId="22341E37" w14:textId="77777777" w:rsidR="005D222B" w:rsidRDefault="005D222B" w:rsidP="005D222B">
      <w:r>
        <w:rPr>
          <w:rFonts w:hint="eastAsia"/>
        </w:rPr>
        <w:t>操作：</w:t>
      </w:r>
    </w:p>
    <w:p w14:paraId="4477E611" w14:textId="0A6B59C1" w:rsidR="005D222B" w:rsidRDefault="005D222B" w:rsidP="005D222B">
      <w:r>
        <w:rPr>
          <w:rFonts w:hint="eastAsia"/>
        </w:rPr>
        <w:t>1</w:t>
      </w:r>
      <w:r>
        <w:t xml:space="preserve">. </w:t>
      </w:r>
      <w:r w:rsidR="009B0B5E">
        <w:rPr>
          <w:rFonts w:hint="eastAsia"/>
        </w:rPr>
        <w:t>删除：删除需提示二次确认：是否确定删除该试卷</w:t>
      </w:r>
      <w:r>
        <w:rPr>
          <w:rFonts w:hint="eastAsia"/>
        </w:rPr>
        <w:t>；当被引用次数</w:t>
      </w:r>
      <w:r>
        <w:rPr>
          <w:rFonts w:hint="eastAsia"/>
        </w:rPr>
        <w:t>&gt;0</w:t>
      </w:r>
      <w:r>
        <w:rPr>
          <w:rFonts w:hint="eastAsia"/>
        </w:rPr>
        <w:t>时，无法删除，隐藏删除按钮；</w:t>
      </w:r>
    </w:p>
    <w:p w14:paraId="46C1FBF5" w14:textId="4E86773D" w:rsidR="005D222B" w:rsidRDefault="005D222B" w:rsidP="005D222B">
      <w:r>
        <w:rPr>
          <w:rFonts w:hint="eastAsia"/>
        </w:rPr>
        <w:t>2</w:t>
      </w:r>
      <w:r>
        <w:t xml:space="preserve">. </w:t>
      </w:r>
      <w:r>
        <w:t>编辑</w:t>
      </w:r>
      <w:r>
        <w:rPr>
          <w:rFonts w:hint="eastAsia"/>
        </w:rPr>
        <w:t>：</w:t>
      </w:r>
      <w:r w:rsidR="00AA75AB">
        <w:rPr>
          <w:rFonts w:hint="eastAsia"/>
        </w:rPr>
        <w:t>跳转</w:t>
      </w:r>
      <w:r w:rsidR="00AA75AB">
        <w:t>至</w:t>
      </w:r>
      <w:r w:rsidR="009B0B5E">
        <w:rPr>
          <w:rFonts w:hint="eastAsia"/>
        </w:rPr>
        <w:t>“试卷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t>编辑</w:t>
      </w:r>
      <w:r>
        <w:rPr>
          <w:rFonts w:hint="eastAsia"/>
        </w:rPr>
        <w:t>”页</w:t>
      </w:r>
    </w:p>
    <w:p w14:paraId="6167F06C" w14:textId="1E56D4C2" w:rsidR="005D222B" w:rsidRDefault="00722BA6" w:rsidP="005D222B">
      <w:r>
        <w:t>3</w:t>
      </w:r>
      <w:r w:rsidR="009B0B5E">
        <w:t>.</w:t>
      </w:r>
      <w:r w:rsidR="005D222B">
        <w:rPr>
          <w:rFonts w:hint="eastAsia"/>
        </w:rPr>
        <w:t>禁</w:t>
      </w:r>
      <w:r w:rsidR="005D222B">
        <w:t>用</w:t>
      </w:r>
      <w:r w:rsidR="005D222B">
        <w:rPr>
          <w:rFonts w:hint="eastAsia"/>
        </w:rPr>
        <w:t>/</w:t>
      </w:r>
      <w:r w:rsidR="00DC18DB">
        <w:rPr>
          <w:rFonts w:hint="eastAsia"/>
        </w:rPr>
        <w:t>启用：发布后的试卷</w:t>
      </w:r>
      <w:r w:rsidR="005D222B">
        <w:rPr>
          <w:rFonts w:hint="eastAsia"/>
        </w:rPr>
        <w:t>默认是启用状态，按钮显示禁用，点击</w:t>
      </w:r>
      <w:r w:rsidR="00DC18DB">
        <w:rPr>
          <w:rFonts w:hint="eastAsia"/>
        </w:rPr>
        <w:t>“禁用”后，条目置灰，状态变为禁用，按钮变为“启用”，禁用的试卷，在创建课程</w:t>
      </w:r>
      <w:r w:rsidR="005D222B">
        <w:rPr>
          <w:rFonts w:hint="eastAsia"/>
        </w:rPr>
        <w:t>时搜索不到</w:t>
      </w:r>
    </w:p>
    <w:p w14:paraId="6B7F552B" w14:textId="77777777" w:rsidR="005D222B" w:rsidRDefault="005D222B" w:rsidP="005D222B"/>
    <w:p w14:paraId="0EF34F15" w14:textId="77777777" w:rsidR="005D222B" w:rsidRPr="00C60380" w:rsidRDefault="005D222B" w:rsidP="005D222B">
      <w:pPr>
        <w:rPr>
          <w:b/>
        </w:rPr>
      </w:pPr>
      <w:r w:rsidRPr="00C60380">
        <w:rPr>
          <w:b/>
        </w:rPr>
        <w:t>特殊按钮交互</w:t>
      </w:r>
      <w:r w:rsidRPr="00C60380">
        <w:rPr>
          <w:rFonts w:hint="eastAsia"/>
          <w:b/>
        </w:rPr>
        <w:t>：</w:t>
      </w:r>
    </w:p>
    <w:p w14:paraId="272D80DE" w14:textId="6B67AE16" w:rsidR="005D222B" w:rsidRDefault="00DC18DB" w:rsidP="005D222B">
      <w:r>
        <w:rPr>
          <w:rFonts w:hint="eastAsia"/>
        </w:rPr>
        <w:t>试卷名称：点击后，</w:t>
      </w:r>
      <w:r w:rsidRPr="00DC18DB">
        <w:rPr>
          <w:rFonts w:hint="eastAsia"/>
          <w:color w:val="FF0000"/>
        </w:rPr>
        <w:t>打开新页面</w:t>
      </w:r>
      <w:r>
        <w:rPr>
          <w:rFonts w:hint="eastAsia"/>
        </w:rPr>
        <w:t>，如</w:t>
      </w:r>
      <w:r w:rsidR="005D222B">
        <w:rPr>
          <w:rFonts w:hint="eastAsia"/>
        </w:rPr>
        <w:t>下图：</w:t>
      </w:r>
    </w:p>
    <w:p w14:paraId="5F5C7A08" w14:textId="77777777" w:rsidR="0035130F" w:rsidRDefault="0035130F" w:rsidP="005D222B"/>
    <w:p w14:paraId="00945E5C" w14:textId="393929C7" w:rsidR="005D222B" w:rsidRDefault="00634000" w:rsidP="003A76CF">
      <w:r>
        <w:rPr>
          <w:noProof/>
        </w:rPr>
        <w:lastRenderedPageBreak/>
        <w:drawing>
          <wp:inline distT="0" distB="0" distL="0" distR="0" wp14:anchorId="6104952D" wp14:editId="76A0E761">
            <wp:extent cx="6188710" cy="6728460"/>
            <wp:effectExtent l="0" t="0" r="2540" b="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72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9666F" w14:textId="0A05F71B" w:rsidR="00634000" w:rsidRDefault="00634000" w:rsidP="003A76CF">
      <w:r>
        <w:t>点击</w:t>
      </w:r>
      <w:r>
        <w:rPr>
          <w:rFonts w:hint="eastAsia"/>
        </w:rPr>
        <w:t>“关闭”，关闭该页。</w:t>
      </w:r>
    </w:p>
    <w:p w14:paraId="21E57C1F" w14:textId="77777777" w:rsidR="00634000" w:rsidRDefault="00634000" w:rsidP="003A76CF"/>
    <w:p w14:paraId="08E68FC6" w14:textId="6BBE35C2" w:rsidR="00634000" w:rsidRDefault="00634000" w:rsidP="00634000">
      <w:r>
        <w:t>批量删除</w:t>
      </w:r>
      <w:r>
        <w:rPr>
          <w:rFonts w:hint="eastAsia"/>
        </w:rPr>
        <w:t>：</w:t>
      </w:r>
      <w:r>
        <w:t>勾选多个试卷</w:t>
      </w:r>
      <w:r>
        <w:rPr>
          <w:rFonts w:hint="eastAsia"/>
        </w:rPr>
        <w:t>，</w:t>
      </w:r>
      <w:r>
        <w:t>可批量删除</w:t>
      </w:r>
      <w:r>
        <w:rPr>
          <w:rFonts w:hint="eastAsia"/>
        </w:rPr>
        <w:t>，</w:t>
      </w:r>
      <w:r>
        <w:t>需判断是否被引用</w:t>
      </w:r>
      <w:r>
        <w:rPr>
          <w:rFonts w:hint="eastAsia"/>
        </w:rPr>
        <w:t>，</w:t>
      </w:r>
      <w:r>
        <w:t>又被引用的试卷</w:t>
      </w:r>
      <w:r>
        <w:rPr>
          <w:rFonts w:hint="eastAsia"/>
        </w:rPr>
        <w:t>，</w:t>
      </w:r>
      <w:r>
        <w:t>不执行批量</w:t>
      </w:r>
      <w:r>
        <w:rPr>
          <w:rFonts w:hint="eastAsia"/>
        </w:rPr>
        <w:t>删除，提示：选中的试卷中有已被引用的，请修改。</w:t>
      </w:r>
    </w:p>
    <w:p w14:paraId="7BD78105" w14:textId="6AEEFE23" w:rsidR="00634000" w:rsidRDefault="00AA75AB" w:rsidP="003A76CF">
      <w:r>
        <w:rPr>
          <w:rFonts w:hint="eastAsia"/>
        </w:rPr>
        <w:t>新增试卷：点击后，跳转至“新增</w:t>
      </w:r>
      <w:r>
        <w:rPr>
          <w:rFonts w:hint="eastAsia"/>
        </w:rPr>
        <w:t>/</w:t>
      </w:r>
      <w:r>
        <w:rPr>
          <w:rFonts w:hint="eastAsia"/>
        </w:rPr>
        <w:t>编辑试卷页”</w:t>
      </w:r>
    </w:p>
    <w:p w14:paraId="6D9862D3" w14:textId="73B7665B" w:rsidR="00AA75AB" w:rsidRDefault="00AA75AB" w:rsidP="00AA75AB">
      <w:pPr>
        <w:pStyle w:val="5"/>
      </w:pPr>
      <w:r>
        <w:lastRenderedPageBreak/>
        <w:t xml:space="preserve">4.1.2.3.1 </w:t>
      </w:r>
      <w:r>
        <w:t>新增</w:t>
      </w:r>
      <w:r>
        <w:rPr>
          <w:rFonts w:hint="eastAsia"/>
        </w:rPr>
        <w:t>/</w:t>
      </w:r>
      <w:r>
        <w:rPr>
          <w:rFonts w:hint="eastAsia"/>
        </w:rPr>
        <w:t>编辑试卷</w:t>
      </w:r>
    </w:p>
    <w:p w14:paraId="60CBFDE8" w14:textId="29884EC2" w:rsidR="00AA75AB" w:rsidRDefault="0066424C" w:rsidP="00AA75AB">
      <w:r>
        <w:rPr>
          <w:noProof/>
        </w:rPr>
        <w:drawing>
          <wp:inline distT="0" distB="0" distL="0" distR="0" wp14:anchorId="6D423FB1" wp14:editId="0D0401CE">
            <wp:extent cx="6188710" cy="519811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198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22DEC" w14:textId="5005215E" w:rsidR="0035130F" w:rsidRDefault="0035130F" w:rsidP="00AA75AB">
      <w:r>
        <w:rPr>
          <w:rFonts w:hint="eastAsia"/>
        </w:rPr>
        <w:t>1</w:t>
      </w:r>
      <w:r>
        <w:t xml:space="preserve">. </w:t>
      </w:r>
      <w:r>
        <w:t>设置属性</w:t>
      </w:r>
      <w:r>
        <w:rPr>
          <w:rFonts w:hint="eastAsia"/>
        </w:rPr>
        <w:t>：</w:t>
      </w:r>
    </w:p>
    <w:p w14:paraId="6FDDE185" w14:textId="5F16F430" w:rsidR="0035130F" w:rsidRDefault="0035130F" w:rsidP="00AA75AB">
      <w:r>
        <w:rPr>
          <w:rFonts w:hint="eastAsia"/>
        </w:rPr>
        <w:t>适用专业、适用软件、适用阶段、标签</w:t>
      </w:r>
      <w:r w:rsidR="00533EB6">
        <w:rPr>
          <w:rFonts w:hint="eastAsia"/>
        </w:rPr>
        <w:t>、随机出题</w:t>
      </w:r>
      <w:r>
        <w:rPr>
          <w:rFonts w:hint="eastAsia"/>
        </w:rPr>
        <w:t>：同试题，可任意选择。</w:t>
      </w:r>
    </w:p>
    <w:p w14:paraId="412916D0" w14:textId="0A23E5C0" w:rsidR="0035130F" w:rsidRDefault="0035130F" w:rsidP="00AA75AB">
      <w:r>
        <w:t>随机出题</w:t>
      </w:r>
      <w:r>
        <w:rPr>
          <w:rFonts w:hint="eastAsia"/>
        </w:rPr>
        <w:t>：</w:t>
      </w:r>
      <w:r>
        <w:t>默认是</w:t>
      </w:r>
      <w:r>
        <w:rPr>
          <w:rFonts w:hint="eastAsia"/>
        </w:rPr>
        <w:t>，</w:t>
      </w:r>
      <w:r>
        <w:t>代表试卷生成后试题的排列顺序是随机的</w:t>
      </w:r>
      <w:r>
        <w:rPr>
          <w:rFonts w:hint="eastAsia"/>
        </w:rPr>
        <w:t>，</w:t>
      </w:r>
      <w:r>
        <w:t>用户在打开试卷时</w:t>
      </w:r>
      <w:r>
        <w:rPr>
          <w:rFonts w:hint="eastAsia"/>
        </w:rPr>
        <w:t>，每人、每次，均随机排列试题顺序；选择否，试题按列表顺序依次出现，用户在打开试卷时，每人，每次，试题顺序都固定。</w:t>
      </w:r>
    </w:p>
    <w:p w14:paraId="637B6A25" w14:textId="77777777" w:rsidR="0035130F" w:rsidRDefault="0035130F" w:rsidP="00AA75AB"/>
    <w:p w14:paraId="10A3E87C" w14:textId="343EB71B" w:rsidR="0035130F" w:rsidRDefault="0035130F" w:rsidP="00AA75AB">
      <w:r>
        <w:rPr>
          <w:rFonts w:hint="eastAsia"/>
        </w:rPr>
        <w:t>2</w:t>
      </w:r>
      <w:r>
        <w:t xml:space="preserve">. </w:t>
      </w:r>
      <w:r>
        <w:t>设置试卷名称</w:t>
      </w:r>
    </w:p>
    <w:p w14:paraId="65034B37" w14:textId="3AFD649B" w:rsidR="0035130F" w:rsidRDefault="0035130F" w:rsidP="00AA75AB">
      <w:r>
        <w:t>纯文本输入</w:t>
      </w:r>
      <w:r>
        <w:rPr>
          <w:rFonts w:hint="eastAsia"/>
        </w:rPr>
        <w:t>，</w:t>
      </w:r>
      <w:r>
        <w:t>限制</w:t>
      </w:r>
      <w:r>
        <w:rPr>
          <w:rFonts w:hint="eastAsia"/>
        </w:rPr>
        <w:t>5</w:t>
      </w:r>
      <w:r>
        <w:t>0</w:t>
      </w:r>
      <w:r>
        <w:t>个</w:t>
      </w:r>
      <w:r w:rsidRPr="00A80AF9">
        <w:rPr>
          <w:highlight w:val="red"/>
        </w:rPr>
        <w:t>中文字符</w:t>
      </w:r>
    </w:p>
    <w:p w14:paraId="26095AD0" w14:textId="77777777" w:rsidR="0035130F" w:rsidRDefault="0035130F" w:rsidP="00AA75AB"/>
    <w:p w14:paraId="4FEDA27F" w14:textId="1546C2D7" w:rsidR="0035130F" w:rsidRDefault="0035130F" w:rsidP="00AA75AB">
      <w:r>
        <w:rPr>
          <w:rFonts w:hint="eastAsia"/>
        </w:rPr>
        <w:t>3</w:t>
      </w:r>
      <w:r>
        <w:t>.</w:t>
      </w:r>
      <w:r>
        <w:t>选择试题</w:t>
      </w:r>
    </w:p>
    <w:p w14:paraId="56AD7877" w14:textId="77F069ED" w:rsidR="0035130F" w:rsidRDefault="008D4C83" w:rsidP="00AA75AB">
      <w:r>
        <w:rPr>
          <w:rFonts w:hint="eastAsia"/>
        </w:rPr>
        <w:t>点击“选择试题”按钮，</w:t>
      </w:r>
      <w:r w:rsidRPr="008D4C83">
        <w:rPr>
          <w:rFonts w:hint="eastAsia"/>
          <w:color w:val="FF0000"/>
        </w:rPr>
        <w:t>跳转</w:t>
      </w:r>
      <w:r>
        <w:rPr>
          <w:rFonts w:hint="eastAsia"/>
        </w:rPr>
        <w:t>至“选择试题”页。选中后，回到该页，列表中显示选中的试题，可勾选多个进行批量删除；可再次添加试题；可进行每道题的调整顺序。</w:t>
      </w:r>
    </w:p>
    <w:p w14:paraId="5D1CAC98" w14:textId="77777777" w:rsidR="008D4C83" w:rsidRDefault="008D4C83" w:rsidP="00AA75AB"/>
    <w:p w14:paraId="30163B08" w14:textId="5AEABA71" w:rsidR="008D4C83" w:rsidRDefault="008D4C83" w:rsidP="00AA75AB">
      <w:r>
        <w:rPr>
          <w:rFonts w:hint="eastAsia"/>
        </w:rPr>
        <w:t>4</w:t>
      </w:r>
      <w:r>
        <w:t xml:space="preserve">. </w:t>
      </w:r>
      <w:r>
        <w:t>确认保存试卷</w:t>
      </w:r>
    </w:p>
    <w:p w14:paraId="79FF5B7C" w14:textId="1082C626" w:rsidR="008D4C83" w:rsidRDefault="008D4C83" w:rsidP="00AA75AB">
      <w:r>
        <w:t>阅览</w:t>
      </w:r>
      <w:r>
        <w:rPr>
          <w:rFonts w:hint="eastAsia"/>
        </w:rPr>
        <w:t>：</w:t>
      </w:r>
      <w:r>
        <w:t>新打开页面阅览试卷</w:t>
      </w:r>
      <w:r>
        <w:rPr>
          <w:rFonts w:hint="eastAsia"/>
        </w:rPr>
        <w:t>，</w:t>
      </w:r>
      <w:r>
        <w:t>如上面阅览试卷页</w:t>
      </w:r>
    </w:p>
    <w:p w14:paraId="03F8541C" w14:textId="6242C12B" w:rsidR="008D4C83" w:rsidRDefault="008D4C83" w:rsidP="00AA75AB">
      <w:r>
        <w:lastRenderedPageBreak/>
        <w:t>保存</w:t>
      </w:r>
      <w:r>
        <w:rPr>
          <w:rFonts w:hint="eastAsia"/>
        </w:rPr>
        <w:t>：</w:t>
      </w:r>
      <w:r>
        <w:t>保存成功提示保存成功</w:t>
      </w:r>
      <w:r>
        <w:rPr>
          <w:rFonts w:hint="eastAsia"/>
        </w:rPr>
        <w:t>，自动消失并自动跳转至试卷列表页</w:t>
      </w:r>
    </w:p>
    <w:p w14:paraId="35F971AD" w14:textId="07EBE62C" w:rsidR="008D4C83" w:rsidRDefault="008D4C83" w:rsidP="00AA75AB">
      <w:r>
        <w:t>取消</w:t>
      </w:r>
      <w:r>
        <w:rPr>
          <w:rFonts w:hint="eastAsia"/>
        </w:rPr>
        <w:t>：需</w:t>
      </w:r>
      <w:r>
        <w:t>二次确认</w:t>
      </w:r>
      <w:r>
        <w:rPr>
          <w:rFonts w:hint="eastAsia"/>
        </w:rPr>
        <w:t>：</w:t>
      </w:r>
      <w:r>
        <w:t>取消后不保存内容</w:t>
      </w:r>
      <w:r>
        <w:rPr>
          <w:rFonts w:hint="eastAsia"/>
        </w:rPr>
        <w:t>！</w:t>
      </w: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确认后，返回试卷列表页</w:t>
      </w:r>
    </w:p>
    <w:p w14:paraId="7FE9E452" w14:textId="77777777" w:rsidR="008D4C83" w:rsidRDefault="008D4C83" w:rsidP="00AA75AB"/>
    <w:p w14:paraId="4AE922C9" w14:textId="2F934EB1" w:rsidR="008D4C83" w:rsidRPr="008D4C83" w:rsidRDefault="00C821B0" w:rsidP="00C821B0">
      <w:pPr>
        <w:pStyle w:val="6"/>
      </w:pPr>
      <w:r>
        <w:rPr>
          <w:rFonts w:hint="eastAsia"/>
        </w:rPr>
        <w:t>4</w:t>
      </w:r>
      <w:r>
        <w:t xml:space="preserve">.1.2.3.1.1 </w:t>
      </w:r>
      <w:r>
        <w:t>选择试题</w:t>
      </w:r>
    </w:p>
    <w:p w14:paraId="6B181C66" w14:textId="5E160171" w:rsidR="008D4C83" w:rsidRDefault="00285161" w:rsidP="00AA75AB">
      <w:r>
        <w:rPr>
          <w:noProof/>
        </w:rPr>
        <w:drawing>
          <wp:inline distT="0" distB="0" distL="0" distR="0" wp14:anchorId="0D42225F" wp14:editId="678C6F7E">
            <wp:extent cx="6188710" cy="5669915"/>
            <wp:effectExtent l="0" t="0" r="2540" b="6985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66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B6288" w14:textId="5BC1A6D4" w:rsidR="00B170FA" w:rsidRDefault="00B170FA" w:rsidP="00AA75AB">
      <w:bookmarkStart w:id="41" w:name="OLE_LINK3"/>
      <w:bookmarkStart w:id="42" w:name="OLE_LINK4"/>
      <w:r>
        <w:rPr>
          <w:rFonts w:hint="eastAsia"/>
        </w:rPr>
        <w:t>1</w:t>
      </w:r>
      <w:r>
        <w:t xml:space="preserve">. </w:t>
      </w:r>
      <w:r w:rsidR="00285161">
        <w:rPr>
          <w:rFonts w:hint="eastAsia"/>
        </w:rPr>
        <w:t>列表</w:t>
      </w:r>
      <w:r w:rsidR="00285161">
        <w:t>为全量的状态为启用的试题表</w:t>
      </w:r>
      <w:r w:rsidR="00285161">
        <w:rPr>
          <w:rFonts w:hint="eastAsia"/>
        </w:rPr>
        <w:t>，</w:t>
      </w:r>
      <w:r w:rsidR="00285161">
        <w:t>右侧有一个</w:t>
      </w:r>
      <w:r w:rsidR="00285161">
        <w:rPr>
          <w:rFonts w:hint="eastAsia"/>
        </w:rPr>
        <w:t>“已选”按钮，选中的都进入这里</w:t>
      </w:r>
    </w:p>
    <w:p w14:paraId="5EFF8593" w14:textId="6E9A19DD" w:rsidR="00B170FA" w:rsidRDefault="00B170FA" w:rsidP="00AA75AB">
      <w:r>
        <w:rPr>
          <w:rFonts w:hint="eastAsia"/>
        </w:rPr>
        <w:t>2</w:t>
      </w:r>
      <w:r>
        <w:t xml:space="preserve">. </w:t>
      </w:r>
      <w:r>
        <w:t>筛选区</w:t>
      </w:r>
      <w:r>
        <w:rPr>
          <w:rFonts w:hint="eastAsia"/>
        </w:rPr>
        <w:t>、</w:t>
      </w:r>
      <w:r>
        <w:t>搜索区</w:t>
      </w:r>
      <w:r>
        <w:rPr>
          <w:rFonts w:hint="eastAsia"/>
        </w:rPr>
        <w:t>、</w:t>
      </w:r>
      <w:r>
        <w:t>列表区</w:t>
      </w:r>
      <w:r>
        <w:rPr>
          <w:rFonts w:hint="eastAsia"/>
        </w:rPr>
        <w:t>，</w:t>
      </w:r>
      <w:r>
        <w:t>勾选试题后</w:t>
      </w:r>
      <w:r>
        <w:rPr>
          <w:rFonts w:hint="eastAsia"/>
        </w:rPr>
        <w:t>，</w:t>
      </w:r>
      <w:r w:rsidR="00285161">
        <w:rPr>
          <w:rFonts w:hint="eastAsia"/>
        </w:rPr>
        <w:t>“已选”按钮相应变化数字</w:t>
      </w:r>
    </w:p>
    <w:p w14:paraId="01D98937" w14:textId="5F7D199B" w:rsidR="00B170FA" w:rsidRDefault="00B170FA" w:rsidP="00AA75AB">
      <w:r>
        <w:rPr>
          <w:rFonts w:hint="eastAsia"/>
        </w:rPr>
        <w:t>3</w:t>
      </w:r>
      <w:r>
        <w:t>.</w:t>
      </w:r>
      <w:r>
        <w:t>所有名称均可点击</w:t>
      </w:r>
      <w:r>
        <w:rPr>
          <w:rFonts w:hint="eastAsia"/>
        </w:rPr>
        <w:t>，</w:t>
      </w:r>
      <w:r>
        <w:t>弹出试题阅览弹窗</w:t>
      </w:r>
    </w:p>
    <w:p w14:paraId="5D4C31B0" w14:textId="4FE221B9" w:rsidR="00B170FA" w:rsidRDefault="00B170FA" w:rsidP="00AA75AB">
      <w:r>
        <w:rPr>
          <w:rFonts w:hint="eastAsia"/>
        </w:rPr>
        <w:t>4</w:t>
      </w:r>
      <w:r>
        <w:t>.</w:t>
      </w:r>
      <w:r>
        <w:t>点击确定后</w:t>
      </w:r>
      <w:r>
        <w:rPr>
          <w:rFonts w:hint="eastAsia"/>
        </w:rPr>
        <w:t>，</w:t>
      </w:r>
      <w:r>
        <w:t>数据回显至</w:t>
      </w:r>
      <w:r>
        <w:rPr>
          <w:rFonts w:hint="eastAsia"/>
        </w:rPr>
        <w:t>“新增</w:t>
      </w:r>
      <w:r>
        <w:rPr>
          <w:rFonts w:hint="eastAsia"/>
        </w:rPr>
        <w:t>/</w:t>
      </w:r>
      <w:r>
        <w:rPr>
          <w:rFonts w:hint="eastAsia"/>
        </w:rPr>
        <w:t>编辑试卷”的列表中</w:t>
      </w:r>
    </w:p>
    <w:p w14:paraId="53B67F0D" w14:textId="12B3E8E8" w:rsidR="0081483B" w:rsidRDefault="0081483B" w:rsidP="00AA75AB">
      <w:r>
        <w:rPr>
          <w:rFonts w:hint="eastAsia"/>
        </w:rPr>
        <w:t>5</w:t>
      </w:r>
      <w:r>
        <w:t>.</w:t>
      </w:r>
      <w:r>
        <w:t>点击返回</w:t>
      </w:r>
      <w:r>
        <w:rPr>
          <w:rFonts w:hint="eastAsia"/>
        </w:rPr>
        <w:t>，</w:t>
      </w:r>
      <w:r>
        <w:t>数据不保存</w:t>
      </w:r>
      <w:r>
        <w:rPr>
          <w:rFonts w:hint="eastAsia"/>
        </w:rPr>
        <w:t>，</w:t>
      </w:r>
      <w:r>
        <w:t>返回至</w:t>
      </w:r>
      <w:r>
        <w:rPr>
          <w:rFonts w:hint="eastAsia"/>
        </w:rPr>
        <w:t>“新增</w:t>
      </w:r>
      <w:r>
        <w:rPr>
          <w:rFonts w:hint="eastAsia"/>
        </w:rPr>
        <w:t>/</w:t>
      </w:r>
      <w:r>
        <w:rPr>
          <w:rFonts w:hint="eastAsia"/>
        </w:rPr>
        <w:t>编辑试卷”</w:t>
      </w:r>
    </w:p>
    <w:p w14:paraId="4A33C16C" w14:textId="3DA97AB3" w:rsidR="00285161" w:rsidRDefault="00285161" w:rsidP="00AA75AB">
      <w:r>
        <w:rPr>
          <w:rFonts w:hint="eastAsia"/>
        </w:rPr>
        <w:t>6</w:t>
      </w:r>
      <w:r>
        <w:t>.</w:t>
      </w:r>
      <w:r>
        <w:t>点击</w:t>
      </w:r>
      <w:r>
        <w:rPr>
          <w:rFonts w:hint="eastAsia"/>
        </w:rPr>
        <w:t>“已选”，右侧滑动显示选中的试题，如下图：</w:t>
      </w:r>
    </w:p>
    <w:bookmarkEnd w:id="41"/>
    <w:bookmarkEnd w:id="42"/>
    <w:p w14:paraId="29D50589" w14:textId="08130D92" w:rsidR="00285161" w:rsidRDefault="00285161" w:rsidP="00AA75AB">
      <w:r>
        <w:rPr>
          <w:noProof/>
        </w:rPr>
        <w:lastRenderedPageBreak/>
        <w:drawing>
          <wp:inline distT="0" distB="0" distL="0" distR="0" wp14:anchorId="5DFC4353" wp14:editId="2B8D4948">
            <wp:extent cx="6188710" cy="6194425"/>
            <wp:effectExtent l="0" t="0" r="2540" b="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19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11CEE" w14:textId="2C2BC964" w:rsidR="00285161" w:rsidRDefault="00285161" w:rsidP="00AA75AB">
      <w:r>
        <w:t>可对选中的试题进行删除</w:t>
      </w:r>
      <w:r>
        <w:rPr>
          <w:rFonts w:hint="eastAsia"/>
        </w:rPr>
        <w:t>，</w:t>
      </w:r>
      <w:r>
        <w:t>再次点击</w:t>
      </w:r>
      <w:r>
        <w:rPr>
          <w:rFonts w:hint="eastAsia"/>
        </w:rPr>
        <w:t>“已选”，可收起右侧已选列表。</w:t>
      </w:r>
    </w:p>
    <w:p w14:paraId="26D9D7F2" w14:textId="77777777" w:rsidR="00285161" w:rsidRDefault="00285161" w:rsidP="00AA75AB"/>
    <w:p w14:paraId="0E3E37DB" w14:textId="4E367719" w:rsidR="00285161" w:rsidRDefault="00285161" w:rsidP="00D93BCC">
      <w:pPr>
        <w:pStyle w:val="4"/>
      </w:pPr>
      <w:r>
        <w:rPr>
          <w:rFonts w:hint="eastAsia"/>
        </w:rPr>
        <w:t>4</w:t>
      </w:r>
      <w:r>
        <w:t xml:space="preserve">.1.2.4 </w:t>
      </w:r>
      <w:r>
        <w:t>考试题库</w:t>
      </w:r>
    </w:p>
    <w:p w14:paraId="1A83E921" w14:textId="7AA7CC0A" w:rsidR="00285161" w:rsidRDefault="00870883" w:rsidP="00AA75AB">
      <w:r>
        <w:rPr>
          <w:rFonts w:hint="eastAsia"/>
        </w:rPr>
        <w:t>考试题库的试题全部用于“课程考试”，试题列表页同【节测题库】，如下图：</w:t>
      </w:r>
    </w:p>
    <w:p w14:paraId="124B856F" w14:textId="4EB42A54" w:rsidR="00870883" w:rsidRDefault="00870883" w:rsidP="00AA75AB">
      <w:r>
        <w:rPr>
          <w:noProof/>
        </w:rPr>
        <w:lastRenderedPageBreak/>
        <w:drawing>
          <wp:inline distT="0" distB="0" distL="0" distR="0" wp14:anchorId="70C8BCB1" wp14:editId="0784A0EA">
            <wp:extent cx="6188710" cy="8583295"/>
            <wp:effectExtent l="0" t="0" r="2540" b="8255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58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DF858" w14:textId="5CB85411" w:rsidR="00870883" w:rsidRDefault="00870883" w:rsidP="00AA75AB">
      <w:r>
        <w:lastRenderedPageBreak/>
        <w:t>按钮</w:t>
      </w:r>
      <w:r>
        <w:rPr>
          <w:rFonts w:hint="eastAsia"/>
        </w:rPr>
        <w:t>、</w:t>
      </w:r>
      <w:r>
        <w:t>交互</w:t>
      </w:r>
      <w:r>
        <w:rPr>
          <w:rFonts w:hint="eastAsia"/>
        </w:rPr>
        <w:t>、</w:t>
      </w:r>
      <w:r>
        <w:t>新增试题的功能同</w:t>
      </w:r>
      <w:r>
        <w:rPr>
          <w:rFonts w:hint="eastAsia"/>
        </w:rPr>
        <w:t>【节测题库】</w:t>
      </w:r>
    </w:p>
    <w:p w14:paraId="43F0E708" w14:textId="77777777" w:rsidR="00D93BCC" w:rsidRDefault="00D93BCC" w:rsidP="00AA75AB"/>
    <w:p w14:paraId="11C78009" w14:textId="7637C738" w:rsidR="00D93BCC" w:rsidRDefault="00D93BCC" w:rsidP="00D93BCC">
      <w:pPr>
        <w:pStyle w:val="4"/>
      </w:pPr>
      <w:r>
        <w:t xml:space="preserve">4.1.2.4 </w:t>
      </w:r>
      <w:r>
        <w:t>师资库</w:t>
      </w:r>
    </w:p>
    <w:p w14:paraId="54E2A847" w14:textId="03D26236" w:rsidR="00D93BCC" w:rsidRDefault="005E3B59" w:rsidP="00AA75AB">
      <w:r>
        <w:t>师资库是维护</w:t>
      </w:r>
      <w:r>
        <w:rPr>
          <w:rFonts w:hint="eastAsia"/>
        </w:rPr>
        <w:t>“主讲”的功能，主讲会作为课程的介绍，这里维护的信息，前台用户都可看到，如下图：</w:t>
      </w:r>
    </w:p>
    <w:p w14:paraId="4F08AC57" w14:textId="4A2ABFCC" w:rsidR="005E3B59" w:rsidRDefault="005E3B59" w:rsidP="00AA75AB">
      <w:r>
        <w:rPr>
          <w:noProof/>
        </w:rPr>
        <w:drawing>
          <wp:inline distT="0" distB="0" distL="0" distR="0" wp14:anchorId="650CE1FA" wp14:editId="7A82B7CE">
            <wp:extent cx="6188710" cy="38500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85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CE847" w14:textId="77777777" w:rsidR="005E3B59" w:rsidRPr="00746850" w:rsidRDefault="005E3B59" w:rsidP="005E3B59">
      <w:pPr>
        <w:rPr>
          <w:b/>
        </w:rPr>
      </w:pPr>
      <w:r w:rsidRPr="00746850">
        <w:rPr>
          <w:b/>
        </w:rPr>
        <w:t>跳转</w:t>
      </w:r>
      <w:r w:rsidRPr="00746850">
        <w:rPr>
          <w:rFonts w:hint="eastAsia"/>
          <w:b/>
        </w:rPr>
        <w:t>：</w:t>
      </w:r>
    </w:p>
    <w:p w14:paraId="0DF7CF27" w14:textId="77777777" w:rsidR="005E3B59" w:rsidRDefault="005E3B59" w:rsidP="005E3B59">
      <w:r w:rsidRPr="005C4280">
        <w:rPr>
          <w:rFonts w:hint="eastAsia"/>
        </w:rPr>
        <w:t>从原页面跳转至该页面，不打开新页面</w:t>
      </w:r>
    </w:p>
    <w:p w14:paraId="30F2754E" w14:textId="77777777" w:rsidR="005E3B59" w:rsidRDefault="005E3B59" w:rsidP="005E3B59"/>
    <w:p w14:paraId="608B07CD" w14:textId="77777777" w:rsidR="005E3B59" w:rsidRDefault="005E3B59" w:rsidP="005E3B59">
      <w:r w:rsidRPr="00D47500">
        <w:rPr>
          <w:b/>
        </w:rPr>
        <w:t>搜索区</w:t>
      </w:r>
      <w:r>
        <w:rPr>
          <w:rFonts w:hint="eastAsia"/>
        </w:rPr>
        <w:t>：</w:t>
      </w:r>
    </w:p>
    <w:p w14:paraId="390E5535" w14:textId="0F02CF4B" w:rsidR="005E3B59" w:rsidRDefault="005E3B59" w:rsidP="00AA75AB">
      <w:r>
        <w:t>关键字搜索</w:t>
      </w:r>
      <w:r>
        <w:rPr>
          <w:rFonts w:hint="eastAsia"/>
        </w:rPr>
        <w:t>：</w:t>
      </w:r>
      <w:r>
        <w:t>姓名的搜索</w:t>
      </w:r>
      <w:r>
        <w:rPr>
          <w:rFonts w:hint="eastAsia"/>
        </w:rPr>
        <w:t>，</w:t>
      </w:r>
      <w:r>
        <w:t>包含的关键字高亮显示</w:t>
      </w:r>
      <w:r>
        <w:rPr>
          <w:rFonts w:hint="eastAsia"/>
        </w:rPr>
        <w:t>，</w:t>
      </w:r>
      <w:r>
        <w:t>搜索是对</w:t>
      </w:r>
      <w:r w:rsidRPr="00B27BBE">
        <w:rPr>
          <w:highlight w:val="red"/>
        </w:rPr>
        <w:t>全量数据</w:t>
      </w:r>
    </w:p>
    <w:p w14:paraId="79D7254B" w14:textId="77777777" w:rsidR="005E3B59" w:rsidRDefault="005E3B59" w:rsidP="00AA75AB"/>
    <w:p w14:paraId="4DBE9F2A" w14:textId="43437470" w:rsidR="005E3B59" w:rsidRPr="00BB08B0" w:rsidRDefault="00BB08B0" w:rsidP="00AA75AB">
      <w:pPr>
        <w:rPr>
          <w:b/>
        </w:rPr>
      </w:pPr>
      <w:r w:rsidRPr="00BB08B0">
        <w:rPr>
          <w:rFonts w:hint="eastAsia"/>
          <w:b/>
        </w:rPr>
        <w:t>列表字段：</w:t>
      </w:r>
    </w:p>
    <w:p w14:paraId="0DD6C75B" w14:textId="0FDD5737" w:rsidR="00BB08B0" w:rsidRDefault="00BB08B0" w:rsidP="00AA75AB">
      <w:r>
        <w:rPr>
          <w:rFonts w:hint="eastAsia"/>
        </w:rPr>
        <w:t>姓名、性别、头衔，均为信息展示</w:t>
      </w:r>
    </w:p>
    <w:p w14:paraId="39678C15" w14:textId="60B5FBCA" w:rsidR="00BB08B0" w:rsidRDefault="00BB08B0" w:rsidP="00AA75AB">
      <w:r>
        <w:t>引入课程</w:t>
      </w:r>
      <w:r>
        <w:rPr>
          <w:rFonts w:hint="eastAsia"/>
        </w:rPr>
        <w:t>：</w:t>
      </w:r>
      <w:r>
        <w:t>累计该主讲被挂入的课程数量</w:t>
      </w:r>
      <w:r w:rsidR="004143A3">
        <w:rPr>
          <w:rFonts w:hint="eastAsia"/>
        </w:rPr>
        <w:t>，</w:t>
      </w:r>
      <w:r w:rsidR="004143A3">
        <w:t>没有数据的</w:t>
      </w:r>
      <w:r w:rsidR="004143A3">
        <w:rPr>
          <w:rFonts w:hint="eastAsia"/>
        </w:rPr>
        <w:t>--</w:t>
      </w:r>
    </w:p>
    <w:p w14:paraId="7EA1D780" w14:textId="17E6BD2C" w:rsidR="00BB08B0" w:rsidRDefault="00BB08B0" w:rsidP="00AA75AB">
      <w:r>
        <w:t>操作</w:t>
      </w:r>
      <w:r>
        <w:rPr>
          <w:rFonts w:hint="eastAsia"/>
        </w:rPr>
        <w:t>：编辑，点击后跳转进“新增</w:t>
      </w:r>
      <w:r>
        <w:rPr>
          <w:rFonts w:hint="eastAsia"/>
        </w:rPr>
        <w:t>/</w:t>
      </w:r>
      <w:r>
        <w:rPr>
          <w:rFonts w:hint="eastAsia"/>
        </w:rPr>
        <w:t>编辑主讲”页；</w:t>
      </w:r>
    </w:p>
    <w:p w14:paraId="09F3FE21" w14:textId="1F9400EF" w:rsidR="00BB08B0" w:rsidRDefault="00BB08B0" w:rsidP="00AA75AB">
      <w:r>
        <w:t>停用</w:t>
      </w:r>
      <w:r>
        <w:rPr>
          <w:rFonts w:hint="eastAsia"/>
        </w:rPr>
        <w:t>/</w:t>
      </w:r>
      <w:r>
        <w:rPr>
          <w:rFonts w:hint="eastAsia"/>
        </w:rPr>
        <w:t>启用，新创建的主讲默认是启用状态，按钮为“停用”，点击后，状态变为停用，按钮变为“启用”，停用状态的主讲，编辑课程时无法调用</w:t>
      </w:r>
    </w:p>
    <w:p w14:paraId="0BF49816" w14:textId="44B4CE2E" w:rsidR="00BB08B0" w:rsidRDefault="00BB08B0" w:rsidP="00AA75AB">
      <w:r>
        <w:t>删除</w:t>
      </w:r>
      <w:r>
        <w:rPr>
          <w:rFonts w:hint="eastAsia"/>
        </w:rPr>
        <w:t>：</w:t>
      </w:r>
      <w:r>
        <w:t>只有没有被引入课程的主讲才能被删除</w:t>
      </w:r>
      <w:r>
        <w:rPr>
          <w:rFonts w:hint="eastAsia"/>
        </w:rPr>
        <w:t>，</w:t>
      </w:r>
      <w:r>
        <w:t>否则无删除按钮</w:t>
      </w:r>
      <w:r>
        <w:rPr>
          <w:rFonts w:hint="eastAsia"/>
        </w:rPr>
        <w:t>，</w:t>
      </w:r>
      <w:r>
        <w:t>删除需要二次确认</w:t>
      </w:r>
      <w:r>
        <w:rPr>
          <w:rFonts w:hint="eastAsia"/>
        </w:rPr>
        <w:t>：</w:t>
      </w:r>
      <w:r>
        <w:t>您确认删除该主讲吗</w:t>
      </w:r>
      <w:r>
        <w:rPr>
          <w:rFonts w:hint="eastAsia"/>
        </w:rPr>
        <w:t>？</w:t>
      </w:r>
    </w:p>
    <w:p w14:paraId="67568C4E" w14:textId="77777777" w:rsidR="00BB08B0" w:rsidRDefault="00BB08B0" w:rsidP="00AA75AB"/>
    <w:p w14:paraId="69F85EB2" w14:textId="550CAAE3" w:rsidR="00E66487" w:rsidRPr="00E66487" w:rsidRDefault="00E66487" w:rsidP="00AA75AB">
      <w:pPr>
        <w:rPr>
          <w:b/>
        </w:rPr>
      </w:pPr>
      <w:commentRangeStart w:id="43"/>
      <w:r w:rsidRPr="00E66487">
        <w:rPr>
          <w:b/>
        </w:rPr>
        <w:t>按钮交互</w:t>
      </w:r>
      <w:commentRangeEnd w:id="43"/>
      <w:r w:rsidR="00B27BBE">
        <w:rPr>
          <w:rStyle w:val="af4"/>
        </w:rPr>
        <w:commentReference w:id="43"/>
      </w:r>
      <w:r w:rsidRPr="00E66487">
        <w:rPr>
          <w:rFonts w:hint="eastAsia"/>
          <w:b/>
        </w:rPr>
        <w:t>：</w:t>
      </w:r>
    </w:p>
    <w:p w14:paraId="62049F54" w14:textId="28F5AC8E" w:rsidR="00E66487" w:rsidRDefault="003D4153" w:rsidP="00AA75AB">
      <w:r>
        <w:rPr>
          <w:rFonts w:hint="eastAsia"/>
        </w:rPr>
        <w:t>新增主讲：点击后，跳转页“洗澡能</w:t>
      </w:r>
      <w:r>
        <w:rPr>
          <w:rFonts w:hint="eastAsia"/>
        </w:rPr>
        <w:t>/</w:t>
      </w:r>
      <w:r>
        <w:rPr>
          <w:rFonts w:hint="eastAsia"/>
        </w:rPr>
        <w:t>编辑主讲”页，如下图：</w:t>
      </w:r>
    </w:p>
    <w:p w14:paraId="73E9897E" w14:textId="01A69A66" w:rsidR="003D4153" w:rsidRDefault="00B27130" w:rsidP="00AA75AB">
      <w:r>
        <w:rPr>
          <w:noProof/>
        </w:rPr>
        <w:lastRenderedPageBreak/>
        <w:drawing>
          <wp:inline distT="0" distB="0" distL="0" distR="0" wp14:anchorId="6F7DDD4B" wp14:editId="07F6F807">
            <wp:extent cx="6188710" cy="858329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58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A04C1" w14:textId="240C4715" w:rsidR="00024F63" w:rsidRDefault="00024F63" w:rsidP="00AA75AB">
      <w:r>
        <w:lastRenderedPageBreak/>
        <w:t>姓名</w:t>
      </w:r>
      <w:r>
        <w:rPr>
          <w:rFonts w:hint="eastAsia"/>
        </w:rPr>
        <w:t>：</w:t>
      </w:r>
      <w:r>
        <w:t>文本输入</w:t>
      </w:r>
      <w:r>
        <w:rPr>
          <w:rFonts w:hint="eastAsia"/>
        </w:rPr>
        <w:t>，</w:t>
      </w:r>
      <w:r>
        <w:t>必填</w:t>
      </w:r>
    </w:p>
    <w:p w14:paraId="060FC41A" w14:textId="4B318FE9" w:rsidR="00024F63" w:rsidRDefault="00024F63" w:rsidP="00AA75AB">
      <w:r>
        <w:t>性别</w:t>
      </w:r>
      <w:r>
        <w:rPr>
          <w:rFonts w:hint="eastAsia"/>
        </w:rPr>
        <w:t>：</w:t>
      </w:r>
      <w:r>
        <w:t>文本输入</w:t>
      </w:r>
      <w:r>
        <w:rPr>
          <w:rFonts w:hint="eastAsia"/>
        </w:rPr>
        <w:t>，</w:t>
      </w:r>
      <w:r>
        <w:t>必填</w:t>
      </w:r>
    </w:p>
    <w:p w14:paraId="476AC08D" w14:textId="24D07D8A" w:rsidR="00024F63" w:rsidRDefault="00024F63" w:rsidP="00AA75AB">
      <w:r>
        <w:t>头像</w:t>
      </w:r>
      <w:r>
        <w:rPr>
          <w:rFonts w:hint="eastAsia"/>
        </w:rPr>
        <w:t>：</w:t>
      </w:r>
      <w:r>
        <w:t>图片上传</w:t>
      </w:r>
      <w:r>
        <w:rPr>
          <w:rFonts w:hint="eastAsia"/>
        </w:rPr>
        <w:t>，</w:t>
      </w:r>
      <w:r>
        <w:t>必传</w:t>
      </w:r>
    </w:p>
    <w:p w14:paraId="6D6CD28C" w14:textId="27B049EF" w:rsidR="00024F63" w:rsidRDefault="00024F63" w:rsidP="00AA75AB">
      <w:r>
        <w:t>头衔</w:t>
      </w:r>
      <w:r>
        <w:rPr>
          <w:rFonts w:hint="eastAsia"/>
        </w:rPr>
        <w:t>：</w:t>
      </w:r>
      <w:r>
        <w:t>文本输入</w:t>
      </w:r>
      <w:r>
        <w:rPr>
          <w:rFonts w:hint="eastAsia"/>
        </w:rPr>
        <w:t>，</w:t>
      </w:r>
      <w:r>
        <w:t>30</w:t>
      </w:r>
      <w:r>
        <w:t>个中文字</w:t>
      </w:r>
      <w:r>
        <w:rPr>
          <w:rFonts w:hint="eastAsia"/>
        </w:rPr>
        <w:t>，</w:t>
      </w:r>
      <w:r>
        <w:t>必填</w:t>
      </w:r>
    </w:p>
    <w:p w14:paraId="31111404" w14:textId="343D7538" w:rsidR="00024F63" w:rsidRDefault="00024F63" w:rsidP="00AA75AB">
      <w:r>
        <w:t>实际教龄</w:t>
      </w:r>
      <w:r>
        <w:rPr>
          <w:rFonts w:hint="eastAsia"/>
        </w:rPr>
        <w:t>：</w:t>
      </w:r>
      <w:r>
        <w:t>0</w:t>
      </w:r>
      <w:r>
        <w:rPr>
          <w:rFonts w:hint="eastAsia"/>
        </w:rPr>
        <w:t>-</w:t>
      </w:r>
      <w:r>
        <w:t>100</w:t>
      </w:r>
      <w:r>
        <w:t>整数输入</w:t>
      </w:r>
      <w:r>
        <w:rPr>
          <w:rFonts w:hint="eastAsia"/>
        </w:rPr>
        <w:t>，</w:t>
      </w:r>
      <w:r>
        <w:t>必填</w:t>
      </w:r>
    </w:p>
    <w:p w14:paraId="274A04D0" w14:textId="07418895" w:rsidR="00024F63" w:rsidRDefault="00024F63" w:rsidP="00AA75AB">
      <w:r>
        <w:t>擅长专业</w:t>
      </w:r>
      <w:r>
        <w:rPr>
          <w:rFonts w:hint="eastAsia"/>
        </w:rPr>
        <w:t>：</w:t>
      </w:r>
      <w:r>
        <w:t>多选</w:t>
      </w:r>
      <w:r>
        <w:rPr>
          <w:rFonts w:hint="eastAsia"/>
        </w:rPr>
        <w:t>，</w:t>
      </w:r>
      <w:r>
        <w:t>必填</w:t>
      </w:r>
    </w:p>
    <w:p w14:paraId="78215DC5" w14:textId="15E1D59D" w:rsidR="00024F63" w:rsidRDefault="00024F63" w:rsidP="00AA75AB">
      <w:r>
        <w:t>擅长软件</w:t>
      </w:r>
      <w:r>
        <w:rPr>
          <w:rFonts w:hint="eastAsia"/>
        </w:rPr>
        <w:t>：</w:t>
      </w:r>
      <w:r>
        <w:t>多选</w:t>
      </w:r>
      <w:r>
        <w:rPr>
          <w:rFonts w:hint="eastAsia"/>
        </w:rPr>
        <w:t>，</w:t>
      </w:r>
      <w:r>
        <w:t>必填</w:t>
      </w:r>
    </w:p>
    <w:p w14:paraId="13CC9A8A" w14:textId="690FB983" w:rsidR="00024F63" w:rsidRDefault="00024F63" w:rsidP="00AA75AB">
      <w:commentRangeStart w:id="44"/>
      <w:r>
        <w:t>专著或论文</w:t>
      </w:r>
      <w:r>
        <w:rPr>
          <w:rFonts w:hint="eastAsia"/>
        </w:rPr>
        <w:t>：</w:t>
      </w:r>
      <w:r>
        <w:t>文本域</w:t>
      </w:r>
      <w:r>
        <w:rPr>
          <w:rFonts w:hint="eastAsia"/>
        </w:rPr>
        <w:t>，</w:t>
      </w:r>
      <w:r>
        <w:t>选填</w:t>
      </w:r>
    </w:p>
    <w:p w14:paraId="1B4CD5BF" w14:textId="4AD2E3EF" w:rsidR="00024F63" w:rsidRDefault="00024F63" w:rsidP="00AA75AB">
      <w:r>
        <w:t>教学特点</w:t>
      </w:r>
      <w:r>
        <w:rPr>
          <w:rFonts w:hint="eastAsia"/>
        </w:rPr>
        <w:t>：</w:t>
      </w:r>
      <w:r>
        <w:t>文本域</w:t>
      </w:r>
      <w:r>
        <w:rPr>
          <w:rFonts w:hint="eastAsia"/>
        </w:rPr>
        <w:t>，</w:t>
      </w:r>
      <w:r>
        <w:t>选填</w:t>
      </w:r>
      <w:commentRangeEnd w:id="44"/>
      <w:r w:rsidR="00B27BBE">
        <w:rPr>
          <w:rStyle w:val="af4"/>
        </w:rPr>
        <w:commentReference w:id="44"/>
      </w:r>
    </w:p>
    <w:p w14:paraId="11C91B26" w14:textId="77777777" w:rsidR="00C0048F" w:rsidRDefault="00C0048F" w:rsidP="00AA75AB"/>
    <w:p w14:paraId="6B2328AA" w14:textId="19FEF92E" w:rsidR="00C0048F" w:rsidRPr="00C0048F" w:rsidRDefault="00C0048F" w:rsidP="00AA75AB">
      <w:pPr>
        <w:rPr>
          <w:b/>
        </w:rPr>
      </w:pPr>
      <w:r w:rsidRPr="00C0048F">
        <w:rPr>
          <w:b/>
        </w:rPr>
        <w:t>按钮</w:t>
      </w:r>
      <w:r w:rsidRPr="00C0048F">
        <w:rPr>
          <w:rFonts w:hint="eastAsia"/>
          <w:b/>
        </w:rPr>
        <w:t>：</w:t>
      </w:r>
    </w:p>
    <w:p w14:paraId="65AA095D" w14:textId="187E9AC8" w:rsidR="00C0048F" w:rsidRDefault="00C0048F" w:rsidP="00AA75AB">
      <w:r>
        <w:rPr>
          <w:rFonts w:hint="eastAsia"/>
        </w:rPr>
        <w:t>确定：保存成功，返回师资库列表，失败提示：保存失败</w:t>
      </w:r>
    </w:p>
    <w:p w14:paraId="4C04A806" w14:textId="7547A2DD" w:rsidR="00C0048F" w:rsidRDefault="00C0048F" w:rsidP="00AA75AB">
      <w:r>
        <w:t>返回</w:t>
      </w:r>
      <w:r>
        <w:rPr>
          <w:rFonts w:hint="eastAsia"/>
        </w:rPr>
        <w:t>：</w:t>
      </w:r>
      <w:r>
        <w:t>二次确认提示</w:t>
      </w:r>
      <w:r>
        <w:rPr>
          <w:rFonts w:hint="eastAsia"/>
        </w:rPr>
        <w:t>：</w:t>
      </w:r>
      <w:r>
        <w:t>返回数据未保存</w:t>
      </w:r>
      <w:r>
        <w:rPr>
          <w:rFonts w:hint="eastAsia"/>
        </w:rPr>
        <w:t>，</w:t>
      </w:r>
      <w:r>
        <w:t>确认后至师资库列表</w:t>
      </w:r>
    </w:p>
    <w:p w14:paraId="583FE980" w14:textId="77777777" w:rsidR="00C0048F" w:rsidRDefault="00C0048F" w:rsidP="00AA75AB"/>
    <w:p w14:paraId="26EDBF06" w14:textId="77777777" w:rsidR="00C0048F" w:rsidRDefault="00C0048F" w:rsidP="00AA75AB"/>
    <w:p w14:paraId="434C1532" w14:textId="158A9186" w:rsidR="00C0048F" w:rsidRDefault="001C1F03" w:rsidP="001C1F03">
      <w:pPr>
        <w:pStyle w:val="3"/>
      </w:pPr>
      <w:r>
        <w:rPr>
          <w:rFonts w:hint="eastAsia"/>
        </w:rPr>
        <w:t>4</w:t>
      </w:r>
      <w:r>
        <w:t xml:space="preserve">.1.3 </w:t>
      </w:r>
      <w:r>
        <w:t>课程管理</w:t>
      </w:r>
    </w:p>
    <w:p w14:paraId="2D07C421" w14:textId="2E921896" w:rsidR="00CE3F0A" w:rsidRDefault="00CE3F0A" w:rsidP="00CE3F0A">
      <w:pPr>
        <w:rPr>
          <w:lang w:val="x-none"/>
        </w:rPr>
      </w:pPr>
      <w:r>
        <w:rPr>
          <w:lang w:val="x-none" w:eastAsia="x-none"/>
        </w:rPr>
        <w:t>课程管理分为单课程管理</w:t>
      </w:r>
      <w:r>
        <w:rPr>
          <w:rFonts w:hint="eastAsia"/>
          <w:lang w:val="x-none"/>
        </w:rPr>
        <w:t>、</w:t>
      </w:r>
      <w:r>
        <w:rPr>
          <w:lang w:val="x-none" w:eastAsia="x-none"/>
        </w:rPr>
        <w:t>套餐课程管理和删除课程管理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单课程管理又分为录播课程</w:t>
      </w:r>
      <w:r>
        <w:rPr>
          <w:rFonts w:hint="eastAsia"/>
          <w:lang w:val="x-none"/>
        </w:rPr>
        <w:t>、</w:t>
      </w:r>
      <w:r>
        <w:rPr>
          <w:lang w:val="x-none" w:eastAsia="x-none"/>
        </w:rPr>
        <w:t>直播课程</w:t>
      </w:r>
      <w:r>
        <w:rPr>
          <w:rFonts w:hint="eastAsia"/>
          <w:lang w:val="x-none"/>
        </w:rPr>
        <w:t>（二期功能）、面授课程（二期功能）；套餐课程是由单课程组成的；删除课程管理是为了避免误删课程，对单课程和套餐课程的统一删除管理。</w:t>
      </w:r>
    </w:p>
    <w:p w14:paraId="50BFC016" w14:textId="06F65CC3" w:rsidR="00CE3F0A" w:rsidRDefault="00CE3F0A" w:rsidP="00CE3F0A">
      <w:pPr>
        <w:pStyle w:val="4"/>
      </w:pPr>
      <w:r>
        <w:rPr>
          <w:rFonts w:hint="eastAsia"/>
        </w:rPr>
        <w:t>4</w:t>
      </w:r>
      <w:r>
        <w:t xml:space="preserve">.1.3.1 </w:t>
      </w:r>
      <w:r>
        <w:t>单课程管理</w:t>
      </w:r>
    </w:p>
    <w:p w14:paraId="34516A4D" w14:textId="3B329254" w:rsidR="00CE3F0A" w:rsidRDefault="00F50602" w:rsidP="00CE3F0A">
      <w:pPr>
        <w:rPr>
          <w:lang w:val="x-none"/>
        </w:rPr>
      </w:pPr>
      <w:r>
        <w:rPr>
          <w:rFonts w:hint="eastAsia"/>
          <w:lang w:val="x-none" w:eastAsia="x-none"/>
        </w:rPr>
        <w:t>单课程分三种课程类型</w:t>
      </w:r>
      <w:r>
        <w:rPr>
          <w:rFonts w:hint="eastAsia"/>
          <w:lang w:val="x-none"/>
        </w:rPr>
        <w:t>，</w:t>
      </w:r>
      <w:r>
        <w:rPr>
          <w:rFonts w:hint="eastAsia"/>
          <w:lang w:val="x-none" w:eastAsia="x-none"/>
        </w:rPr>
        <w:t>录播课程</w:t>
      </w:r>
      <w:r>
        <w:rPr>
          <w:rFonts w:hint="eastAsia"/>
          <w:lang w:val="x-none"/>
        </w:rPr>
        <w:t>、</w:t>
      </w:r>
      <w:r>
        <w:rPr>
          <w:rFonts w:hint="eastAsia"/>
          <w:lang w:val="x-none" w:eastAsia="x-none"/>
        </w:rPr>
        <w:t>直播课程和面授课程</w:t>
      </w:r>
      <w:r>
        <w:rPr>
          <w:rFonts w:hint="eastAsia"/>
          <w:lang w:val="x-none"/>
        </w:rPr>
        <w:t>，</w:t>
      </w:r>
      <w:r>
        <w:rPr>
          <w:rFonts w:hint="eastAsia"/>
          <w:lang w:val="x-none" w:eastAsia="x-none"/>
        </w:rPr>
        <w:t>本期先实现录播课程</w:t>
      </w:r>
      <w:r>
        <w:rPr>
          <w:rFonts w:hint="eastAsia"/>
          <w:lang w:val="x-none"/>
        </w:rPr>
        <w:t>。</w:t>
      </w:r>
    </w:p>
    <w:p w14:paraId="26E3DCB1" w14:textId="77777777" w:rsidR="007C51BE" w:rsidRDefault="007C51BE" w:rsidP="00CE3F0A">
      <w:pPr>
        <w:rPr>
          <w:lang w:val="x-none"/>
        </w:rPr>
      </w:pPr>
    </w:p>
    <w:p w14:paraId="0E963D88" w14:textId="2C82FA3D" w:rsidR="007C51BE" w:rsidRDefault="007C51BE" w:rsidP="00CE3F0A">
      <w:pPr>
        <w:rPr>
          <w:lang w:val="x-none"/>
        </w:rPr>
      </w:pPr>
      <w:r>
        <w:rPr>
          <w:lang w:val="x-none"/>
        </w:rPr>
        <w:t>进入单课程管理页</w:t>
      </w:r>
      <w:r>
        <w:rPr>
          <w:rFonts w:hint="eastAsia"/>
          <w:lang w:val="x-none"/>
        </w:rPr>
        <w:t>，</w:t>
      </w:r>
      <w:r>
        <w:rPr>
          <w:lang w:val="x-none"/>
        </w:rPr>
        <w:t>分为三个标签页</w:t>
      </w:r>
    </w:p>
    <w:p w14:paraId="37C6AFDB" w14:textId="27419D9D" w:rsidR="007C51BE" w:rsidRDefault="007C51BE" w:rsidP="00CE3F0A">
      <w:pPr>
        <w:rPr>
          <w:lang w:val="x-none"/>
        </w:rPr>
      </w:pPr>
      <w:r>
        <w:rPr>
          <w:lang w:val="x-none"/>
        </w:rPr>
        <w:t>未上架</w:t>
      </w:r>
      <w:r>
        <w:rPr>
          <w:rFonts w:hint="eastAsia"/>
          <w:lang w:val="x-none"/>
        </w:rPr>
        <w:t>：新创建的，还未上过架的课程</w:t>
      </w:r>
    </w:p>
    <w:p w14:paraId="1B485964" w14:textId="24BAEECE" w:rsidR="007C51BE" w:rsidRDefault="007C51BE" w:rsidP="00CE3F0A">
      <w:pPr>
        <w:rPr>
          <w:lang w:val="x-none"/>
        </w:rPr>
      </w:pPr>
      <w:r>
        <w:rPr>
          <w:lang w:val="x-none"/>
        </w:rPr>
        <w:t>在售</w:t>
      </w:r>
      <w:r>
        <w:rPr>
          <w:rFonts w:hint="eastAsia"/>
          <w:lang w:val="x-none"/>
        </w:rPr>
        <w:t>：</w:t>
      </w:r>
      <w:r>
        <w:rPr>
          <w:lang w:val="x-none"/>
        </w:rPr>
        <w:t>上架的售卖的课程</w:t>
      </w:r>
    </w:p>
    <w:p w14:paraId="32682CCE" w14:textId="79E0FF32" w:rsidR="007C51BE" w:rsidRDefault="007C51BE" w:rsidP="00CE3F0A">
      <w:pPr>
        <w:rPr>
          <w:lang w:val="x-none"/>
        </w:rPr>
      </w:pPr>
      <w:r>
        <w:rPr>
          <w:lang w:val="x-none"/>
        </w:rPr>
        <w:t>已下架</w:t>
      </w:r>
      <w:r>
        <w:rPr>
          <w:rFonts w:hint="eastAsia"/>
          <w:lang w:val="x-none"/>
        </w:rPr>
        <w:t>：</w:t>
      </w:r>
      <w:r>
        <w:rPr>
          <w:lang w:val="x-none"/>
        </w:rPr>
        <w:t>被下架的课程</w:t>
      </w:r>
      <w:r>
        <w:rPr>
          <w:rFonts w:hint="eastAsia"/>
          <w:lang w:val="x-none"/>
        </w:rPr>
        <w:t>，</w:t>
      </w:r>
      <w:r>
        <w:rPr>
          <w:lang w:val="x-none"/>
        </w:rPr>
        <w:t>可以再次上架</w:t>
      </w:r>
    </w:p>
    <w:p w14:paraId="32C43553" w14:textId="77777777" w:rsidR="00B30E54" w:rsidRDefault="00B30E54" w:rsidP="00CE3F0A">
      <w:pPr>
        <w:rPr>
          <w:lang w:val="x-none"/>
        </w:rPr>
      </w:pPr>
    </w:p>
    <w:p w14:paraId="2C3E811A" w14:textId="5B34AE4E" w:rsidR="00B30E54" w:rsidRDefault="00F90C6C" w:rsidP="00F90C6C">
      <w:pPr>
        <w:pStyle w:val="5"/>
      </w:pPr>
      <w:r>
        <w:rPr>
          <w:rFonts w:hint="eastAsia"/>
        </w:rPr>
        <w:lastRenderedPageBreak/>
        <w:t>4</w:t>
      </w:r>
      <w:r>
        <w:t>.1.3.1.1</w:t>
      </w:r>
      <w:r w:rsidR="00B30E54">
        <w:t>未上架</w:t>
      </w:r>
      <w:r>
        <w:t>课程</w:t>
      </w:r>
      <w:r>
        <w:rPr>
          <w:rFonts w:hint="eastAsia"/>
        </w:rPr>
        <w:t>列表</w:t>
      </w:r>
    </w:p>
    <w:p w14:paraId="1E2462C1" w14:textId="599C6C2C" w:rsidR="00F50602" w:rsidRDefault="009C7792" w:rsidP="00CE3F0A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60EECA5F" wp14:editId="1460A48D">
            <wp:extent cx="6188710" cy="5445760"/>
            <wp:effectExtent l="0" t="0" r="2540" b="2540"/>
            <wp:docPr id="379" name="图片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44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09212" w14:textId="77777777" w:rsidR="007C51BE" w:rsidRPr="00746850" w:rsidRDefault="007C51BE" w:rsidP="007C51BE">
      <w:pPr>
        <w:rPr>
          <w:b/>
        </w:rPr>
      </w:pPr>
      <w:r w:rsidRPr="00746850">
        <w:rPr>
          <w:b/>
        </w:rPr>
        <w:t>跳转</w:t>
      </w:r>
      <w:r w:rsidRPr="00746850">
        <w:rPr>
          <w:rFonts w:hint="eastAsia"/>
          <w:b/>
        </w:rPr>
        <w:t>：</w:t>
      </w:r>
    </w:p>
    <w:p w14:paraId="5D209F71" w14:textId="77777777" w:rsidR="007C51BE" w:rsidRDefault="007C51BE" w:rsidP="007C51BE">
      <w:r w:rsidRPr="005C4280">
        <w:rPr>
          <w:rFonts w:hint="eastAsia"/>
        </w:rPr>
        <w:t>从原页面跳转至该页面，不打开新页面</w:t>
      </w:r>
    </w:p>
    <w:p w14:paraId="4791A943" w14:textId="77777777" w:rsidR="007C51BE" w:rsidRDefault="007C51BE" w:rsidP="007C51BE"/>
    <w:p w14:paraId="3A1748CE" w14:textId="77777777" w:rsidR="007C51BE" w:rsidRPr="00D47500" w:rsidRDefault="007C51BE" w:rsidP="007C51BE">
      <w:pPr>
        <w:rPr>
          <w:b/>
        </w:rPr>
      </w:pPr>
      <w:r w:rsidRPr="00D47500">
        <w:rPr>
          <w:b/>
        </w:rPr>
        <w:t>筛选区</w:t>
      </w:r>
      <w:r w:rsidRPr="00D47500">
        <w:rPr>
          <w:rFonts w:hint="eastAsia"/>
          <w:b/>
        </w:rPr>
        <w:t>：</w:t>
      </w:r>
    </w:p>
    <w:p w14:paraId="2A50DC08" w14:textId="77777777" w:rsidR="007C51BE" w:rsidRDefault="007C51BE" w:rsidP="007C51BE">
      <w:r>
        <w:rPr>
          <w:rFonts w:hint="eastAsia"/>
        </w:rPr>
        <w:t>1</w:t>
      </w:r>
      <w:r>
        <w:t xml:space="preserve">. </w:t>
      </w:r>
      <w:r>
        <w:t>筛选条件</w:t>
      </w:r>
      <w:r>
        <w:rPr>
          <w:rFonts w:hint="eastAsia"/>
        </w:rPr>
        <w:t>：</w:t>
      </w:r>
    </w:p>
    <w:p w14:paraId="7B15E689" w14:textId="5942DFBF" w:rsidR="007C51BE" w:rsidRDefault="007C51BE" w:rsidP="007C51BE">
      <w:r>
        <w:rPr>
          <w:rFonts w:hint="eastAsia"/>
        </w:rPr>
        <w:t>课程</w:t>
      </w:r>
      <w:r>
        <w:t>类型</w:t>
      </w:r>
      <w:r>
        <w:rPr>
          <w:rFonts w:hint="eastAsia"/>
        </w:rPr>
        <w:t>：</w:t>
      </w:r>
      <w:r>
        <w:t>录播</w:t>
      </w:r>
      <w:r>
        <w:rPr>
          <w:rFonts w:hint="eastAsia"/>
        </w:rPr>
        <w:t>、</w:t>
      </w:r>
      <w:r>
        <w:t>直播</w:t>
      </w:r>
      <w:r>
        <w:rPr>
          <w:rFonts w:hint="eastAsia"/>
        </w:rPr>
        <w:t>、</w:t>
      </w:r>
      <w:r>
        <w:t>面授</w:t>
      </w:r>
    </w:p>
    <w:p w14:paraId="123A087D" w14:textId="541649AD" w:rsidR="007C51BE" w:rsidRDefault="007C51BE" w:rsidP="007C51BE">
      <w:r>
        <w:t>适用专业</w:t>
      </w:r>
      <w:r>
        <w:rPr>
          <w:rFonts w:hint="eastAsia"/>
        </w:rPr>
        <w:t>、</w:t>
      </w:r>
      <w:r>
        <w:t>软件</w:t>
      </w:r>
      <w:r>
        <w:rPr>
          <w:rFonts w:hint="eastAsia"/>
        </w:rPr>
        <w:t>、</w:t>
      </w:r>
      <w:r>
        <w:t>阶段</w:t>
      </w:r>
      <w:r>
        <w:rPr>
          <w:rFonts w:hint="eastAsia"/>
        </w:rPr>
        <w:t>，人群、</w:t>
      </w:r>
      <w:r>
        <w:t>均来自参数设置的值</w:t>
      </w:r>
    </w:p>
    <w:p w14:paraId="57645A7B" w14:textId="45695B8C" w:rsidR="007C51BE" w:rsidRDefault="007C51BE" w:rsidP="007C51BE">
      <w:r>
        <w:rPr>
          <w:rFonts w:hint="eastAsia"/>
        </w:rPr>
        <w:t>费用：免费、付费</w:t>
      </w:r>
    </w:p>
    <w:p w14:paraId="75E9E797" w14:textId="04C47D4A" w:rsidR="007C51BE" w:rsidRDefault="007C51BE" w:rsidP="007C51BE">
      <w:r>
        <w:t>顺序</w:t>
      </w:r>
      <w:r>
        <w:rPr>
          <w:rFonts w:hint="eastAsia"/>
        </w:rPr>
        <w:t>：</w:t>
      </w:r>
      <w:r>
        <w:t>按小节顺序学习</w:t>
      </w:r>
      <w:r>
        <w:rPr>
          <w:rFonts w:hint="eastAsia"/>
        </w:rPr>
        <w:t>、</w:t>
      </w:r>
      <w:r>
        <w:t>自由学习</w:t>
      </w:r>
    </w:p>
    <w:p w14:paraId="3FF00DEE" w14:textId="3EB67CC5" w:rsidR="007C51BE" w:rsidRDefault="007C51BE" w:rsidP="007C51BE">
      <w:r>
        <w:t>均为多选</w:t>
      </w:r>
      <w:r w:rsidR="0025141C">
        <w:rPr>
          <w:rFonts w:hint="eastAsia"/>
        </w:rPr>
        <w:t>，筛选条件为该列表中的数据所包含的参数</w:t>
      </w:r>
    </w:p>
    <w:p w14:paraId="4E6C4FC4" w14:textId="55D512B0" w:rsidR="007C51BE" w:rsidRDefault="007C51BE" w:rsidP="007C51BE">
      <w:r>
        <w:rPr>
          <w:rFonts w:hint="eastAsia"/>
        </w:rPr>
        <w:t>2</w:t>
      </w:r>
      <w:r>
        <w:t xml:space="preserve">. </w:t>
      </w:r>
      <w:r>
        <w:t>筛选结果</w:t>
      </w:r>
      <w:r>
        <w:rPr>
          <w:rFonts w:hint="eastAsia"/>
        </w:rPr>
        <w:t>：高亮</w:t>
      </w:r>
      <w:r>
        <w:t>显示选中的筛选条件</w:t>
      </w:r>
      <w:r>
        <w:rPr>
          <w:rFonts w:hint="eastAsia"/>
        </w:rPr>
        <w:t>，</w:t>
      </w:r>
      <w:r>
        <w:t>需带上条件名称</w:t>
      </w:r>
      <w:r>
        <w:rPr>
          <w:rFonts w:hint="eastAsia"/>
        </w:rPr>
        <w:t>，</w:t>
      </w:r>
      <w:r>
        <w:t>多选时</w:t>
      </w:r>
      <w:r>
        <w:rPr>
          <w:rFonts w:hint="eastAsia"/>
        </w:rPr>
        <w:t>，</w:t>
      </w:r>
      <w:r>
        <w:t>不超过</w:t>
      </w:r>
      <w:r>
        <w:rPr>
          <w:rFonts w:hint="eastAsia"/>
        </w:rPr>
        <w:t>1</w:t>
      </w:r>
      <w:r>
        <w:t>0</w:t>
      </w:r>
      <w:r>
        <w:t>个字符</w:t>
      </w:r>
      <w:r>
        <w:rPr>
          <w:rFonts w:hint="eastAsia"/>
        </w:rPr>
        <w:t>，超过了显示“</w:t>
      </w:r>
      <w:r>
        <w:rPr>
          <w:rFonts w:hint="eastAsia"/>
        </w:rPr>
        <w:t>.</w:t>
      </w:r>
      <w:r>
        <w:t>..</w:t>
      </w:r>
      <w:r>
        <w:rPr>
          <w:rFonts w:hint="eastAsia"/>
        </w:rPr>
        <w:t>”，鼠标悬停弹层显示所有选中的条件。</w:t>
      </w:r>
      <w:r w:rsidRPr="00F65474">
        <w:rPr>
          <w:rFonts w:hint="eastAsia"/>
          <w:highlight w:val="red"/>
        </w:rPr>
        <w:t>当筛选结果超过一行时，变两行显示</w:t>
      </w:r>
      <w:r>
        <w:rPr>
          <w:rFonts w:hint="eastAsia"/>
        </w:rPr>
        <w:t>；在末尾永远存在“清空筛选”，点击后回到全量</w:t>
      </w:r>
    </w:p>
    <w:p w14:paraId="2C3CF4BC" w14:textId="77777777" w:rsidR="007C51BE" w:rsidRDefault="007C51BE" w:rsidP="007C51BE"/>
    <w:p w14:paraId="3985A4AB" w14:textId="77777777" w:rsidR="007C51BE" w:rsidRDefault="007C51BE" w:rsidP="007C51BE">
      <w:r w:rsidRPr="00D47500">
        <w:rPr>
          <w:b/>
        </w:rPr>
        <w:t>搜索区</w:t>
      </w:r>
      <w:r>
        <w:rPr>
          <w:rFonts w:hint="eastAsia"/>
        </w:rPr>
        <w:t>：</w:t>
      </w:r>
    </w:p>
    <w:p w14:paraId="5A9568B2" w14:textId="019AEDD2" w:rsidR="009C7792" w:rsidRPr="009C7792" w:rsidRDefault="009C7792" w:rsidP="007C51BE">
      <w:pPr>
        <w:rPr>
          <w:color w:val="FF0000"/>
        </w:rPr>
      </w:pPr>
      <w:r w:rsidRPr="009C7792">
        <w:rPr>
          <w:color w:val="FF0000"/>
        </w:rPr>
        <w:t>草稿状态的过滤</w:t>
      </w:r>
      <w:r w:rsidRPr="009C7792">
        <w:rPr>
          <w:rFonts w:hint="eastAsia"/>
          <w:color w:val="FF0000"/>
        </w:rPr>
        <w:t>：</w:t>
      </w:r>
      <w:r w:rsidRPr="009C7792">
        <w:rPr>
          <w:color w:val="FF0000"/>
        </w:rPr>
        <w:t>在新建课程时分三步</w:t>
      </w:r>
      <w:r w:rsidRPr="009C7792">
        <w:rPr>
          <w:rFonts w:hint="eastAsia"/>
          <w:color w:val="FF0000"/>
        </w:rPr>
        <w:t>，</w:t>
      </w:r>
      <w:r w:rsidRPr="009C7792">
        <w:rPr>
          <w:color w:val="FF0000"/>
        </w:rPr>
        <w:t>只有当提交了第三步才算成功发布</w:t>
      </w:r>
      <w:r w:rsidRPr="009C7792">
        <w:rPr>
          <w:rFonts w:hint="eastAsia"/>
          <w:color w:val="FF0000"/>
        </w:rPr>
        <w:t>，</w:t>
      </w:r>
      <w:r w:rsidRPr="009C7792">
        <w:rPr>
          <w:color w:val="FF0000"/>
        </w:rPr>
        <w:t>为正式的未上架状态</w:t>
      </w:r>
      <w:r w:rsidRPr="009C7792">
        <w:rPr>
          <w:rFonts w:hint="eastAsia"/>
          <w:color w:val="FF0000"/>
        </w:rPr>
        <w:t>，</w:t>
      </w:r>
      <w:r w:rsidRPr="009C7792">
        <w:rPr>
          <w:color w:val="FF0000"/>
        </w:rPr>
        <w:t>前两步的保存都是草稿状态</w:t>
      </w:r>
      <w:r w:rsidRPr="009C7792">
        <w:rPr>
          <w:rFonts w:hint="eastAsia"/>
          <w:color w:val="FF0000"/>
        </w:rPr>
        <w:t>，</w:t>
      </w:r>
      <w:r w:rsidRPr="009C7792">
        <w:rPr>
          <w:color w:val="FF0000"/>
        </w:rPr>
        <w:t>草稿状态的课程在右侧不显示上架按钮</w:t>
      </w:r>
      <w:r w:rsidRPr="009C7792">
        <w:rPr>
          <w:rFonts w:hint="eastAsia"/>
          <w:color w:val="FF0000"/>
        </w:rPr>
        <w:t>，</w:t>
      </w:r>
      <w:r w:rsidRPr="009C7792">
        <w:rPr>
          <w:color w:val="FF0000"/>
        </w:rPr>
        <w:t>不予上架</w:t>
      </w:r>
    </w:p>
    <w:p w14:paraId="570AFBD4" w14:textId="3FF478F6" w:rsidR="007C51BE" w:rsidRDefault="007C51BE" w:rsidP="007C51BE">
      <w:r>
        <w:t>创建时间搜索</w:t>
      </w:r>
      <w:r>
        <w:rPr>
          <w:rFonts w:hint="eastAsia"/>
        </w:rPr>
        <w:t>：</w:t>
      </w:r>
      <w:r>
        <w:t>日期域</w:t>
      </w:r>
      <w:r>
        <w:rPr>
          <w:rFonts w:hint="eastAsia"/>
        </w:rPr>
        <w:t>，</w:t>
      </w:r>
      <w:r w:rsidR="00DD4C21">
        <w:t>搜索日期范围内创建成功的课程</w:t>
      </w:r>
    </w:p>
    <w:p w14:paraId="5B6BC756" w14:textId="4BEB8F3B" w:rsidR="007C51BE" w:rsidRDefault="007C51BE" w:rsidP="007C51BE">
      <w:r>
        <w:t>关键字搜索</w:t>
      </w:r>
      <w:r>
        <w:rPr>
          <w:rFonts w:hint="eastAsia"/>
        </w:rPr>
        <w:t>：</w:t>
      </w:r>
      <w:r w:rsidR="00D118F2">
        <w:t>课程</w:t>
      </w:r>
      <w:r>
        <w:t>名称和创建人的搜索</w:t>
      </w:r>
    </w:p>
    <w:p w14:paraId="50CB077B" w14:textId="77777777" w:rsidR="007C51BE" w:rsidRDefault="007C51BE" w:rsidP="007C51BE">
      <w:pPr>
        <w:rPr>
          <w:color w:val="FF0000"/>
        </w:rPr>
      </w:pPr>
      <w:r w:rsidRPr="00D47500">
        <w:rPr>
          <w:color w:val="FF0000"/>
        </w:rPr>
        <w:t>注意</w:t>
      </w:r>
      <w:r w:rsidRPr="00D47500"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筛选和搜索取交集，可以在筛选结果下搜索，也可在搜索结果下筛选</w:t>
      </w:r>
    </w:p>
    <w:p w14:paraId="17EAE057" w14:textId="77777777" w:rsidR="007C51BE" w:rsidRDefault="007C51BE" w:rsidP="007C51BE">
      <w:pPr>
        <w:rPr>
          <w:color w:val="FF0000"/>
        </w:rPr>
      </w:pPr>
    </w:p>
    <w:p w14:paraId="28AD173D" w14:textId="4D0F02CF" w:rsidR="007C51BE" w:rsidRPr="00D47500" w:rsidRDefault="00D118F2" w:rsidP="007C51BE">
      <w:pPr>
        <w:rPr>
          <w:b/>
        </w:rPr>
      </w:pPr>
      <w:r>
        <w:rPr>
          <w:rFonts w:hint="eastAsia"/>
          <w:b/>
        </w:rPr>
        <w:t>图片</w:t>
      </w:r>
      <w:r w:rsidR="007C51BE" w:rsidRPr="00D47500">
        <w:rPr>
          <w:rFonts w:hint="eastAsia"/>
          <w:b/>
        </w:rPr>
        <w:t>列表</w:t>
      </w:r>
      <w:r w:rsidR="00B30E54">
        <w:rPr>
          <w:rFonts w:hint="eastAsia"/>
          <w:b/>
        </w:rPr>
        <w:t>内容</w:t>
      </w:r>
      <w:r w:rsidR="007C51BE" w:rsidRPr="00D47500">
        <w:rPr>
          <w:rFonts w:hint="eastAsia"/>
          <w:b/>
        </w:rPr>
        <w:t>：</w:t>
      </w:r>
    </w:p>
    <w:p w14:paraId="640B0136" w14:textId="0D774539" w:rsidR="00D118F2" w:rsidRDefault="00D118F2" w:rsidP="007C51BE">
      <w:r>
        <w:rPr>
          <w:rFonts w:hint="eastAsia"/>
        </w:rPr>
        <w:t>图片：显示课程的缩略图，左上角显示课程类型，若为</w:t>
      </w:r>
      <w:r w:rsidRPr="005A2506">
        <w:rPr>
          <w:rFonts w:hint="eastAsia"/>
          <w:highlight w:val="red"/>
        </w:rPr>
        <w:t>免费课程</w:t>
      </w:r>
      <w:commentRangeStart w:id="45"/>
      <w:r>
        <w:rPr>
          <w:rFonts w:hint="eastAsia"/>
        </w:rPr>
        <w:t>右</w:t>
      </w:r>
      <w:commentRangeEnd w:id="45"/>
      <w:r w:rsidR="005A2506">
        <w:rPr>
          <w:rStyle w:val="af4"/>
        </w:rPr>
        <w:commentReference w:id="45"/>
      </w:r>
      <w:r>
        <w:rPr>
          <w:rFonts w:hint="eastAsia"/>
        </w:rPr>
        <w:t>上角显示</w:t>
      </w:r>
      <w:r w:rsidR="00F81E9B">
        <w:rPr>
          <w:rFonts w:hint="eastAsia"/>
        </w:rPr>
        <w:t>，</w:t>
      </w:r>
      <w:r w:rsidR="009C7792" w:rsidRPr="009C7792">
        <w:rPr>
          <w:rFonts w:hint="eastAsia"/>
          <w:color w:val="FF0000"/>
        </w:rPr>
        <w:t>若为草稿状态，在图片左下角显示草稿字样</w:t>
      </w:r>
      <w:r w:rsidR="009C7792">
        <w:rPr>
          <w:rFonts w:hint="eastAsia"/>
        </w:rPr>
        <w:t>，</w:t>
      </w:r>
      <w:r w:rsidR="00F81E9B">
        <w:rPr>
          <w:rFonts w:hint="eastAsia"/>
        </w:rPr>
        <w:t>点击图片或标题新打开标签页【课程查看页】</w:t>
      </w:r>
    </w:p>
    <w:p w14:paraId="166F9FE5" w14:textId="2B4CBA78" w:rsidR="007C51BE" w:rsidRDefault="00B30E54" w:rsidP="007C51BE">
      <w:r>
        <w:rPr>
          <w:rFonts w:hint="eastAsia"/>
        </w:rPr>
        <w:t>课程标题、课程描述、小节总数</w:t>
      </w:r>
    </w:p>
    <w:p w14:paraId="19ABE1F9" w14:textId="77777777" w:rsidR="00B30E54" w:rsidRDefault="00B30E54" w:rsidP="00CE3F0A">
      <w:r>
        <w:t>右侧为按钮区</w:t>
      </w:r>
      <w:r>
        <w:rPr>
          <w:rFonts w:hint="eastAsia"/>
        </w:rPr>
        <w:t>：</w:t>
      </w:r>
    </w:p>
    <w:p w14:paraId="4FD4E46C" w14:textId="15A15EF6" w:rsidR="007C51BE" w:rsidRDefault="00B30E54" w:rsidP="00CE3F0A">
      <w:r>
        <w:t>编辑</w:t>
      </w:r>
      <w:r>
        <w:rPr>
          <w:rFonts w:hint="eastAsia"/>
        </w:rPr>
        <w:t>，</w:t>
      </w:r>
      <w:r>
        <w:t>点击后跳转至</w:t>
      </w:r>
      <w:r>
        <w:rPr>
          <w:rFonts w:hint="eastAsia"/>
        </w:rPr>
        <w:t>“编辑录播课程页”</w:t>
      </w:r>
    </w:p>
    <w:p w14:paraId="7261852C" w14:textId="69899991" w:rsidR="00B30E54" w:rsidRDefault="00B30E54" w:rsidP="00CE3F0A">
      <w:r>
        <w:rPr>
          <w:rFonts w:hint="eastAsia"/>
          <w:lang w:eastAsia="x-none"/>
        </w:rPr>
        <w:t>上架</w:t>
      </w:r>
      <w:r>
        <w:rPr>
          <w:rFonts w:hint="eastAsia"/>
        </w:rPr>
        <w:t>，</w:t>
      </w:r>
      <w:r>
        <w:rPr>
          <w:rFonts w:hint="eastAsia"/>
          <w:lang w:eastAsia="x-none"/>
        </w:rPr>
        <w:t>点击后</w:t>
      </w:r>
      <w:r>
        <w:rPr>
          <w:rFonts w:hint="eastAsia"/>
        </w:rPr>
        <w:t>，</w:t>
      </w:r>
      <w:r>
        <w:rPr>
          <w:rFonts w:hint="eastAsia"/>
          <w:lang w:eastAsia="x-none"/>
        </w:rPr>
        <w:t>二次确认</w:t>
      </w:r>
      <w:r>
        <w:rPr>
          <w:rFonts w:hint="eastAsia"/>
        </w:rPr>
        <w:t>：</w:t>
      </w:r>
      <w:r>
        <w:rPr>
          <w:rFonts w:hint="eastAsia"/>
          <w:lang w:eastAsia="x-none"/>
        </w:rPr>
        <w:t>您确认上架该课程吗</w:t>
      </w:r>
      <w:r>
        <w:rPr>
          <w:rFonts w:hint="eastAsia"/>
        </w:rPr>
        <w:t>？，</w:t>
      </w:r>
      <w:r>
        <w:rPr>
          <w:rFonts w:hint="eastAsia"/>
          <w:lang w:eastAsia="x-none"/>
        </w:rPr>
        <w:t>确认后</w:t>
      </w:r>
      <w:r>
        <w:rPr>
          <w:rFonts w:hint="eastAsia"/>
        </w:rPr>
        <w:t>，</w:t>
      </w:r>
      <w:r>
        <w:rPr>
          <w:rFonts w:hint="eastAsia"/>
          <w:lang w:eastAsia="x-none"/>
        </w:rPr>
        <w:t>列表刷新</w:t>
      </w:r>
      <w:r>
        <w:rPr>
          <w:rFonts w:hint="eastAsia"/>
        </w:rPr>
        <w:t>，</w:t>
      </w:r>
      <w:r>
        <w:rPr>
          <w:rFonts w:hint="eastAsia"/>
          <w:lang w:eastAsia="x-none"/>
        </w:rPr>
        <w:t>该课程进入</w:t>
      </w:r>
      <w:r>
        <w:rPr>
          <w:rFonts w:hint="eastAsia"/>
        </w:rPr>
        <w:t>“在售”标签页</w:t>
      </w:r>
      <w:r w:rsidR="009C7792">
        <w:rPr>
          <w:rFonts w:hint="eastAsia"/>
        </w:rPr>
        <w:t>（草稿状态课程不显示该按钮）</w:t>
      </w:r>
    </w:p>
    <w:p w14:paraId="5BF83697" w14:textId="1DC35803" w:rsidR="00B30E54" w:rsidRDefault="00B30E54" w:rsidP="00CE3F0A">
      <w:r>
        <w:t>删除</w:t>
      </w:r>
      <w:r>
        <w:rPr>
          <w:rFonts w:hint="eastAsia"/>
        </w:rPr>
        <w:t>：</w:t>
      </w:r>
      <w:r>
        <w:t>点击后</w:t>
      </w:r>
      <w:r>
        <w:rPr>
          <w:rFonts w:hint="eastAsia"/>
        </w:rPr>
        <w:t>，</w:t>
      </w:r>
      <w:r>
        <w:t>二次确认</w:t>
      </w:r>
      <w:r>
        <w:rPr>
          <w:rFonts w:hint="eastAsia"/>
        </w:rPr>
        <w:t>：</w:t>
      </w:r>
      <w:r>
        <w:t>您确认删除该课程吗</w:t>
      </w:r>
      <w:r>
        <w:rPr>
          <w:rFonts w:hint="eastAsia"/>
        </w:rPr>
        <w:t>？，</w:t>
      </w:r>
      <w:r>
        <w:t>确认后</w:t>
      </w:r>
      <w:r>
        <w:rPr>
          <w:rFonts w:hint="eastAsia"/>
        </w:rPr>
        <w:t>，</w:t>
      </w:r>
      <w:r>
        <w:t>列表刷新</w:t>
      </w:r>
      <w:r>
        <w:rPr>
          <w:rFonts w:hint="eastAsia"/>
        </w:rPr>
        <w:t>，</w:t>
      </w:r>
      <w:r>
        <w:t>该课程删除</w:t>
      </w:r>
    </w:p>
    <w:p w14:paraId="23F34F2C" w14:textId="7F5C56E6" w:rsidR="00B30E54" w:rsidRDefault="006300AB" w:rsidP="00CE3F0A">
      <w:r>
        <w:rPr>
          <w:rFonts w:hint="eastAsia"/>
        </w:rPr>
        <w:t>2</w:t>
      </w:r>
      <w:r>
        <w:t>0</w:t>
      </w:r>
      <w:r>
        <w:t>条分页</w:t>
      </w:r>
    </w:p>
    <w:p w14:paraId="147EB828" w14:textId="77777777" w:rsidR="006300AB" w:rsidRDefault="006300AB" w:rsidP="00CE3F0A"/>
    <w:p w14:paraId="280F9891" w14:textId="1F8650E6" w:rsidR="006300AB" w:rsidRPr="00D55827" w:rsidRDefault="00D55827" w:rsidP="00CE3F0A">
      <w:pPr>
        <w:rPr>
          <w:b/>
        </w:rPr>
      </w:pPr>
      <w:r w:rsidRPr="00D55827">
        <w:rPr>
          <w:b/>
        </w:rPr>
        <w:t>按钮交互</w:t>
      </w:r>
      <w:r w:rsidRPr="00D55827">
        <w:rPr>
          <w:rFonts w:hint="eastAsia"/>
          <w:b/>
        </w:rPr>
        <w:t>：</w:t>
      </w:r>
    </w:p>
    <w:p w14:paraId="7EDA5B2C" w14:textId="78933852" w:rsidR="00D55827" w:rsidRDefault="00D55827" w:rsidP="00CE3F0A">
      <w:r>
        <w:t>新增课程</w:t>
      </w:r>
      <w:r>
        <w:rPr>
          <w:rFonts w:hint="eastAsia"/>
        </w:rPr>
        <w:t>，</w:t>
      </w:r>
      <w:r>
        <w:t>点击后</w:t>
      </w:r>
      <w:r w:rsidR="00BC36FA">
        <w:rPr>
          <w:rFonts w:hint="eastAsia"/>
        </w:rPr>
        <w:t>，</w:t>
      </w:r>
      <w:r w:rsidR="00BC36FA">
        <w:t>弹出</w:t>
      </w:r>
      <w:r w:rsidR="0080472B">
        <w:t>选择课程类型弹窗</w:t>
      </w:r>
    </w:p>
    <w:p w14:paraId="42E487EB" w14:textId="00EC4736" w:rsidR="0080472B" w:rsidRDefault="0080472B" w:rsidP="00CE3F0A">
      <w:pPr>
        <w:rPr>
          <w:lang w:eastAsia="x-none"/>
        </w:rPr>
      </w:pPr>
      <w:r>
        <w:rPr>
          <w:noProof/>
        </w:rPr>
        <w:drawing>
          <wp:inline distT="0" distB="0" distL="0" distR="0" wp14:anchorId="03748829" wp14:editId="04DC7D9B">
            <wp:extent cx="2545307" cy="1183403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559458" cy="1189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6AAC1" w14:textId="7ED07FE2" w:rsidR="0080472B" w:rsidRDefault="0080472B" w:rsidP="00CE3F0A">
      <w:r>
        <w:rPr>
          <w:lang w:eastAsia="x-none"/>
        </w:rPr>
        <w:t>选择后</w:t>
      </w:r>
      <w:r>
        <w:rPr>
          <w:rFonts w:hint="eastAsia"/>
        </w:rPr>
        <w:t>，</w:t>
      </w:r>
      <w:r>
        <w:rPr>
          <w:lang w:eastAsia="x-none"/>
        </w:rPr>
        <w:t>进入某个课程的新增</w:t>
      </w:r>
      <w:r>
        <w:rPr>
          <w:rFonts w:hint="eastAsia"/>
        </w:rPr>
        <w:t>页，本期只有录播类型可选</w:t>
      </w:r>
    </w:p>
    <w:p w14:paraId="4D9B5743" w14:textId="77777777" w:rsidR="00F90C6C" w:rsidRDefault="00F90C6C" w:rsidP="00CE3F0A"/>
    <w:p w14:paraId="64E47895" w14:textId="068281C0" w:rsidR="00F90C6C" w:rsidRDefault="0080472B" w:rsidP="00F90C6C">
      <w:pPr>
        <w:pStyle w:val="5"/>
      </w:pPr>
      <w:r>
        <w:rPr>
          <w:rFonts w:hint="eastAsia"/>
        </w:rPr>
        <w:t>4</w:t>
      </w:r>
      <w:r>
        <w:t xml:space="preserve">.1.3.1.2 </w:t>
      </w:r>
      <w:r>
        <w:t>新增录播课程</w:t>
      </w:r>
    </w:p>
    <w:p w14:paraId="26E802D8" w14:textId="468177D6" w:rsidR="007E4786" w:rsidRDefault="006440AB" w:rsidP="007E4786">
      <w:r>
        <w:rPr>
          <w:rFonts w:hint="eastAsia"/>
        </w:rPr>
        <w:t>新增一个课程需要</w:t>
      </w:r>
      <w:r>
        <w:rPr>
          <w:rFonts w:hint="eastAsia"/>
        </w:rPr>
        <w:t>3</w:t>
      </w:r>
      <w:r>
        <w:rPr>
          <w:rFonts w:hint="eastAsia"/>
        </w:rPr>
        <w:t>步，依次为</w:t>
      </w:r>
      <w:r>
        <w:rPr>
          <w:rFonts w:hint="eastAsia"/>
        </w:rPr>
        <w:t xml:space="preserve"> </w:t>
      </w:r>
      <w:r>
        <w:t xml:space="preserve">1. </w:t>
      </w:r>
      <w:r>
        <w:rPr>
          <w:rFonts w:hint="eastAsia"/>
        </w:rPr>
        <w:t>维护课程简介，</w:t>
      </w:r>
      <w:r>
        <w:rPr>
          <w:rFonts w:hint="eastAsia"/>
        </w:rPr>
        <w:t>2</w:t>
      </w:r>
      <w:r>
        <w:t>.</w:t>
      </w:r>
      <w:r>
        <w:t>设置课程小节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3.</w:t>
      </w:r>
      <w:r>
        <w:t>上传课程资料</w:t>
      </w:r>
    </w:p>
    <w:p w14:paraId="6FDF1964" w14:textId="36B1E369" w:rsidR="006440AB" w:rsidRDefault="006440AB" w:rsidP="007E4786">
      <w:r>
        <w:rPr>
          <w:rFonts w:hint="eastAsia"/>
        </w:rPr>
        <w:t>1</w:t>
      </w:r>
      <w:r>
        <w:t xml:space="preserve">. </w:t>
      </w:r>
      <w:r>
        <w:t>课程简介</w:t>
      </w:r>
      <w:r>
        <w:rPr>
          <w:rFonts w:hint="eastAsia"/>
        </w:rPr>
        <w:t xml:space="preserve"> </w:t>
      </w:r>
    </w:p>
    <w:p w14:paraId="616E1406" w14:textId="77777777" w:rsidR="006440AB" w:rsidRDefault="006440AB" w:rsidP="007E4786"/>
    <w:p w14:paraId="57032510" w14:textId="31BA37C8" w:rsidR="006440AB" w:rsidRDefault="006440AB" w:rsidP="007E4786">
      <w:r>
        <w:rPr>
          <w:noProof/>
        </w:rPr>
        <w:lastRenderedPageBreak/>
        <w:drawing>
          <wp:inline distT="0" distB="0" distL="0" distR="0" wp14:anchorId="4FFAC3AE" wp14:editId="47D5F70B">
            <wp:extent cx="6188710" cy="8583295"/>
            <wp:effectExtent l="0" t="0" r="2540" b="825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58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33AD5" w14:textId="0916A073" w:rsidR="006440AB" w:rsidRDefault="006440AB" w:rsidP="007E4786">
      <w:pPr>
        <w:rPr>
          <w:b/>
        </w:rPr>
      </w:pPr>
      <w:r w:rsidRPr="006440AB">
        <w:rPr>
          <w:b/>
        </w:rPr>
        <w:lastRenderedPageBreak/>
        <w:t>表单</w:t>
      </w:r>
      <w:r w:rsidRPr="006440AB">
        <w:rPr>
          <w:rFonts w:hint="eastAsia"/>
          <w:b/>
        </w:rPr>
        <w:t>：</w:t>
      </w:r>
    </w:p>
    <w:p w14:paraId="441619D1" w14:textId="02658994" w:rsidR="006440AB" w:rsidRDefault="006440AB" w:rsidP="007E4786">
      <w:r>
        <w:rPr>
          <w:rFonts w:hint="eastAsia"/>
        </w:rPr>
        <w:t>课程名称：文本输入</w:t>
      </w:r>
      <w:r w:rsidR="00DD735C">
        <w:rPr>
          <w:rFonts w:hint="eastAsia"/>
        </w:rPr>
        <w:t>，</w:t>
      </w:r>
      <w:r w:rsidR="00DD735C" w:rsidRPr="005A2506">
        <w:rPr>
          <w:rFonts w:hint="eastAsia"/>
          <w:highlight w:val="red"/>
        </w:rPr>
        <w:t>不超过</w:t>
      </w:r>
      <w:r w:rsidR="00DD735C" w:rsidRPr="005A2506">
        <w:rPr>
          <w:rFonts w:hint="eastAsia"/>
          <w:highlight w:val="red"/>
        </w:rPr>
        <w:t>5</w:t>
      </w:r>
      <w:r w:rsidR="00DD735C" w:rsidRPr="005A2506">
        <w:rPr>
          <w:highlight w:val="red"/>
        </w:rPr>
        <w:t>0</w:t>
      </w:r>
      <w:r w:rsidR="00DD735C" w:rsidRPr="005A2506">
        <w:rPr>
          <w:highlight w:val="red"/>
        </w:rPr>
        <w:t>个中文字</w:t>
      </w:r>
      <w:r w:rsidR="00DD735C">
        <w:rPr>
          <w:rFonts w:hint="eastAsia"/>
        </w:rPr>
        <w:t>，</w:t>
      </w:r>
      <w:r w:rsidR="00DD735C">
        <w:t>光标焦点离开文本框时</w:t>
      </w:r>
      <w:commentRangeStart w:id="46"/>
      <w:r w:rsidR="00DD735C" w:rsidRPr="006B0887">
        <w:rPr>
          <w:highlight w:val="red"/>
        </w:rPr>
        <w:t>验证</w:t>
      </w:r>
      <w:commentRangeEnd w:id="46"/>
      <w:r w:rsidR="006B0887">
        <w:rPr>
          <w:rStyle w:val="af4"/>
        </w:rPr>
        <w:commentReference w:id="46"/>
      </w:r>
      <w:r w:rsidR="00DD735C">
        <w:rPr>
          <w:rFonts w:hint="eastAsia"/>
        </w:rPr>
        <w:t>；</w:t>
      </w:r>
      <w:r w:rsidR="00DD735C">
        <w:t>课程名称具有唯一性</w:t>
      </w:r>
      <w:r w:rsidR="00DD735C">
        <w:rPr>
          <w:rFonts w:hint="eastAsia"/>
        </w:rPr>
        <w:t>，</w:t>
      </w:r>
      <w:r w:rsidR="00DD735C">
        <w:t>必填</w:t>
      </w:r>
    </w:p>
    <w:p w14:paraId="3F9DD18F" w14:textId="1CF85EA8" w:rsidR="00DD735C" w:rsidRDefault="00DD735C" w:rsidP="007E4786">
      <w:r>
        <w:t>描述</w:t>
      </w:r>
      <w:r>
        <w:rPr>
          <w:rFonts w:hint="eastAsia"/>
        </w:rPr>
        <w:t>：</w:t>
      </w:r>
      <w:r>
        <w:t>文本输入</w:t>
      </w:r>
      <w:r>
        <w:rPr>
          <w:rFonts w:hint="eastAsia"/>
        </w:rPr>
        <w:t>，</w:t>
      </w:r>
      <w:r w:rsidRPr="005A2506">
        <w:rPr>
          <w:highlight w:val="red"/>
        </w:rPr>
        <w:t>不超过</w:t>
      </w:r>
      <w:r w:rsidRPr="005A2506">
        <w:rPr>
          <w:rFonts w:hint="eastAsia"/>
          <w:highlight w:val="red"/>
        </w:rPr>
        <w:t>1</w:t>
      </w:r>
      <w:r w:rsidRPr="005A2506">
        <w:rPr>
          <w:highlight w:val="red"/>
        </w:rPr>
        <w:t>00</w:t>
      </w:r>
      <w:r w:rsidRPr="005A2506">
        <w:rPr>
          <w:highlight w:val="red"/>
        </w:rPr>
        <w:t>个中文字符</w:t>
      </w:r>
      <w:r w:rsidRPr="005A2506">
        <w:rPr>
          <w:rFonts w:hint="eastAsia"/>
          <w:highlight w:val="red"/>
        </w:rPr>
        <w:t>，</w:t>
      </w:r>
      <w:r>
        <w:t>必填</w:t>
      </w:r>
    </w:p>
    <w:p w14:paraId="7F541B42" w14:textId="70219D57" w:rsidR="00DD735C" w:rsidRDefault="00DD735C" w:rsidP="007E4786">
      <w:r>
        <w:t>适用专业</w:t>
      </w:r>
      <w:r>
        <w:rPr>
          <w:rFonts w:hint="eastAsia"/>
        </w:rPr>
        <w:t>、</w:t>
      </w:r>
      <w:r>
        <w:t>软件</w:t>
      </w:r>
      <w:r>
        <w:rPr>
          <w:rFonts w:hint="eastAsia"/>
        </w:rPr>
        <w:t>、</w:t>
      </w:r>
      <w:r>
        <w:t>阶段</w:t>
      </w:r>
      <w:r>
        <w:rPr>
          <w:rFonts w:hint="eastAsia"/>
        </w:rPr>
        <w:t>、</w:t>
      </w:r>
      <w:r>
        <w:t>人群</w:t>
      </w:r>
      <w:r>
        <w:rPr>
          <w:rFonts w:hint="eastAsia"/>
        </w:rPr>
        <w:t>，</w:t>
      </w:r>
      <w:r>
        <w:t>都是从参数设置的参数中</w:t>
      </w:r>
      <w:r w:rsidR="007E565A">
        <w:t>选择</w:t>
      </w:r>
      <w:r w:rsidR="00F60DF4">
        <w:rPr>
          <w:rFonts w:hint="eastAsia"/>
        </w:rPr>
        <w:t>（启用状态的）</w:t>
      </w:r>
      <w:r w:rsidR="007E565A">
        <w:rPr>
          <w:rFonts w:hint="eastAsia"/>
        </w:rPr>
        <w:t>，</w:t>
      </w:r>
      <w:r>
        <w:t>多选</w:t>
      </w:r>
    </w:p>
    <w:p w14:paraId="61FA327B" w14:textId="44A30970" w:rsidR="00DD735C" w:rsidRDefault="00F60DF4" w:rsidP="007E4786">
      <w:r>
        <w:rPr>
          <w:rFonts w:hint="eastAsia"/>
        </w:rPr>
        <w:t>主讲：从师资库中选择（启用状态），多选，这里的主讲是作为课程的介绍</w:t>
      </w:r>
    </w:p>
    <w:p w14:paraId="3DADD638" w14:textId="3604314C" w:rsidR="00F60DF4" w:rsidRDefault="00F60DF4" w:rsidP="007E4786">
      <w:r w:rsidRPr="005F4974">
        <w:rPr>
          <w:highlight w:val="red"/>
        </w:rPr>
        <w:t>教务</w:t>
      </w:r>
      <w:commentRangeStart w:id="47"/>
      <w:r w:rsidRPr="005F4974">
        <w:rPr>
          <w:highlight w:val="red"/>
        </w:rPr>
        <w:t>老师</w:t>
      </w:r>
      <w:commentRangeEnd w:id="47"/>
      <w:r w:rsidR="005F4974">
        <w:rPr>
          <w:rStyle w:val="af4"/>
        </w:rPr>
        <w:commentReference w:id="47"/>
      </w:r>
      <w:r>
        <w:rPr>
          <w:rFonts w:hint="eastAsia"/>
        </w:rPr>
        <w:t>：</w:t>
      </w:r>
      <w:r>
        <w:t>从角色列表的</w:t>
      </w:r>
      <w:r>
        <w:rPr>
          <w:rFonts w:hint="eastAsia"/>
        </w:rPr>
        <w:t>“老师”中选择用户，多选，这里是老师是作为后续课程的教务工作，这里绑定的老师用户，后续能看到和回答该课程的相关问题</w:t>
      </w:r>
    </w:p>
    <w:p w14:paraId="77EC0EE4" w14:textId="3357A0DE" w:rsidR="00F60DF4" w:rsidRDefault="00F60DF4" w:rsidP="007E4786">
      <w:r>
        <w:rPr>
          <w:rFonts w:hint="eastAsia"/>
        </w:rPr>
        <w:t>费用：付费</w:t>
      </w:r>
      <w:r>
        <w:t>/</w:t>
      </w:r>
      <w:r>
        <w:t>免费</w:t>
      </w:r>
      <w:r>
        <w:rPr>
          <w:rFonts w:hint="eastAsia"/>
        </w:rPr>
        <w:t>，</w:t>
      </w:r>
      <w:r>
        <w:t>单选</w:t>
      </w:r>
      <w:r>
        <w:rPr>
          <w:rFonts w:hint="eastAsia"/>
        </w:rPr>
        <w:t>，</w:t>
      </w:r>
      <w:r>
        <w:t>选择免费后</w:t>
      </w:r>
      <w:r>
        <w:rPr>
          <w:rFonts w:hint="eastAsia"/>
        </w:rPr>
        <w:t>，</w:t>
      </w:r>
      <w:r>
        <w:t>前台课程详情页有</w:t>
      </w:r>
      <w:r>
        <w:rPr>
          <w:rFonts w:hint="eastAsia"/>
        </w:rPr>
        <w:t>“开始学习”，用户可自行加入到账号中进行学习，</w:t>
      </w:r>
      <w:r w:rsidRPr="005F4974">
        <w:rPr>
          <w:rFonts w:hint="eastAsia"/>
          <w:highlight w:val="cyan"/>
        </w:rPr>
        <w:t>选择付费，前台课程详情页没有按钮，必须后台开通课程才能进入用户账号</w:t>
      </w:r>
    </w:p>
    <w:p w14:paraId="43C32AEE" w14:textId="5A557059" w:rsidR="00F60DF4" w:rsidRDefault="00F60DF4" w:rsidP="007E4786">
      <w:r>
        <w:t>小节顺序</w:t>
      </w:r>
      <w:r>
        <w:rPr>
          <w:rFonts w:hint="eastAsia"/>
        </w:rPr>
        <w:t>：</w:t>
      </w:r>
      <w:r>
        <w:t>按小节顺序学习</w:t>
      </w:r>
      <w:r>
        <w:rPr>
          <w:rFonts w:hint="eastAsia"/>
        </w:rPr>
        <w:t>/</w:t>
      </w:r>
      <w:r>
        <w:rPr>
          <w:rFonts w:hint="eastAsia"/>
        </w:rPr>
        <w:t>自由学习，单选；按小节顺序学习，代表用户在学习课程时，强制前一个小节进度完成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%</w:t>
      </w:r>
      <w:r>
        <w:rPr>
          <w:rFonts w:hint="eastAsia"/>
        </w:rPr>
        <w:t>（有测验的必须测验通过）</w:t>
      </w:r>
      <w:r>
        <w:t>才能进入下一小节进行学习</w:t>
      </w:r>
      <w:r>
        <w:rPr>
          <w:rFonts w:hint="eastAsia"/>
        </w:rPr>
        <w:t>。</w:t>
      </w:r>
      <w:r>
        <w:t>自由学习</w:t>
      </w:r>
      <w:r>
        <w:rPr>
          <w:rFonts w:hint="eastAsia"/>
        </w:rPr>
        <w:t>，</w:t>
      </w:r>
      <w:r>
        <w:t>代表用户一旦进入课程</w:t>
      </w:r>
      <w:r>
        <w:rPr>
          <w:rFonts w:hint="eastAsia"/>
        </w:rPr>
        <w:t>，</w:t>
      </w:r>
      <w:r>
        <w:t>即可选择任意小节进行学习</w:t>
      </w:r>
    </w:p>
    <w:p w14:paraId="1AC3E0FF" w14:textId="3713FA37" w:rsidR="00F60DF4" w:rsidRDefault="005410D6" w:rsidP="007E4786">
      <w:r>
        <w:t>编辑图片</w:t>
      </w:r>
      <w:r>
        <w:rPr>
          <w:rFonts w:hint="eastAsia"/>
        </w:rPr>
        <w:t>：</w:t>
      </w:r>
      <w:r>
        <w:t>上传课程缩略图</w:t>
      </w:r>
      <w:r>
        <w:rPr>
          <w:rFonts w:hint="eastAsia"/>
        </w:rPr>
        <w:t>，</w:t>
      </w:r>
      <w:r>
        <w:t>建议</w:t>
      </w:r>
      <w:r>
        <w:rPr>
          <w:rFonts w:hint="eastAsia"/>
        </w:rPr>
        <w:t>3</w:t>
      </w:r>
      <w:r>
        <w:t>00</w:t>
      </w:r>
      <w:r>
        <w:rPr>
          <w:rFonts w:hint="eastAsia"/>
        </w:rPr>
        <w:t>*</w:t>
      </w:r>
      <w:r>
        <w:t>160</w:t>
      </w:r>
      <w:r w:rsidR="008A3A56">
        <w:rPr>
          <w:rFonts w:hint="eastAsia"/>
        </w:rPr>
        <w:t>，</w:t>
      </w:r>
      <w:r w:rsidR="008A3A56">
        <w:t>jpg png</w:t>
      </w:r>
    </w:p>
    <w:p w14:paraId="1472DA3D" w14:textId="77777777" w:rsidR="008A3A56" w:rsidRDefault="008A3A56" w:rsidP="007E4786"/>
    <w:p w14:paraId="152B09DD" w14:textId="5A445DC6" w:rsidR="008A3A56" w:rsidRPr="008A3A56" w:rsidRDefault="008A3A56" w:rsidP="007E4786">
      <w:pPr>
        <w:rPr>
          <w:b/>
        </w:rPr>
      </w:pPr>
      <w:r w:rsidRPr="008A3A56">
        <w:rPr>
          <w:b/>
        </w:rPr>
        <w:t>课程介绍</w:t>
      </w:r>
      <w:r w:rsidRPr="008A3A56">
        <w:rPr>
          <w:rFonts w:hint="eastAsia"/>
          <w:b/>
        </w:rPr>
        <w:t>：</w:t>
      </w:r>
    </w:p>
    <w:p w14:paraId="36EE9E8D" w14:textId="416C6D51" w:rsidR="00F60DF4" w:rsidRDefault="001C3205" w:rsidP="007E4786">
      <w:r>
        <w:rPr>
          <w:rFonts w:hint="eastAsia"/>
        </w:rPr>
        <w:t>富文本编辑器，可进行排版、上传附件、图片、链接，这里编辑好的页面，发布后的课程详情页直接展示</w:t>
      </w:r>
    </w:p>
    <w:p w14:paraId="77AAA519" w14:textId="77777777" w:rsidR="001C3205" w:rsidRDefault="001C3205" w:rsidP="007E4786"/>
    <w:p w14:paraId="688CA6C4" w14:textId="45806740" w:rsidR="001C3205" w:rsidRPr="00661E52" w:rsidRDefault="001C3205" w:rsidP="007E4786">
      <w:pPr>
        <w:rPr>
          <w:b/>
        </w:rPr>
      </w:pPr>
      <w:r w:rsidRPr="00661E52">
        <w:rPr>
          <w:b/>
        </w:rPr>
        <w:t>按钮交互</w:t>
      </w:r>
      <w:r w:rsidRPr="00661E52">
        <w:rPr>
          <w:rFonts w:hint="eastAsia"/>
          <w:b/>
        </w:rPr>
        <w:t>：</w:t>
      </w:r>
    </w:p>
    <w:p w14:paraId="6A05DC29" w14:textId="159D010B" w:rsidR="001C3205" w:rsidRDefault="00661E52" w:rsidP="007E4786">
      <w:r>
        <w:rPr>
          <w:rFonts w:hint="eastAsia"/>
        </w:rPr>
        <w:t>保存并返回：保存以上完成的信息（保存至少需要校验是否有课程名称，课程名称重复或空的，无法保存），并返回单课程列表，</w:t>
      </w:r>
      <w:r w:rsidR="007C42BA" w:rsidRPr="007C42BA">
        <w:rPr>
          <w:color w:val="FF0000"/>
        </w:rPr>
        <w:t>此时还是草稿状态</w:t>
      </w:r>
      <w:r>
        <w:rPr>
          <w:rFonts w:hint="eastAsia"/>
        </w:rPr>
        <w:t>当再次点击“编辑”按钮进入时，进入“课程编辑页”</w:t>
      </w:r>
    </w:p>
    <w:p w14:paraId="692B627B" w14:textId="5B81EE2A" w:rsidR="00661E52" w:rsidRDefault="00661E52" w:rsidP="007E4786">
      <w:r>
        <w:t>保存并继续</w:t>
      </w:r>
      <w:r>
        <w:rPr>
          <w:rFonts w:hint="eastAsia"/>
        </w:rPr>
        <w:t>：</w:t>
      </w:r>
      <w:r>
        <w:t>保存以上完成的信息</w:t>
      </w:r>
      <w:r>
        <w:rPr>
          <w:rFonts w:hint="eastAsia"/>
        </w:rPr>
        <w:t>，</w:t>
      </w:r>
      <w:r>
        <w:t>并跳转至下一步新增课程的页面</w:t>
      </w:r>
      <w:r w:rsidR="007C42BA">
        <w:rPr>
          <w:rFonts w:hint="eastAsia"/>
        </w:rPr>
        <w:t>，</w:t>
      </w:r>
      <w:r w:rsidR="007C42BA" w:rsidRPr="007C42BA">
        <w:rPr>
          <w:color w:val="FF0000"/>
        </w:rPr>
        <w:t>此时还是草稿状态</w:t>
      </w:r>
    </w:p>
    <w:p w14:paraId="74CD2959" w14:textId="17F04750" w:rsidR="00661E52" w:rsidRDefault="00661E52" w:rsidP="007E4786">
      <w:commentRangeStart w:id="48"/>
      <w:r w:rsidRPr="00683036">
        <w:rPr>
          <w:highlight w:val="red"/>
        </w:rPr>
        <w:t>取消</w:t>
      </w:r>
      <w:commentRangeEnd w:id="48"/>
      <w:r w:rsidR="009B09F8" w:rsidRPr="00683036">
        <w:rPr>
          <w:rStyle w:val="af4"/>
          <w:highlight w:val="red"/>
        </w:rPr>
        <w:commentReference w:id="48"/>
      </w:r>
      <w:r>
        <w:rPr>
          <w:rFonts w:hint="eastAsia"/>
        </w:rPr>
        <w:t>：</w:t>
      </w:r>
      <w:r w:rsidR="00AB285C">
        <w:rPr>
          <w:rFonts w:hint="eastAsia"/>
        </w:rPr>
        <w:t>二次确认：数据未保存，您确认取消吗？</w:t>
      </w:r>
      <w:r>
        <w:t>不保存信息</w:t>
      </w:r>
      <w:r>
        <w:rPr>
          <w:rFonts w:hint="eastAsia"/>
        </w:rPr>
        <w:t>，</w:t>
      </w:r>
      <w:r>
        <w:t>返回单课程列表</w:t>
      </w:r>
    </w:p>
    <w:p w14:paraId="2D5645C2" w14:textId="77777777" w:rsidR="00661E52" w:rsidRDefault="00661E52" w:rsidP="007E4786"/>
    <w:p w14:paraId="61BEEC61" w14:textId="2F276934" w:rsidR="00661E52" w:rsidRDefault="00661E52" w:rsidP="007E4786">
      <w:r>
        <w:rPr>
          <w:rFonts w:hint="eastAsia"/>
        </w:rPr>
        <w:t>2</w:t>
      </w:r>
      <w:r>
        <w:t xml:space="preserve">. </w:t>
      </w:r>
      <w:r w:rsidR="00D40C95">
        <w:t>课程设置</w:t>
      </w:r>
    </w:p>
    <w:p w14:paraId="15FBCE87" w14:textId="2C421D60" w:rsidR="00D40C95" w:rsidRDefault="00D40C95" w:rsidP="007E4786">
      <w:r>
        <w:t>初次进入第二步</w:t>
      </w:r>
      <w:r>
        <w:rPr>
          <w:rFonts w:hint="eastAsia"/>
        </w:rPr>
        <w:t>，</w:t>
      </w:r>
      <w:r>
        <w:t>如下图</w:t>
      </w:r>
      <w:r>
        <w:rPr>
          <w:rFonts w:hint="eastAsia"/>
        </w:rPr>
        <w:t>：</w:t>
      </w:r>
    </w:p>
    <w:p w14:paraId="7F6DB5FA" w14:textId="61769C45" w:rsidR="00D40C95" w:rsidRDefault="00D40C95" w:rsidP="007E4786">
      <w:r>
        <w:rPr>
          <w:noProof/>
        </w:rPr>
        <w:lastRenderedPageBreak/>
        <w:drawing>
          <wp:inline distT="0" distB="0" distL="0" distR="0" wp14:anchorId="1E55F449" wp14:editId="55557B3B">
            <wp:extent cx="6188710" cy="41986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19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32560" w14:textId="2113564A" w:rsidR="00D40C95" w:rsidRDefault="0041210E" w:rsidP="007E4786">
      <w:r>
        <w:t>初始</w:t>
      </w:r>
      <w:r w:rsidR="00D40C95">
        <w:t>默认</w:t>
      </w:r>
      <w:r>
        <w:t>存在</w:t>
      </w:r>
      <w:r w:rsidR="00D40C95">
        <w:t>1</w:t>
      </w:r>
      <w:r w:rsidR="00D40C95">
        <w:t>章和下面的</w:t>
      </w:r>
      <w:r w:rsidR="00D40C95">
        <w:rPr>
          <w:rFonts w:hint="eastAsia"/>
        </w:rPr>
        <w:t>1</w:t>
      </w:r>
      <w:r w:rsidR="00D40C95">
        <w:rPr>
          <w:rFonts w:hint="eastAsia"/>
        </w:rPr>
        <w:t>小节</w:t>
      </w:r>
      <w:r>
        <w:rPr>
          <w:rFonts w:hint="eastAsia"/>
        </w:rPr>
        <w:t>，这是不可删除的，“</w:t>
      </w:r>
      <w:r w:rsidR="004F16EB">
        <w:rPr>
          <w:rFonts w:hint="eastAsia"/>
        </w:rPr>
        <w:t>第一章</w:t>
      </w:r>
      <w:r>
        <w:rPr>
          <w:rFonts w:hint="eastAsia"/>
        </w:rPr>
        <w:t>”右面是文本输入框，限制</w:t>
      </w:r>
      <w:r>
        <w:t>30</w:t>
      </w:r>
      <w:r>
        <w:t>个中文字符</w:t>
      </w:r>
      <w:r w:rsidR="004F16EB">
        <w:rPr>
          <w:rFonts w:hint="eastAsia"/>
        </w:rPr>
        <w:t>，</w:t>
      </w:r>
      <w:r w:rsidR="009D36F5">
        <w:rPr>
          <w:rFonts w:hint="eastAsia"/>
        </w:rPr>
        <w:t>无需排重，</w:t>
      </w:r>
      <w:commentRangeStart w:id="49"/>
      <w:r w:rsidR="004F16EB" w:rsidRPr="00F90970">
        <w:rPr>
          <w:highlight w:val="red"/>
        </w:rPr>
        <w:t>点击</w:t>
      </w:r>
      <w:commentRangeEnd w:id="49"/>
      <w:r w:rsidR="00F90970">
        <w:rPr>
          <w:rStyle w:val="af4"/>
        </w:rPr>
        <w:commentReference w:id="49"/>
      </w:r>
      <w:r w:rsidR="004F16EB" w:rsidRPr="00F90970">
        <w:rPr>
          <w:highlight w:val="red"/>
        </w:rPr>
        <w:t>收起可以将该章下面</w:t>
      </w:r>
      <w:r w:rsidR="004F16EB">
        <w:t>的小节明细隐藏</w:t>
      </w:r>
      <w:r w:rsidR="004F16EB">
        <w:rPr>
          <w:rFonts w:hint="eastAsia"/>
        </w:rPr>
        <w:t>，</w:t>
      </w:r>
      <w:r w:rsidR="004F16EB">
        <w:t>只显示第一张的名称信息</w:t>
      </w:r>
      <w:r w:rsidR="004F16EB">
        <w:rPr>
          <w:rFonts w:hint="eastAsia"/>
        </w:rPr>
        <w:t>。</w:t>
      </w:r>
      <w:r w:rsidR="004F16EB">
        <w:t>点击章那行的加号</w:t>
      </w:r>
      <w:r w:rsidR="004F16EB">
        <w:rPr>
          <w:rFonts w:hint="eastAsia"/>
        </w:rPr>
        <w:t>，</w:t>
      </w:r>
      <w:r w:rsidR="004F16EB">
        <w:t>在该章下增加</w:t>
      </w:r>
      <w:r w:rsidR="004F16EB">
        <w:rPr>
          <w:rFonts w:hint="eastAsia"/>
        </w:rPr>
        <w:t>1</w:t>
      </w:r>
      <w:r w:rsidR="004F16EB">
        <w:rPr>
          <w:rFonts w:hint="eastAsia"/>
        </w:rPr>
        <w:t>章；点击小节那行的加号，在该小节下面新增</w:t>
      </w:r>
      <w:r w:rsidR="004F16EB">
        <w:rPr>
          <w:rFonts w:hint="eastAsia"/>
        </w:rPr>
        <w:t>1</w:t>
      </w:r>
      <w:r w:rsidR="004F16EB">
        <w:rPr>
          <w:rFonts w:hint="eastAsia"/>
        </w:rPr>
        <w:t>小节，点击</w:t>
      </w:r>
      <w:r w:rsidR="004F16EB" w:rsidRPr="00683036">
        <w:rPr>
          <w:rFonts w:hint="eastAsia"/>
          <w:highlight w:val="red"/>
        </w:rPr>
        <w:t>1</w:t>
      </w:r>
      <w:r w:rsidR="004F16EB" w:rsidRPr="00683036">
        <w:rPr>
          <w:highlight w:val="red"/>
        </w:rPr>
        <w:t>.1</w:t>
      </w:r>
      <w:r w:rsidR="004F16EB" w:rsidRPr="00683036">
        <w:rPr>
          <w:rFonts w:hint="eastAsia"/>
          <w:highlight w:val="red"/>
        </w:rPr>
        <w:t>小节那整</w:t>
      </w:r>
      <w:commentRangeStart w:id="50"/>
      <w:r w:rsidR="004F16EB" w:rsidRPr="00683036">
        <w:rPr>
          <w:rFonts w:hint="eastAsia"/>
          <w:highlight w:val="red"/>
        </w:rPr>
        <w:t>行</w:t>
      </w:r>
      <w:commentRangeEnd w:id="50"/>
      <w:r w:rsidR="00683036">
        <w:rPr>
          <w:rStyle w:val="af4"/>
        </w:rPr>
        <w:commentReference w:id="50"/>
      </w:r>
      <w:r w:rsidR="004F16EB">
        <w:rPr>
          <w:rFonts w:hint="eastAsia"/>
        </w:rPr>
        <w:t>，右侧出现维护小节信息的内容，如下图：</w:t>
      </w:r>
    </w:p>
    <w:p w14:paraId="2FF1EAFD" w14:textId="3246DF56" w:rsidR="004F16EB" w:rsidRDefault="00C91B76" w:rsidP="007E4786">
      <w:r>
        <w:rPr>
          <w:noProof/>
        </w:rPr>
        <w:drawing>
          <wp:inline distT="0" distB="0" distL="0" distR="0" wp14:anchorId="63F2A34F" wp14:editId="240FE226">
            <wp:extent cx="5063319" cy="3354592"/>
            <wp:effectExtent l="0" t="0" r="4445" b="0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069848" cy="3358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16EB">
        <w:br/>
      </w:r>
      <w:r w:rsidR="004F16EB">
        <w:t>小节信息首先需要选择这个小节对应的资源是视频</w:t>
      </w:r>
      <w:r w:rsidR="004F16EB">
        <w:rPr>
          <w:rFonts w:hint="eastAsia"/>
        </w:rPr>
        <w:t>、</w:t>
      </w:r>
      <w:r w:rsidR="004F16EB">
        <w:t>音频还是文档</w:t>
      </w:r>
      <w:r w:rsidR="004F16EB">
        <w:rPr>
          <w:rFonts w:hint="eastAsia"/>
        </w:rPr>
        <w:t>，选中的枚举值对应改变第三行的文本</w:t>
      </w:r>
      <w:r w:rsidR="004F16EB">
        <w:rPr>
          <w:rFonts w:hint="eastAsia"/>
        </w:rPr>
        <w:lastRenderedPageBreak/>
        <w:t>标签，如这里选择视频，那么第三行是“选择视频”，如果这里选择音频，第三行是“选择音频”；</w:t>
      </w:r>
    </w:p>
    <w:p w14:paraId="68E48016" w14:textId="151F9D3E" w:rsidR="004F16EB" w:rsidRDefault="004F16EB" w:rsidP="007E4786">
      <w:r>
        <w:t>维护小节名称</w:t>
      </w:r>
      <w:r>
        <w:rPr>
          <w:rFonts w:hint="eastAsia"/>
        </w:rPr>
        <w:t>：</w:t>
      </w:r>
      <w:r>
        <w:t>文本输入</w:t>
      </w:r>
      <w:r>
        <w:rPr>
          <w:rFonts w:hint="eastAsia"/>
        </w:rPr>
        <w:t>，</w:t>
      </w:r>
      <w:r>
        <w:t>限制</w:t>
      </w:r>
      <w:r w:rsidRPr="00791EA3">
        <w:rPr>
          <w:rFonts w:hint="eastAsia"/>
          <w:highlight w:val="red"/>
        </w:rPr>
        <w:t>3</w:t>
      </w:r>
      <w:r w:rsidRPr="00791EA3">
        <w:rPr>
          <w:highlight w:val="red"/>
        </w:rPr>
        <w:t>0</w:t>
      </w:r>
      <w:r w:rsidRPr="00791EA3">
        <w:rPr>
          <w:highlight w:val="red"/>
        </w:rPr>
        <w:t>个中文字符</w:t>
      </w:r>
      <w:r w:rsidR="009D36F5">
        <w:rPr>
          <w:rFonts w:hint="eastAsia"/>
        </w:rPr>
        <w:t>，</w:t>
      </w:r>
      <w:r w:rsidR="009D36F5">
        <w:t>无需排重</w:t>
      </w:r>
    </w:p>
    <w:p w14:paraId="7DE21398" w14:textId="53F6597E" w:rsidR="009D36F5" w:rsidRDefault="009D36F5" w:rsidP="007E4786">
      <w:r>
        <w:t>视频</w:t>
      </w:r>
      <w:r>
        <w:rPr>
          <w:rFonts w:hint="eastAsia"/>
        </w:rPr>
        <w:t>/</w:t>
      </w:r>
      <w:r>
        <w:rPr>
          <w:rFonts w:hint="eastAsia"/>
        </w:rPr>
        <w:t>音频</w:t>
      </w:r>
      <w:r>
        <w:rPr>
          <w:rFonts w:hint="eastAsia"/>
        </w:rPr>
        <w:t>/</w:t>
      </w:r>
      <w:r>
        <w:rPr>
          <w:rFonts w:hint="eastAsia"/>
        </w:rPr>
        <w:t>文档：文本框是只读的，根据选择的文件名称填充至这里，点击后面的“选择”，当前页面跳转至【选择资源页】，选择好资源确认后，返回该页，原始数据要保留下。</w:t>
      </w:r>
    </w:p>
    <w:p w14:paraId="004744EE" w14:textId="0BD624E5" w:rsidR="009D36F5" w:rsidRDefault="009D36F5" w:rsidP="007E4786">
      <w:r>
        <w:t>试看</w:t>
      </w:r>
      <w:r>
        <w:rPr>
          <w:rFonts w:hint="eastAsia"/>
        </w:rPr>
        <w:t>：</w:t>
      </w:r>
      <w:r>
        <w:t>默认是不勾选的</w:t>
      </w:r>
      <w:r>
        <w:rPr>
          <w:rFonts w:hint="eastAsia"/>
        </w:rPr>
        <w:t>，</w:t>
      </w:r>
      <w:r>
        <w:t>勾选后</w:t>
      </w:r>
      <w:r>
        <w:rPr>
          <w:rFonts w:hint="eastAsia"/>
        </w:rPr>
        <w:t>，</w:t>
      </w:r>
      <w:r>
        <w:t>前台课程详情页的该小节后面有个</w:t>
      </w:r>
      <w:r>
        <w:rPr>
          <w:rFonts w:hint="eastAsia"/>
        </w:rPr>
        <w:t>“免费试看”的按钮，用户无需购买此课程即可在课程详情页打开该资源。</w:t>
      </w:r>
    </w:p>
    <w:p w14:paraId="382E4A13" w14:textId="597164DC" w:rsidR="009D36F5" w:rsidRDefault="009D36F5" w:rsidP="009D36F5">
      <w:r>
        <w:t>小节测验</w:t>
      </w:r>
      <w:r>
        <w:rPr>
          <w:rFonts w:hint="eastAsia"/>
        </w:rPr>
        <w:t>：</w:t>
      </w:r>
      <w:r>
        <w:t>每个小节可以选择一个试卷作为对小节的学习情况的验证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选择”按钮，当前页面跳转至【选择试卷页】，选择好试卷确认后，返回该页，原始数据要保留下。选择好的试卷也可以删除。</w:t>
      </w:r>
    </w:p>
    <w:p w14:paraId="6E37448E" w14:textId="73E187D6" w:rsidR="009D36F5" w:rsidRDefault="00C91B76" w:rsidP="009D36F5">
      <w:r>
        <w:rPr>
          <w:rFonts w:hint="eastAsia"/>
        </w:rPr>
        <w:t>小节确定</w:t>
      </w:r>
      <w:r w:rsidR="003E35DF">
        <w:rPr>
          <w:rFonts w:hint="eastAsia"/>
        </w:rPr>
        <w:t>按钮</w:t>
      </w:r>
      <w:r w:rsidR="00024AB3">
        <w:rPr>
          <w:rFonts w:hint="eastAsia"/>
        </w:rPr>
        <w:t>：</w:t>
      </w:r>
      <w:r w:rsidR="00024AB3" w:rsidRPr="00AD16AF">
        <w:rPr>
          <w:rFonts w:hint="eastAsia"/>
          <w:highlight w:val="red"/>
        </w:rPr>
        <w:t>小节维护的信息保存至缓存</w:t>
      </w:r>
      <w:r w:rsidR="00024AB3">
        <w:rPr>
          <w:rFonts w:hint="eastAsia"/>
        </w:rPr>
        <w:t>，可以切换至其他小节进行维护，但此时如果关闭页面，数据将丢失</w:t>
      </w:r>
      <w:r w:rsidR="003350E3">
        <w:rPr>
          <w:rFonts w:hint="eastAsia"/>
        </w:rPr>
        <w:t>。</w:t>
      </w:r>
    </w:p>
    <w:p w14:paraId="2CE62629" w14:textId="77777777" w:rsidR="003350E3" w:rsidRDefault="003350E3" w:rsidP="009D36F5"/>
    <w:p w14:paraId="7596D9C9" w14:textId="7B78B865" w:rsidR="003350E3" w:rsidRDefault="003350E3" w:rsidP="009D36F5">
      <w:r>
        <w:t>当维护了几个章和小节的页面如下图</w:t>
      </w:r>
      <w:r>
        <w:rPr>
          <w:rFonts w:hint="eastAsia"/>
        </w:rPr>
        <w:t>：</w:t>
      </w:r>
    </w:p>
    <w:p w14:paraId="1978E240" w14:textId="4EC5F303" w:rsidR="00024AB3" w:rsidRDefault="00C91B76" w:rsidP="009D36F5">
      <w:r>
        <w:rPr>
          <w:noProof/>
        </w:rPr>
        <w:drawing>
          <wp:inline distT="0" distB="0" distL="0" distR="0" wp14:anchorId="1B089CB3" wp14:editId="721C442C">
            <wp:extent cx="6188710" cy="4581525"/>
            <wp:effectExtent l="0" t="0" r="2540" b="9525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58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20FFA" w14:textId="26E48B45" w:rsidR="009D36F5" w:rsidRDefault="009D36F5" w:rsidP="007E4786"/>
    <w:p w14:paraId="3E040A40" w14:textId="4D6E9D6B" w:rsidR="004679C8" w:rsidRDefault="004679C8" w:rsidP="007E4786">
      <w:r>
        <w:t>每个课程可以设置一个</w:t>
      </w:r>
      <w:r>
        <w:rPr>
          <w:rFonts w:hint="eastAsia"/>
        </w:rPr>
        <w:t>课程考试，点击“</w:t>
      </w:r>
      <w:commentRangeStart w:id="51"/>
      <w:r>
        <w:rPr>
          <w:rFonts w:hint="eastAsia"/>
        </w:rPr>
        <w:t>新增课程考试</w:t>
      </w:r>
      <w:commentRangeEnd w:id="51"/>
      <w:r w:rsidR="00235516">
        <w:rPr>
          <w:rStyle w:val="af4"/>
        </w:rPr>
        <w:commentReference w:id="51"/>
      </w:r>
      <w:r>
        <w:rPr>
          <w:rFonts w:hint="eastAsia"/>
        </w:rPr>
        <w:t>”按钮，在所有章的最下面，增加一行【课程考试】，点击改行，右侧变为维护考试的样式，如下图：</w:t>
      </w:r>
    </w:p>
    <w:p w14:paraId="2799EF03" w14:textId="1C5B961A" w:rsidR="004679C8" w:rsidRDefault="00470036" w:rsidP="007E4786">
      <w:r>
        <w:rPr>
          <w:noProof/>
        </w:rPr>
        <w:lastRenderedPageBreak/>
        <w:drawing>
          <wp:inline distT="0" distB="0" distL="0" distR="0" wp14:anchorId="009A271C" wp14:editId="2A48ED2F">
            <wp:extent cx="6188710" cy="3378835"/>
            <wp:effectExtent l="0" t="0" r="2540" b="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7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FFFB6" w14:textId="79C0B738" w:rsidR="00470036" w:rsidRDefault="00470036" w:rsidP="007E4786">
      <w:r>
        <w:t>这里是筛选</w:t>
      </w:r>
      <w:r>
        <w:rPr>
          <w:rFonts w:hint="eastAsia"/>
        </w:rPr>
        <w:t>【考试题库】的试题，勾选各种条件，系统自动筛选符合条件的试题，点击“查看题目”，</w:t>
      </w:r>
      <w:r w:rsidRPr="00470036">
        <w:rPr>
          <w:rFonts w:hint="eastAsia"/>
          <w:color w:val="FF0000"/>
        </w:rPr>
        <w:t>打开</w:t>
      </w:r>
      <w:r>
        <w:rPr>
          <w:rFonts w:hint="eastAsia"/>
        </w:rPr>
        <w:t>新页面，可查看筛选出来的题目。</w:t>
      </w:r>
    </w:p>
    <w:p w14:paraId="7141CD09" w14:textId="68E41BDB" w:rsidR="00470036" w:rsidRDefault="00470036" w:rsidP="007E4786">
      <w:r>
        <w:t>简单</w:t>
      </w:r>
      <w:r>
        <w:rPr>
          <w:rFonts w:hint="eastAsia"/>
        </w:rPr>
        <w:t>/</w:t>
      </w:r>
      <w:r>
        <w:rPr>
          <w:rFonts w:hint="eastAsia"/>
        </w:rPr>
        <w:t>一般</w:t>
      </w:r>
      <w:r>
        <w:rPr>
          <w:rFonts w:hint="eastAsia"/>
        </w:rPr>
        <w:t>/</w:t>
      </w:r>
      <w:r>
        <w:rPr>
          <w:rFonts w:hint="eastAsia"/>
        </w:rPr>
        <w:t>困难，需要填写</w:t>
      </w:r>
      <w:r w:rsidR="00AC688C">
        <w:rPr>
          <w:rFonts w:hint="eastAsia"/>
        </w:rPr>
        <w:t>大于等于</w:t>
      </w:r>
      <w:r w:rsidR="00AC688C">
        <w:t>0</w:t>
      </w:r>
      <w:r w:rsidR="00AC688C">
        <w:t>的</w:t>
      </w:r>
      <w:r>
        <w:rPr>
          <w:rFonts w:hint="eastAsia"/>
        </w:rPr>
        <w:t>整数数字，</w:t>
      </w:r>
      <w:r w:rsidR="006965F6">
        <w:rPr>
          <w:rFonts w:hint="eastAsia"/>
        </w:rPr>
        <w:t>必填，</w:t>
      </w:r>
      <w:r>
        <w:rPr>
          <w:rFonts w:hint="eastAsia"/>
        </w:rPr>
        <w:t>以确定试卷中随机出题的难易数量，</w:t>
      </w:r>
      <w:r w:rsidR="00AC688C">
        <w:rPr>
          <w:rFonts w:hint="eastAsia"/>
        </w:rPr>
        <w:t>如果填写的某个难度数量大于实际题数，那么取全部筛选出的题，例：实际简单题</w:t>
      </w:r>
      <w:r w:rsidR="00AC688C">
        <w:rPr>
          <w:rFonts w:hint="eastAsia"/>
        </w:rPr>
        <w:t>5</w:t>
      </w:r>
      <w:r w:rsidR="00AC688C">
        <w:rPr>
          <w:rFonts w:hint="eastAsia"/>
        </w:rPr>
        <w:t>道，一般</w:t>
      </w:r>
      <w:r w:rsidR="00AC688C">
        <w:rPr>
          <w:rFonts w:hint="eastAsia"/>
        </w:rPr>
        <w:t>5</w:t>
      </w:r>
      <w:r w:rsidR="00AC688C">
        <w:rPr>
          <w:rFonts w:hint="eastAsia"/>
        </w:rPr>
        <w:t>道，困难</w:t>
      </w:r>
      <w:r w:rsidR="00AC688C">
        <w:rPr>
          <w:rFonts w:hint="eastAsia"/>
        </w:rPr>
        <w:t>5</w:t>
      </w:r>
      <w:r w:rsidR="00AC688C">
        <w:rPr>
          <w:rFonts w:hint="eastAsia"/>
        </w:rPr>
        <w:t>道，填写的实际值都是</w:t>
      </w:r>
      <w:r w:rsidR="00AC688C">
        <w:rPr>
          <w:rFonts w:hint="eastAsia"/>
        </w:rPr>
        <w:t>1</w:t>
      </w:r>
      <w:r w:rsidR="00AC688C">
        <w:t>0</w:t>
      </w:r>
      <w:r w:rsidR="00AC688C">
        <w:rPr>
          <w:rFonts w:hint="eastAsia"/>
        </w:rPr>
        <w:t>，</w:t>
      </w:r>
      <w:r w:rsidR="00AC688C">
        <w:t>那么</w:t>
      </w:r>
      <w:r w:rsidR="00AC688C">
        <w:rPr>
          <w:rFonts w:hint="eastAsia"/>
        </w:rPr>
        <w:t>1</w:t>
      </w:r>
      <w:r w:rsidR="00AC688C">
        <w:t>5</w:t>
      </w:r>
      <w:r w:rsidR="00AC688C">
        <w:t>道题全部取入考试</w:t>
      </w:r>
    </w:p>
    <w:p w14:paraId="36152E17" w14:textId="1411EEA0" w:rsidR="006965F6" w:rsidRDefault="006965F6" w:rsidP="007E4786">
      <w:r>
        <w:t>答题时间</w:t>
      </w:r>
      <w:r>
        <w:rPr>
          <w:rFonts w:hint="eastAsia"/>
        </w:rPr>
        <w:t>：</w:t>
      </w:r>
      <w:r>
        <w:t>设置的是从用户打开考试试卷开始</w:t>
      </w:r>
      <w:r>
        <w:rPr>
          <w:rFonts w:hint="eastAsia"/>
        </w:rPr>
        <w:t>，</w:t>
      </w:r>
      <w:r>
        <w:t>强制多长时间交卷</w:t>
      </w:r>
      <w:r>
        <w:rPr>
          <w:rFonts w:hint="eastAsia"/>
        </w:rPr>
        <w:t>，</w:t>
      </w:r>
      <w:r>
        <w:t>属于大于</w:t>
      </w:r>
      <w:r>
        <w:rPr>
          <w:rFonts w:hint="eastAsia"/>
        </w:rPr>
        <w:t>0</w:t>
      </w:r>
      <w:r>
        <w:rPr>
          <w:rFonts w:hint="eastAsia"/>
        </w:rPr>
        <w:t>的整数数字，单位是分钟，必填。</w:t>
      </w:r>
    </w:p>
    <w:p w14:paraId="0EFC2F98" w14:textId="3BAB8BE0" w:rsidR="006965F6" w:rsidRDefault="006965F6" w:rsidP="007E4786">
      <w:r>
        <w:t>全部维护好后</w:t>
      </w:r>
      <w:r>
        <w:rPr>
          <w:rFonts w:hint="eastAsia"/>
        </w:rPr>
        <w:t>，</w:t>
      </w:r>
      <w:r>
        <w:t>点击确定</w:t>
      </w:r>
      <w:r>
        <w:rPr>
          <w:rFonts w:hint="eastAsia"/>
        </w:rPr>
        <w:t>，</w:t>
      </w:r>
      <w:r>
        <w:t>保存至缓存</w:t>
      </w:r>
      <w:r>
        <w:rPr>
          <w:rFonts w:hint="eastAsia"/>
        </w:rPr>
        <w:t>。</w:t>
      </w:r>
    </w:p>
    <w:p w14:paraId="3F21E618" w14:textId="12484D13" w:rsidR="006965F6" w:rsidRDefault="006965F6" w:rsidP="007E4786"/>
    <w:p w14:paraId="7AC18B85" w14:textId="1D2F5150" w:rsidR="006965F6" w:rsidRPr="006965F6" w:rsidRDefault="006965F6" w:rsidP="007E4786">
      <w:pPr>
        <w:rPr>
          <w:b/>
        </w:rPr>
      </w:pPr>
      <w:r w:rsidRPr="006965F6">
        <w:rPr>
          <w:b/>
        </w:rPr>
        <w:t>按钮交互</w:t>
      </w:r>
      <w:r w:rsidRPr="006965F6">
        <w:rPr>
          <w:rFonts w:hint="eastAsia"/>
          <w:b/>
        </w:rPr>
        <w:t>：</w:t>
      </w:r>
    </w:p>
    <w:p w14:paraId="6FC562CF" w14:textId="64321DF9" w:rsidR="006965F6" w:rsidRDefault="006965F6" w:rsidP="006965F6">
      <w:r>
        <w:rPr>
          <w:rFonts w:hint="eastAsia"/>
        </w:rPr>
        <w:t>保存并返回：保存以上完成的信息，并返回单课程列表，当再次点击“编辑”按钮进入时，进入“课程编辑页”</w:t>
      </w:r>
      <w:r w:rsidR="007C42BA">
        <w:rPr>
          <w:rFonts w:hint="eastAsia"/>
        </w:rPr>
        <w:t>，</w:t>
      </w:r>
      <w:r w:rsidR="007C42BA" w:rsidRPr="007C42BA">
        <w:rPr>
          <w:rFonts w:hint="eastAsia"/>
          <w:color w:val="FF0000"/>
        </w:rPr>
        <w:t>此时还是草稿状态</w:t>
      </w:r>
    </w:p>
    <w:p w14:paraId="026CA0D4" w14:textId="3BB8C745" w:rsidR="006965F6" w:rsidRDefault="006965F6" w:rsidP="006965F6">
      <w:r>
        <w:t>保存并继续</w:t>
      </w:r>
      <w:r>
        <w:rPr>
          <w:rFonts w:hint="eastAsia"/>
        </w:rPr>
        <w:t>：</w:t>
      </w:r>
      <w:r>
        <w:t>保存以上完成的信息</w:t>
      </w:r>
      <w:r>
        <w:rPr>
          <w:rFonts w:hint="eastAsia"/>
        </w:rPr>
        <w:t>，</w:t>
      </w:r>
      <w:r>
        <w:t>并跳转至下一步新增课程的页面</w:t>
      </w:r>
      <w:r w:rsidR="007C42BA">
        <w:rPr>
          <w:rFonts w:hint="eastAsia"/>
        </w:rPr>
        <w:t>，</w:t>
      </w:r>
      <w:r w:rsidR="007C42BA" w:rsidRPr="007C42BA">
        <w:rPr>
          <w:color w:val="FF0000"/>
        </w:rPr>
        <w:t>此时还是草稿状态</w:t>
      </w:r>
    </w:p>
    <w:p w14:paraId="1C62A1C9" w14:textId="77777777" w:rsidR="006965F6" w:rsidRDefault="006965F6" w:rsidP="006965F6">
      <w:r>
        <w:t>取消</w:t>
      </w:r>
      <w:r>
        <w:rPr>
          <w:rFonts w:hint="eastAsia"/>
        </w:rPr>
        <w:t>：</w:t>
      </w:r>
      <w:r>
        <w:t>不保存信息</w:t>
      </w:r>
      <w:r>
        <w:rPr>
          <w:rFonts w:hint="eastAsia"/>
        </w:rPr>
        <w:t>，</w:t>
      </w:r>
      <w:r>
        <w:t>返回单课程列表</w:t>
      </w:r>
    </w:p>
    <w:p w14:paraId="3B4F38BD" w14:textId="77777777" w:rsidR="006965F6" w:rsidRDefault="006965F6" w:rsidP="007E4786"/>
    <w:p w14:paraId="74A5CD80" w14:textId="4D4FEED2" w:rsidR="00E24846" w:rsidRDefault="00E24846" w:rsidP="007E4786">
      <w:r>
        <w:rPr>
          <w:rFonts w:hint="eastAsia"/>
        </w:rPr>
        <w:t>3</w:t>
      </w:r>
      <w:r>
        <w:t xml:space="preserve">. </w:t>
      </w:r>
      <w:commentRangeStart w:id="52"/>
      <w:r w:rsidRPr="008D127D">
        <w:rPr>
          <w:highlight w:val="red"/>
        </w:rPr>
        <w:t>上</w:t>
      </w:r>
      <w:commentRangeEnd w:id="52"/>
      <w:r w:rsidR="008D127D">
        <w:rPr>
          <w:rStyle w:val="af4"/>
        </w:rPr>
        <w:commentReference w:id="52"/>
      </w:r>
      <w:r w:rsidRPr="008D127D">
        <w:rPr>
          <w:highlight w:val="red"/>
        </w:rPr>
        <w:t>传课程资料</w:t>
      </w:r>
    </w:p>
    <w:p w14:paraId="0E89BDCB" w14:textId="43173BE9" w:rsidR="00E24846" w:rsidRDefault="00E24846" w:rsidP="007E4786">
      <w:r>
        <w:t>这里上传的资料</w:t>
      </w:r>
      <w:r>
        <w:rPr>
          <w:rFonts w:hint="eastAsia"/>
        </w:rPr>
        <w:t>，</w:t>
      </w:r>
      <w:r>
        <w:t>用户将作为讲义可以下载</w:t>
      </w:r>
      <w:r>
        <w:rPr>
          <w:rFonts w:hint="eastAsia"/>
        </w:rPr>
        <w:t>，</w:t>
      </w:r>
      <w:r>
        <w:t>辅助学习</w:t>
      </w:r>
      <w:r>
        <w:rPr>
          <w:rFonts w:hint="eastAsia"/>
        </w:rPr>
        <w:t>，</w:t>
      </w:r>
      <w:r>
        <w:t>如下图</w:t>
      </w:r>
      <w:r>
        <w:rPr>
          <w:rFonts w:hint="eastAsia"/>
        </w:rPr>
        <w:t>：</w:t>
      </w:r>
    </w:p>
    <w:p w14:paraId="6D6225FE" w14:textId="348AAC7F" w:rsidR="00E24846" w:rsidRDefault="00E24846" w:rsidP="007E4786">
      <w:r>
        <w:rPr>
          <w:noProof/>
        </w:rPr>
        <w:lastRenderedPageBreak/>
        <w:drawing>
          <wp:inline distT="0" distB="0" distL="0" distR="0" wp14:anchorId="47085330" wp14:editId="6DBF78A9">
            <wp:extent cx="6188710" cy="1977390"/>
            <wp:effectExtent l="0" t="0" r="2540" b="381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7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4EAEC" w14:textId="35EE208A" w:rsidR="00E24846" w:rsidRDefault="00E24846" w:rsidP="007E4786">
      <w:r>
        <w:rPr>
          <w:rFonts w:hint="eastAsia"/>
        </w:rPr>
        <w:t>1</w:t>
      </w:r>
      <w:r>
        <w:t xml:space="preserve">. </w:t>
      </w:r>
      <w:r>
        <w:t>初始进入页面</w:t>
      </w:r>
      <w:r>
        <w:rPr>
          <w:rFonts w:hint="eastAsia"/>
        </w:rPr>
        <w:t>，</w:t>
      </w:r>
      <w:r>
        <w:t>列表是空的</w:t>
      </w:r>
    </w:p>
    <w:p w14:paraId="099B5377" w14:textId="650509B1" w:rsidR="00E24846" w:rsidRDefault="00E24846" w:rsidP="007E4786">
      <w:r>
        <w:rPr>
          <w:rFonts w:hint="eastAsia"/>
        </w:rPr>
        <w:t>2</w:t>
      </w:r>
      <w:r>
        <w:t xml:space="preserve">. </w:t>
      </w:r>
      <w:r>
        <w:t>点击</w:t>
      </w:r>
      <w:r>
        <w:rPr>
          <w:rFonts w:hint="eastAsia"/>
        </w:rPr>
        <w:t>“上传资料”，弹出浏览器自带窗口，</w:t>
      </w:r>
      <w:r w:rsidRPr="00494EF3">
        <w:rPr>
          <w:rFonts w:hint="eastAsia"/>
          <w:highlight w:val="cyan"/>
        </w:rPr>
        <w:t>单选上传</w:t>
      </w:r>
    </w:p>
    <w:p w14:paraId="0D51A7D7" w14:textId="5D5F2FF7" w:rsidR="00E24846" w:rsidRDefault="00E24846" w:rsidP="007E4786">
      <w:r>
        <w:rPr>
          <w:rFonts w:hint="eastAsia"/>
        </w:rPr>
        <w:t>3</w:t>
      </w:r>
      <w:r>
        <w:t>.</w:t>
      </w:r>
      <w:r>
        <w:t>成功后</w:t>
      </w:r>
      <w:r>
        <w:rPr>
          <w:rFonts w:hint="eastAsia"/>
        </w:rPr>
        <w:t>，</w:t>
      </w:r>
      <w:r>
        <w:t>列表中新增一行</w:t>
      </w:r>
    </w:p>
    <w:p w14:paraId="27BFF2AB" w14:textId="43204248" w:rsidR="00E24846" w:rsidRDefault="00E24846" w:rsidP="007E4786">
      <w:r>
        <w:rPr>
          <w:rFonts w:hint="eastAsia"/>
        </w:rPr>
        <w:t>4</w:t>
      </w:r>
      <w:r>
        <w:t>.</w:t>
      </w:r>
      <w:r>
        <w:t>资料名</w:t>
      </w:r>
      <w:r>
        <w:rPr>
          <w:rFonts w:hint="eastAsia"/>
        </w:rPr>
        <w:t>：</w:t>
      </w:r>
      <w:r>
        <w:t>文件名</w:t>
      </w:r>
      <w:r>
        <w:rPr>
          <w:rFonts w:hint="eastAsia"/>
        </w:rPr>
        <w:t>+</w:t>
      </w:r>
      <w:r>
        <w:t>后缀</w:t>
      </w:r>
    </w:p>
    <w:p w14:paraId="479BAE68" w14:textId="6A57F685" w:rsidR="00E24846" w:rsidRDefault="00E24846" w:rsidP="007E4786">
      <w:r>
        <w:rPr>
          <w:rFonts w:hint="eastAsia"/>
        </w:rPr>
        <w:t>5</w:t>
      </w:r>
      <w:r>
        <w:t>.</w:t>
      </w:r>
      <w:r>
        <w:t>大小</w:t>
      </w:r>
      <w:r>
        <w:rPr>
          <w:rFonts w:hint="eastAsia"/>
        </w:rPr>
        <w:t>：</w:t>
      </w:r>
      <w:r>
        <w:t>文件大小</w:t>
      </w:r>
    </w:p>
    <w:p w14:paraId="4B994699" w14:textId="1CCD57D5" w:rsidR="00E24846" w:rsidRDefault="00E24846" w:rsidP="007E4786">
      <w:r>
        <w:rPr>
          <w:rFonts w:hint="eastAsia"/>
        </w:rPr>
        <w:t>6</w:t>
      </w:r>
      <w:r>
        <w:t>.</w:t>
      </w:r>
      <w:r>
        <w:t>上传人</w:t>
      </w:r>
      <w:r>
        <w:rPr>
          <w:rFonts w:hint="eastAsia"/>
        </w:rPr>
        <w:t>：</w:t>
      </w:r>
      <w:r>
        <w:t>上传成功的用户姓名</w:t>
      </w:r>
    </w:p>
    <w:p w14:paraId="0CAF5668" w14:textId="21C4B59F" w:rsidR="00E24846" w:rsidRDefault="00E24846" w:rsidP="007E4786">
      <w:r>
        <w:rPr>
          <w:rFonts w:hint="eastAsia"/>
        </w:rPr>
        <w:t>7</w:t>
      </w:r>
      <w:r>
        <w:t>.</w:t>
      </w:r>
      <w:r>
        <w:t>上传时间</w:t>
      </w:r>
      <w:r>
        <w:rPr>
          <w:rFonts w:hint="eastAsia"/>
        </w:rPr>
        <w:t>：</w:t>
      </w:r>
      <w:r>
        <w:t>上传成功的年月日时分秒</w:t>
      </w:r>
    </w:p>
    <w:p w14:paraId="12786670" w14:textId="5B34F4C6" w:rsidR="00E24846" w:rsidRDefault="00E24846" w:rsidP="007E4786">
      <w:r>
        <w:rPr>
          <w:rFonts w:hint="eastAsia"/>
        </w:rPr>
        <w:t>8</w:t>
      </w:r>
      <w:r>
        <w:t>.</w:t>
      </w:r>
      <w:r>
        <w:t>可以删除文件</w:t>
      </w:r>
    </w:p>
    <w:p w14:paraId="199F2474" w14:textId="10F7043A" w:rsidR="00E24846" w:rsidRDefault="00E24846" w:rsidP="007E4786">
      <w:r>
        <w:rPr>
          <w:rFonts w:hint="eastAsia"/>
        </w:rPr>
        <w:t>9</w:t>
      </w:r>
      <w:r>
        <w:t>.</w:t>
      </w:r>
      <w:r>
        <w:t>课程也可以不上传任何资料</w:t>
      </w:r>
      <w:r>
        <w:rPr>
          <w:rFonts w:hint="eastAsia"/>
        </w:rPr>
        <w:t>，</w:t>
      </w:r>
      <w:r>
        <w:t>这步可以不操作任何行为</w:t>
      </w:r>
    </w:p>
    <w:p w14:paraId="6F69D8C5" w14:textId="75B3A45A" w:rsidR="00E24846" w:rsidRDefault="00E24846" w:rsidP="007E4786">
      <w:r>
        <w:rPr>
          <w:rFonts w:hint="eastAsia"/>
        </w:rPr>
        <w:t>1</w:t>
      </w:r>
      <w:r>
        <w:t>0</w:t>
      </w:r>
      <w:r>
        <w:rPr>
          <w:rFonts w:hint="eastAsia"/>
        </w:rPr>
        <w:t>阅览：</w:t>
      </w:r>
      <w:r w:rsidRPr="00E24846">
        <w:rPr>
          <w:rFonts w:hint="eastAsia"/>
          <w:color w:val="FF0000"/>
        </w:rPr>
        <w:t>新页面打开</w:t>
      </w:r>
      <w:r>
        <w:rPr>
          <w:rFonts w:hint="eastAsia"/>
        </w:rPr>
        <w:t>课程查看页</w:t>
      </w:r>
    </w:p>
    <w:p w14:paraId="07B50BA8" w14:textId="57FFCCF1" w:rsidR="00E24846" w:rsidRDefault="00E24846" w:rsidP="007E4786">
      <w:r>
        <w:rPr>
          <w:rFonts w:hint="eastAsia"/>
        </w:rPr>
        <w:t>1</w:t>
      </w:r>
      <w:r>
        <w:t>1.</w:t>
      </w:r>
      <w:r>
        <w:t>保存并发布</w:t>
      </w:r>
      <w:r>
        <w:rPr>
          <w:rFonts w:hint="eastAsia"/>
        </w:rPr>
        <w:t>：</w:t>
      </w:r>
      <w:r>
        <w:t>创建课程成功</w:t>
      </w:r>
      <w:r>
        <w:rPr>
          <w:rFonts w:hint="eastAsia"/>
        </w:rPr>
        <w:t>，</w:t>
      </w:r>
      <w:r w:rsidR="007C42BA" w:rsidRPr="00C3251E">
        <w:rPr>
          <w:rFonts w:hint="eastAsia"/>
          <w:noProof/>
          <w:color w:val="FF0000"/>
        </w:rPr>
        <w:t>点击此按钮成功后，代表从草稿状态进入未上架状态</w:t>
      </w:r>
      <w:r w:rsidR="007C42BA">
        <w:rPr>
          <w:rFonts w:hint="eastAsia"/>
          <w:noProof/>
        </w:rPr>
        <w:t>，</w:t>
      </w:r>
      <w:r>
        <w:t>返回单课程管理列表页</w:t>
      </w:r>
    </w:p>
    <w:p w14:paraId="0157CA2E" w14:textId="48253F39" w:rsidR="00E24846" w:rsidRPr="006965F6" w:rsidRDefault="00E24846" w:rsidP="007E4786"/>
    <w:p w14:paraId="6C729D10" w14:textId="7153F379" w:rsidR="00AC688C" w:rsidRDefault="00AA2AA0" w:rsidP="00AA2AA0">
      <w:pPr>
        <w:pStyle w:val="6"/>
      </w:pPr>
      <w:r>
        <w:rPr>
          <w:rFonts w:hint="eastAsia"/>
        </w:rPr>
        <w:t>4</w:t>
      </w:r>
      <w:r>
        <w:t xml:space="preserve">.1.3.1.2.1 </w:t>
      </w:r>
      <w:r>
        <w:t>选择资源页</w:t>
      </w:r>
    </w:p>
    <w:p w14:paraId="3CB04EC9" w14:textId="44060C84" w:rsidR="00AA2AA0" w:rsidRDefault="00AA2AA0" w:rsidP="007E4786">
      <w:r>
        <w:rPr>
          <w:rFonts w:hint="eastAsia"/>
        </w:rPr>
        <w:t>通过点击课程设置的“选择资源”，</w:t>
      </w:r>
      <w:r w:rsidRPr="00AA2AA0">
        <w:rPr>
          <w:rFonts w:hint="eastAsia"/>
          <w:color w:val="FF0000"/>
        </w:rPr>
        <w:t>跳转</w:t>
      </w:r>
      <w:r>
        <w:rPr>
          <w:rFonts w:hint="eastAsia"/>
        </w:rPr>
        <w:t>至该页，如下图：</w:t>
      </w:r>
    </w:p>
    <w:p w14:paraId="3A2C0A2A" w14:textId="1B1B6578" w:rsidR="00AA2AA0" w:rsidRDefault="00AA2AA0" w:rsidP="007E4786">
      <w:r>
        <w:rPr>
          <w:noProof/>
        </w:rPr>
        <w:lastRenderedPageBreak/>
        <w:drawing>
          <wp:inline distT="0" distB="0" distL="0" distR="0" wp14:anchorId="05107BA6" wp14:editId="1BCF9330">
            <wp:extent cx="6188710" cy="4410710"/>
            <wp:effectExtent l="0" t="0" r="2540" b="8890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41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90E8C" w14:textId="6E317A59" w:rsidR="00AA2AA0" w:rsidRDefault="00AA2AA0" w:rsidP="007E4786">
      <w:r>
        <w:rPr>
          <w:rFonts w:hint="eastAsia"/>
        </w:rPr>
        <w:t>1</w:t>
      </w:r>
      <w:r>
        <w:t xml:space="preserve">. </w:t>
      </w:r>
      <w:r>
        <w:t>筛选和</w:t>
      </w:r>
      <w:r>
        <w:rPr>
          <w:rFonts w:hint="eastAsia"/>
        </w:rPr>
        <w:t>【媒资库】列表是一样的，去掉状态和资源类型，能选择的都是启用状态的，且资源类型在设置小节属性的时候已经规定好。</w:t>
      </w:r>
    </w:p>
    <w:p w14:paraId="3965E224" w14:textId="79B399EA" w:rsidR="00AA2AA0" w:rsidRDefault="00AA2AA0" w:rsidP="007E4786">
      <w:r>
        <w:rPr>
          <w:rFonts w:hint="eastAsia"/>
        </w:rPr>
        <w:t>2</w:t>
      </w:r>
      <w:r>
        <w:t xml:space="preserve">. </w:t>
      </w:r>
      <w:r>
        <w:t>点击资源名称可以弹窗形式打开观看视频</w:t>
      </w:r>
      <w:r>
        <w:rPr>
          <w:rFonts w:hint="eastAsia"/>
        </w:rPr>
        <w:t>、</w:t>
      </w:r>
      <w:r>
        <w:t>音频</w:t>
      </w:r>
      <w:r>
        <w:rPr>
          <w:rFonts w:hint="eastAsia"/>
        </w:rPr>
        <w:t>，</w:t>
      </w:r>
      <w:r>
        <w:t>文档为下载形式</w:t>
      </w:r>
    </w:p>
    <w:p w14:paraId="7A24AB87" w14:textId="3EC4710B" w:rsidR="00AA2AA0" w:rsidRDefault="00AA2AA0" w:rsidP="007E4786">
      <w:r>
        <w:t xml:space="preserve">3. </w:t>
      </w:r>
      <w:r>
        <w:t>资源选择为单选</w:t>
      </w:r>
      <w:r>
        <w:rPr>
          <w:rFonts w:hint="eastAsia"/>
        </w:rPr>
        <w:t>，</w:t>
      </w:r>
      <w:r>
        <w:t>勾选后</w:t>
      </w:r>
      <w:r>
        <w:rPr>
          <w:rFonts w:hint="eastAsia"/>
        </w:rPr>
        <w:t>，</w:t>
      </w:r>
      <w:r>
        <w:t>所在行高亮</w:t>
      </w:r>
    </w:p>
    <w:p w14:paraId="113176A9" w14:textId="51342967" w:rsidR="00AA2AA0" w:rsidRDefault="00AA2AA0" w:rsidP="007E4786">
      <w:r>
        <w:rPr>
          <w:rFonts w:hint="eastAsia"/>
        </w:rPr>
        <w:t>4</w:t>
      </w:r>
      <w:r>
        <w:t>.</w:t>
      </w:r>
      <w:r>
        <w:rPr>
          <w:rFonts w:hint="eastAsia"/>
        </w:rPr>
        <w:t xml:space="preserve"> </w:t>
      </w:r>
      <w:r>
        <w:rPr>
          <w:rFonts w:hint="eastAsia"/>
        </w:rPr>
        <w:t>点击确定，返回【新增课程】的第二步或【课程编辑】页（从哪来回哪去），且回填选择的资源名称；点击返回，不保存数据，返回来页</w:t>
      </w:r>
    </w:p>
    <w:p w14:paraId="592525B7" w14:textId="77777777" w:rsidR="00AA2AA0" w:rsidRDefault="00AA2AA0" w:rsidP="007E4786"/>
    <w:p w14:paraId="0124BA65" w14:textId="0EDB75DC" w:rsidR="00AA2AA0" w:rsidRDefault="00AA2AA0" w:rsidP="00AA2AA0">
      <w:pPr>
        <w:pStyle w:val="6"/>
      </w:pPr>
      <w:r>
        <w:rPr>
          <w:rFonts w:hint="eastAsia"/>
        </w:rPr>
        <w:t>4</w:t>
      </w:r>
      <w:r>
        <w:t xml:space="preserve">.1.3.1.2.2 </w:t>
      </w:r>
      <w:r>
        <w:t>选择试卷页</w:t>
      </w:r>
    </w:p>
    <w:p w14:paraId="7E89CE7E" w14:textId="40857FFE" w:rsidR="00AA2AA0" w:rsidRDefault="00AA2AA0" w:rsidP="00AA2AA0">
      <w:r>
        <w:rPr>
          <w:rFonts w:hint="eastAsia"/>
        </w:rPr>
        <w:t>通过点击课程设置的“选择试卷”，</w:t>
      </w:r>
      <w:r w:rsidRPr="00AA2AA0">
        <w:rPr>
          <w:rFonts w:hint="eastAsia"/>
          <w:color w:val="FF0000"/>
        </w:rPr>
        <w:t>跳转</w:t>
      </w:r>
      <w:r>
        <w:rPr>
          <w:rFonts w:hint="eastAsia"/>
        </w:rPr>
        <w:t>至该页，如下图：</w:t>
      </w:r>
    </w:p>
    <w:p w14:paraId="14453A0A" w14:textId="0F782E51" w:rsidR="00AA2AA0" w:rsidRDefault="00535654" w:rsidP="00AA2AA0">
      <w:r>
        <w:rPr>
          <w:noProof/>
        </w:rPr>
        <w:lastRenderedPageBreak/>
        <w:drawing>
          <wp:inline distT="0" distB="0" distL="0" distR="0" wp14:anchorId="10959EAA" wp14:editId="3164AAD1">
            <wp:extent cx="6188710" cy="4272915"/>
            <wp:effectExtent l="0" t="0" r="2540" b="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27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9DB8E" w14:textId="2C104DD8" w:rsidR="00535654" w:rsidRDefault="00535654" w:rsidP="00AA2AA0">
      <w:r>
        <w:t>先筛选出状态为启用的试卷</w:t>
      </w:r>
      <w:r>
        <w:rPr>
          <w:rFonts w:hint="eastAsia"/>
        </w:rPr>
        <w:t>，</w:t>
      </w:r>
      <w:r>
        <w:t>同样为单选</w:t>
      </w:r>
      <w:r>
        <w:rPr>
          <w:rFonts w:hint="eastAsia"/>
        </w:rPr>
        <w:t>，</w:t>
      </w:r>
      <w:r>
        <w:t>选中后</w:t>
      </w:r>
      <w:r>
        <w:rPr>
          <w:rFonts w:hint="eastAsia"/>
        </w:rPr>
        <w:t>，</w:t>
      </w:r>
      <w:r>
        <w:t>该行高亮</w:t>
      </w:r>
      <w:r>
        <w:rPr>
          <w:rFonts w:hint="eastAsia"/>
        </w:rPr>
        <w:t>。</w:t>
      </w:r>
      <w:r>
        <w:t>交互同</w:t>
      </w:r>
      <w:r>
        <w:rPr>
          <w:rFonts w:hint="eastAsia"/>
        </w:rPr>
        <w:t>【选择资源】页</w:t>
      </w:r>
    </w:p>
    <w:p w14:paraId="08873163" w14:textId="77777777" w:rsidR="00535654" w:rsidRDefault="00535654" w:rsidP="00AA2AA0"/>
    <w:p w14:paraId="457E553E" w14:textId="3FE5C33E" w:rsidR="00535654" w:rsidRPr="00AA2AA0" w:rsidRDefault="00535654" w:rsidP="00535654">
      <w:pPr>
        <w:pStyle w:val="6"/>
      </w:pPr>
      <w:r>
        <w:rPr>
          <w:rFonts w:hint="eastAsia"/>
        </w:rPr>
        <w:t>4</w:t>
      </w:r>
      <w:r>
        <w:t xml:space="preserve">.1.3.1.2.3 </w:t>
      </w:r>
      <w:r>
        <w:t>查看课程考试题目页</w:t>
      </w:r>
    </w:p>
    <w:p w14:paraId="5773081A" w14:textId="6132C797" w:rsidR="004679C8" w:rsidRDefault="0067401B" w:rsidP="007E4786">
      <w:r>
        <w:rPr>
          <w:rFonts w:hint="eastAsia"/>
        </w:rPr>
        <w:t>通过点击课程设置的“查看题目”，新标签</w:t>
      </w:r>
      <w:r>
        <w:rPr>
          <w:rFonts w:hint="eastAsia"/>
          <w:color w:val="FF0000"/>
        </w:rPr>
        <w:t>打开</w:t>
      </w:r>
      <w:r>
        <w:rPr>
          <w:rFonts w:hint="eastAsia"/>
        </w:rPr>
        <w:t>该页，如下图：</w:t>
      </w:r>
    </w:p>
    <w:p w14:paraId="741FE397" w14:textId="2E8BA868" w:rsidR="00E03CB0" w:rsidRDefault="007C2E19" w:rsidP="007E4786">
      <w:r>
        <w:rPr>
          <w:noProof/>
        </w:rPr>
        <w:drawing>
          <wp:inline distT="0" distB="0" distL="0" distR="0" wp14:anchorId="3EC876B9" wp14:editId="65F4D814">
            <wp:extent cx="6188710" cy="3249295"/>
            <wp:effectExtent l="0" t="0" r="2540" b="8255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4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8D320" w14:textId="14BA90FE" w:rsidR="00E03CB0" w:rsidRDefault="00E03CB0" w:rsidP="007E4786">
      <w:r>
        <w:lastRenderedPageBreak/>
        <w:t>查看自动筛选出的试题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0</w:t>
      </w:r>
      <w:r>
        <w:t>行分页</w:t>
      </w:r>
      <w:r>
        <w:rPr>
          <w:rFonts w:hint="eastAsia"/>
        </w:rPr>
        <w:t>，</w:t>
      </w:r>
      <w:r>
        <w:t>点击题目可以弹窗形式查看试题</w:t>
      </w:r>
      <w:r>
        <w:rPr>
          <w:rFonts w:hint="eastAsia"/>
        </w:rPr>
        <w:t>，</w:t>
      </w:r>
      <w:r>
        <w:t>统计试题总数量</w:t>
      </w:r>
      <w:r>
        <w:rPr>
          <w:rFonts w:hint="eastAsia"/>
        </w:rPr>
        <w:t>。</w:t>
      </w:r>
    </w:p>
    <w:p w14:paraId="491EB363" w14:textId="64EE7B8A" w:rsidR="009302C7" w:rsidRDefault="009302C7" w:rsidP="009302C7">
      <w:pPr>
        <w:pStyle w:val="6"/>
      </w:pPr>
      <w:r>
        <w:rPr>
          <w:rFonts w:hint="eastAsia"/>
        </w:rPr>
        <w:t>4</w:t>
      </w:r>
      <w:r>
        <w:t xml:space="preserve">.1.3.1.2.4 </w:t>
      </w:r>
      <w:r>
        <w:t>课程查看页</w:t>
      </w:r>
    </w:p>
    <w:p w14:paraId="32683D5F" w14:textId="23936049" w:rsidR="009302C7" w:rsidRDefault="009302C7" w:rsidP="009302C7">
      <w:r>
        <w:t>点击</w:t>
      </w:r>
      <w:r>
        <w:rPr>
          <w:rFonts w:hint="eastAsia"/>
        </w:rPr>
        <w:t>课程名称或在新增页点击“阅览”，都</w:t>
      </w:r>
      <w:r w:rsidRPr="009302C7">
        <w:rPr>
          <w:rFonts w:hint="eastAsia"/>
          <w:color w:val="FF0000"/>
        </w:rPr>
        <w:t>新打开</w:t>
      </w:r>
      <w:r>
        <w:rPr>
          <w:rFonts w:hint="eastAsia"/>
        </w:rPr>
        <w:t>该页，如下图：</w:t>
      </w:r>
    </w:p>
    <w:p w14:paraId="67E182E8" w14:textId="1E5DF58B" w:rsidR="009302C7" w:rsidRPr="009302C7" w:rsidRDefault="009302C7" w:rsidP="009302C7">
      <w:r>
        <w:rPr>
          <w:noProof/>
        </w:rPr>
        <w:drawing>
          <wp:inline distT="0" distB="0" distL="0" distR="0" wp14:anchorId="15A1950A" wp14:editId="4680EC66">
            <wp:extent cx="4932058" cy="7322023"/>
            <wp:effectExtent l="0" t="0" r="1905" b="0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933159" cy="7323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CDAC5" w14:textId="28BB0D1A" w:rsidR="004E7250" w:rsidRDefault="004E7250" w:rsidP="00F90C6C">
      <w:pPr>
        <w:pStyle w:val="5"/>
      </w:pPr>
      <w:r>
        <w:rPr>
          <w:rFonts w:hint="eastAsia"/>
        </w:rPr>
        <w:lastRenderedPageBreak/>
        <w:t>4</w:t>
      </w:r>
      <w:r>
        <w:t xml:space="preserve">.1.3.1.3 </w:t>
      </w:r>
      <w:r>
        <w:t>编辑课程</w:t>
      </w:r>
      <w:r w:rsidR="001908FD">
        <w:rPr>
          <w:rFonts w:hint="eastAsia"/>
        </w:rPr>
        <w:t>（未上架）</w:t>
      </w:r>
    </w:p>
    <w:p w14:paraId="0FB9803D" w14:textId="4B4A2EAB" w:rsidR="004E7250" w:rsidRDefault="001908FD" w:rsidP="004E7250">
      <w:r>
        <w:rPr>
          <w:rFonts w:hint="eastAsia"/>
        </w:rPr>
        <w:t>通过点击列表右侧的“编辑”按钮进入该页，如下图</w:t>
      </w:r>
    </w:p>
    <w:p w14:paraId="1DB368A6" w14:textId="1DAB786C" w:rsidR="001908FD" w:rsidRDefault="001908FD" w:rsidP="004E7250">
      <w:pPr>
        <w:rPr>
          <w:color w:val="FF0000"/>
        </w:rPr>
      </w:pPr>
      <w:r>
        <w:rPr>
          <w:color w:val="FF0000"/>
        </w:rPr>
        <w:t>注意</w:t>
      </w:r>
      <w:r>
        <w:rPr>
          <w:rFonts w:hint="eastAsia"/>
          <w:color w:val="FF0000"/>
        </w:rPr>
        <w:t>：</w:t>
      </w:r>
      <w:r>
        <w:rPr>
          <w:color w:val="FF0000"/>
        </w:rPr>
        <w:t>在</w:t>
      </w:r>
      <w:r>
        <w:rPr>
          <w:rFonts w:hint="eastAsia"/>
          <w:color w:val="FF0000"/>
        </w:rPr>
        <w:t>【未上架】标签中的课程可以任意编辑，一旦进入在售或已下架的课程，编辑课程是有限制的，后面会详细说明。</w:t>
      </w:r>
    </w:p>
    <w:p w14:paraId="5637983B" w14:textId="0687A56B" w:rsidR="001908FD" w:rsidRDefault="001908FD" w:rsidP="004E7250">
      <w:pPr>
        <w:rPr>
          <w:color w:val="FF0000"/>
        </w:rPr>
      </w:pPr>
      <w:r>
        <w:rPr>
          <w:noProof/>
        </w:rPr>
        <w:drawing>
          <wp:inline distT="0" distB="0" distL="0" distR="0" wp14:anchorId="1CE1B0DF" wp14:editId="68792DC6">
            <wp:extent cx="6188710" cy="5850890"/>
            <wp:effectExtent l="0" t="0" r="2540" b="0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85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DF4E0" w14:textId="568903EA" w:rsidR="001908FD" w:rsidRDefault="001908FD" w:rsidP="004E7250">
      <w:r>
        <w:rPr>
          <w:rFonts w:hint="eastAsia"/>
        </w:rPr>
        <w:t>1</w:t>
      </w:r>
      <w:r>
        <w:t>.</w:t>
      </w:r>
      <w:r w:rsidRPr="001908FD">
        <w:t>编辑页</w:t>
      </w:r>
      <w:r>
        <w:t>和新增页的不同是</w:t>
      </w:r>
      <w:r>
        <w:rPr>
          <w:rFonts w:hint="eastAsia"/>
        </w:rPr>
        <w:t>，</w:t>
      </w:r>
      <w:r>
        <w:t>编辑页将新增页的三步跳转改为标签页的形式</w:t>
      </w:r>
    </w:p>
    <w:p w14:paraId="61681387" w14:textId="13DA71FA" w:rsidR="001908FD" w:rsidRPr="001908FD" w:rsidRDefault="001908FD" w:rsidP="004E7250">
      <w:r>
        <w:rPr>
          <w:rFonts w:hint="eastAsia"/>
        </w:rPr>
        <w:t>2</w:t>
      </w:r>
      <w:r>
        <w:t>.</w:t>
      </w:r>
      <w:r>
        <w:t>回显原先的全部数据</w:t>
      </w:r>
      <w:r>
        <w:rPr>
          <w:rFonts w:hint="eastAsia"/>
        </w:rPr>
        <w:t>，</w:t>
      </w:r>
      <w:r>
        <w:t>再次基础上进行修改</w:t>
      </w:r>
    </w:p>
    <w:p w14:paraId="16F8825D" w14:textId="53614A51" w:rsidR="00F90C6C" w:rsidRDefault="00F90C6C" w:rsidP="00F90C6C">
      <w:pPr>
        <w:pStyle w:val="5"/>
      </w:pPr>
      <w:r>
        <w:rPr>
          <w:rFonts w:hint="eastAsia"/>
        </w:rPr>
        <w:lastRenderedPageBreak/>
        <w:t>4</w:t>
      </w:r>
      <w:r w:rsidR="004E7250">
        <w:t>.1.3.1.4</w:t>
      </w:r>
      <w:r>
        <w:t xml:space="preserve"> </w:t>
      </w:r>
      <w:r>
        <w:t>在售课程列表</w:t>
      </w:r>
    </w:p>
    <w:p w14:paraId="56ADE760" w14:textId="77777777" w:rsidR="00F90C6C" w:rsidRDefault="00F90C6C" w:rsidP="00F90C6C">
      <w:r>
        <w:rPr>
          <w:noProof/>
        </w:rPr>
        <w:drawing>
          <wp:inline distT="0" distB="0" distL="0" distR="0" wp14:anchorId="4BD094B8" wp14:editId="1BE63149">
            <wp:extent cx="6188710" cy="417957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17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2338D" w14:textId="6202523E" w:rsidR="00F90C6C" w:rsidRDefault="000A0FC7" w:rsidP="00F90C6C">
      <w:r>
        <w:rPr>
          <w:rFonts w:hint="eastAsia"/>
        </w:rPr>
        <w:t>1</w:t>
      </w:r>
      <w:r>
        <w:t>.</w:t>
      </w:r>
      <w:r w:rsidR="00F90C6C">
        <w:t>在售的课程</w:t>
      </w:r>
      <w:r w:rsidR="00F81E9B">
        <w:t>不能在此列表删除了</w:t>
      </w:r>
      <w:r w:rsidR="00F81E9B">
        <w:rPr>
          <w:rFonts w:hint="eastAsia"/>
        </w:rPr>
        <w:t>，</w:t>
      </w:r>
      <w:r w:rsidR="00F81E9B">
        <w:t>其他筛选</w:t>
      </w:r>
      <w:r w:rsidR="00F81E9B">
        <w:rPr>
          <w:rFonts w:hint="eastAsia"/>
        </w:rPr>
        <w:t>、</w:t>
      </w:r>
      <w:r w:rsidR="00F81E9B">
        <w:t>按钮交互均和</w:t>
      </w:r>
      <w:r w:rsidR="00F81E9B">
        <w:rPr>
          <w:rFonts w:hint="eastAsia"/>
        </w:rPr>
        <w:t>【未上架】标签页相同</w:t>
      </w:r>
    </w:p>
    <w:p w14:paraId="75DB72D0" w14:textId="0B3C8768" w:rsidR="0080472B" w:rsidRDefault="000A0FC7" w:rsidP="00CE3F0A">
      <w:r>
        <w:rPr>
          <w:rFonts w:hint="eastAsia"/>
        </w:rPr>
        <w:t>2</w:t>
      </w:r>
      <w:r>
        <w:t>.</w:t>
      </w:r>
      <w:r>
        <w:t>点击</w:t>
      </w:r>
      <w:r>
        <w:rPr>
          <w:rFonts w:hint="eastAsia"/>
        </w:rPr>
        <w:t>“编辑”，跳转至【课程编辑】页，</w:t>
      </w:r>
      <w:r w:rsidRPr="000A0FC7">
        <w:rPr>
          <w:rFonts w:hint="eastAsia"/>
          <w:color w:val="FF0000"/>
        </w:rPr>
        <w:t>有编辑限制</w:t>
      </w:r>
      <w:r>
        <w:rPr>
          <w:rFonts w:hint="eastAsia"/>
        </w:rPr>
        <w:t>，下面详述</w:t>
      </w:r>
    </w:p>
    <w:p w14:paraId="2D698A2B" w14:textId="2DAA5BB3" w:rsidR="000A0FC7" w:rsidRDefault="000A0FC7" w:rsidP="00CE3F0A">
      <w:r>
        <w:rPr>
          <w:rFonts w:hint="eastAsia"/>
        </w:rPr>
        <w:t>3</w:t>
      </w:r>
      <w:r>
        <w:t>.</w:t>
      </w:r>
      <w:r>
        <w:t>点击</w:t>
      </w:r>
      <w:r>
        <w:rPr>
          <w:rFonts w:hint="eastAsia"/>
        </w:rPr>
        <w:t>“下架”，</w:t>
      </w:r>
      <w:r w:rsidR="00BA3531">
        <w:rPr>
          <w:rFonts w:hint="eastAsia"/>
        </w:rPr>
        <w:t>二次确认：您确认下架该课程吗？，确认后，</w:t>
      </w:r>
      <w:r>
        <w:rPr>
          <w:rFonts w:hint="eastAsia"/>
        </w:rPr>
        <w:t>课程</w:t>
      </w:r>
      <w:r w:rsidR="00081197">
        <w:rPr>
          <w:rFonts w:hint="eastAsia"/>
        </w:rPr>
        <w:t>至【已下架】标签页</w:t>
      </w:r>
    </w:p>
    <w:p w14:paraId="556827FC" w14:textId="35F6921B" w:rsidR="00081197" w:rsidRDefault="00147F6B" w:rsidP="00CE3F0A">
      <w:r>
        <w:rPr>
          <w:rFonts w:hint="eastAsia"/>
        </w:rPr>
        <w:t>4</w:t>
      </w:r>
      <w:r>
        <w:t>.</w:t>
      </w:r>
      <w:r>
        <w:t>在售课程显示被加入的套餐数</w:t>
      </w:r>
      <w:r>
        <w:rPr>
          <w:rFonts w:hint="eastAsia"/>
        </w:rPr>
        <w:t>、</w:t>
      </w:r>
      <w:r>
        <w:t>被分配的企业数和已开通的用户数</w:t>
      </w:r>
    </w:p>
    <w:p w14:paraId="4F4FE1DC" w14:textId="3EB67544" w:rsidR="00147F6B" w:rsidRPr="008A44D1" w:rsidRDefault="00147F6B" w:rsidP="00CE3F0A">
      <w:pPr>
        <w:rPr>
          <w:highlight w:val="cyan"/>
        </w:rPr>
      </w:pPr>
      <w:r w:rsidRPr="008A44D1">
        <w:rPr>
          <w:highlight w:val="cyan"/>
        </w:rPr>
        <w:t>套餐</w:t>
      </w:r>
      <w:r w:rsidRPr="008A44D1">
        <w:rPr>
          <w:rFonts w:hint="eastAsia"/>
          <w:highlight w:val="cyan"/>
        </w:rPr>
        <w:t>=</w:t>
      </w:r>
      <w:r w:rsidRPr="008A44D1">
        <w:rPr>
          <w:highlight w:val="cyan"/>
        </w:rPr>
        <w:t>该课程被加入到套餐的次数之和</w:t>
      </w:r>
    </w:p>
    <w:p w14:paraId="156AC08E" w14:textId="7236E32F" w:rsidR="00147F6B" w:rsidRPr="008A44D1" w:rsidRDefault="00147F6B" w:rsidP="00CE3F0A">
      <w:pPr>
        <w:rPr>
          <w:highlight w:val="cyan"/>
        </w:rPr>
      </w:pPr>
      <w:r w:rsidRPr="008A44D1">
        <w:rPr>
          <w:highlight w:val="cyan"/>
        </w:rPr>
        <w:t>企业</w:t>
      </w:r>
      <w:r w:rsidRPr="008A44D1">
        <w:rPr>
          <w:rFonts w:hint="eastAsia"/>
          <w:highlight w:val="cyan"/>
        </w:rPr>
        <w:t>=</w:t>
      </w:r>
      <w:r w:rsidRPr="008A44D1">
        <w:rPr>
          <w:rFonts w:hint="eastAsia"/>
          <w:highlight w:val="cyan"/>
        </w:rPr>
        <w:t>该课程被分配的企业数之和</w:t>
      </w:r>
    </w:p>
    <w:p w14:paraId="78BD99ED" w14:textId="37B65E09" w:rsidR="00147F6B" w:rsidRDefault="00147F6B" w:rsidP="00CE3F0A">
      <w:r w:rsidRPr="008A44D1">
        <w:rPr>
          <w:highlight w:val="cyan"/>
        </w:rPr>
        <w:t>用户</w:t>
      </w:r>
      <w:r w:rsidRPr="008A44D1">
        <w:rPr>
          <w:rFonts w:hint="eastAsia"/>
          <w:highlight w:val="cyan"/>
        </w:rPr>
        <w:t>=</w:t>
      </w:r>
      <w:r w:rsidRPr="008A44D1">
        <w:rPr>
          <w:highlight w:val="cyan"/>
        </w:rPr>
        <w:t>该课程</w:t>
      </w:r>
      <w:r w:rsidRPr="008A44D1">
        <w:rPr>
          <w:rFonts w:hint="eastAsia"/>
          <w:highlight w:val="cyan"/>
        </w:rPr>
        <w:t>（所属套餐）</w:t>
      </w:r>
      <w:r w:rsidRPr="008A44D1">
        <w:rPr>
          <w:highlight w:val="cyan"/>
        </w:rPr>
        <w:t>被开通的份数之和</w:t>
      </w:r>
    </w:p>
    <w:p w14:paraId="0D504E43" w14:textId="7EC3F47A" w:rsidR="003653C2" w:rsidRDefault="003653C2" w:rsidP="00390866">
      <w:pPr>
        <w:pStyle w:val="5"/>
      </w:pPr>
      <w:r>
        <w:rPr>
          <w:rFonts w:hint="eastAsia"/>
        </w:rPr>
        <w:t>4</w:t>
      </w:r>
      <w:r>
        <w:t xml:space="preserve">.1.3.1.5 </w:t>
      </w:r>
      <w:r>
        <w:t>编辑课程</w:t>
      </w:r>
      <w:r>
        <w:rPr>
          <w:rFonts w:hint="eastAsia"/>
        </w:rPr>
        <w:t>（在售、已下架）</w:t>
      </w:r>
    </w:p>
    <w:p w14:paraId="3E86E960" w14:textId="47DEA0B9" w:rsidR="003653C2" w:rsidRDefault="00AE1498" w:rsidP="00CE3F0A">
      <w:r>
        <w:rPr>
          <w:rFonts w:hint="eastAsia"/>
        </w:rPr>
        <w:t>这种状态的课程编辑，目的是解决业务人员临时修改错误或替换课程资源，但因课程已为售卖商品，为避免后续用户的学习进度、成绩的计算和统计出错，这里的编辑需明确以下逻辑和限制</w:t>
      </w:r>
    </w:p>
    <w:p w14:paraId="42C8C39B" w14:textId="26923C1F" w:rsidR="00AE1498" w:rsidRDefault="00AE1498" w:rsidP="00CE3F0A">
      <w:r>
        <w:rPr>
          <w:rFonts w:hint="eastAsia"/>
        </w:rPr>
        <w:t>1</w:t>
      </w:r>
      <w:r>
        <w:t xml:space="preserve">. </w:t>
      </w:r>
      <w:r>
        <w:t>课程简介</w:t>
      </w:r>
    </w:p>
    <w:p w14:paraId="29D37A0A" w14:textId="18DCAE49" w:rsidR="00AE1498" w:rsidRDefault="00AE1498" w:rsidP="00CE3F0A">
      <w:r>
        <w:rPr>
          <w:rFonts w:hint="eastAsia"/>
        </w:rPr>
        <w:t>教务老师、费用、小节顺序，三项不可修改，其他均可修改</w:t>
      </w:r>
    </w:p>
    <w:p w14:paraId="22C9AA4B" w14:textId="3A81C89E" w:rsidR="00AE1498" w:rsidRDefault="00AE1498" w:rsidP="00CE3F0A">
      <w:r>
        <w:rPr>
          <w:rFonts w:hint="eastAsia"/>
        </w:rPr>
        <w:t>2</w:t>
      </w:r>
      <w:r>
        <w:t xml:space="preserve">. </w:t>
      </w:r>
      <w:r>
        <w:t>课程设置</w:t>
      </w:r>
    </w:p>
    <w:p w14:paraId="5E463070" w14:textId="2CD3E0DF" w:rsidR="00390866" w:rsidRDefault="00390866" w:rsidP="00CE3F0A">
      <w:r>
        <w:t>全部内容不可修改</w:t>
      </w:r>
    </w:p>
    <w:p w14:paraId="57668C46" w14:textId="45760EDF" w:rsidR="00390866" w:rsidRDefault="00390866" w:rsidP="00CE3F0A">
      <w:r>
        <w:rPr>
          <w:rFonts w:hint="eastAsia"/>
        </w:rPr>
        <w:t>3</w:t>
      </w:r>
      <w:r>
        <w:t>.</w:t>
      </w:r>
      <w:r>
        <w:t>课程资料</w:t>
      </w:r>
    </w:p>
    <w:p w14:paraId="5D256A82" w14:textId="54F6C489" w:rsidR="00390866" w:rsidRDefault="00390866" w:rsidP="00CE3F0A">
      <w:r>
        <w:t>全部内容均可修改</w:t>
      </w:r>
    </w:p>
    <w:p w14:paraId="03704300" w14:textId="5DA90A40" w:rsidR="00147F6B" w:rsidRDefault="00147F6B" w:rsidP="00147F6B">
      <w:pPr>
        <w:pStyle w:val="5"/>
      </w:pPr>
      <w:r>
        <w:rPr>
          <w:rFonts w:hint="eastAsia"/>
        </w:rPr>
        <w:lastRenderedPageBreak/>
        <w:t>4</w:t>
      </w:r>
      <w:r>
        <w:t xml:space="preserve">.1.3.1.6 </w:t>
      </w:r>
      <w:r>
        <w:t>已下架课程列表</w:t>
      </w:r>
    </w:p>
    <w:p w14:paraId="38FB2C44" w14:textId="16D66095" w:rsidR="00147F6B" w:rsidRDefault="00886635" w:rsidP="00147F6B">
      <w:r>
        <w:rPr>
          <w:noProof/>
        </w:rPr>
        <w:drawing>
          <wp:inline distT="0" distB="0" distL="0" distR="0" wp14:anchorId="3943F697" wp14:editId="297EE2EA">
            <wp:extent cx="6188710" cy="5718175"/>
            <wp:effectExtent l="0" t="0" r="2540" b="0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71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3E2AF" w14:textId="42D7CBF5" w:rsidR="00886635" w:rsidRDefault="00886635" w:rsidP="00147F6B">
      <w:r>
        <w:t>均同</w:t>
      </w:r>
      <w:r>
        <w:rPr>
          <w:rFonts w:hint="eastAsia"/>
        </w:rPr>
        <w:t>【在售】页，点击“上架”，二次确认提示：您确认上架该课程吗？，确认后，课程进入【在售】页</w:t>
      </w:r>
    </w:p>
    <w:p w14:paraId="302A3B07" w14:textId="4556E312" w:rsidR="002B7AD9" w:rsidRDefault="002B7AD9" w:rsidP="002B7AD9">
      <w:pPr>
        <w:pStyle w:val="4"/>
      </w:pPr>
      <w:r>
        <w:rPr>
          <w:rFonts w:hint="eastAsia"/>
        </w:rPr>
        <w:t>4</w:t>
      </w:r>
      <w:r>
        <w:t xml:space="preserve">.1.3.2 </w:t>
      </w:r>
      <w:commentRangeStart w:id="53"/>
      <w:r>
        <w:t>套餐课程管理</w:t>
      </w:r>
      <w:commentRangeEnd w:id="53"/>
      <w:r w:rsidR="00CF6A11">
        <w:rPr>
          <w:rStyle w:val="af4"/>
          <w:rFonts w:ascii="Times New Roman" w:eastAsia="仿宋" w:hAnsi="Times New Roman" w:cs="Times New Roman"/>
          <w:b w:val="0"/>
          <w:bCs w:val="0"/>
        </w:rPr>
        <w:commentReference w:id="53"/>
      </w:r>
    </w:p>
    <w:p w14:paraId="31520627" w14:textId="25563ADE" w:rsidR="002B7AD9" w:rsidRDefault="00A8269F" w:rsidP="002B7AD9">
      <w:r>
        <w:rPr>
          <w:rFonts w:hint="eastAsia"/>
        </w:rPr>
        <w:t>套餐课程管理也分为</w:t>
      </w:r>
      <w:r>
        <w:rPr>
          <w:rFonts w:hint="eastAsia"/>
        </w:rPr>
        <w:t xml:space="preserve"> </w:t>
      </w:r>
      <w:r>
        <w:rPr>
          <w:rFonts w:hint="eastAsia"/>
        </w:rPr>
        <w:t>未上架、在售、已下架三个标签页，如下图：</w:t>
      </w:r>
    </w:p>
    <w:p w14:paraId="394821D2" w14:textId="3082603E" w:rsidR="00A8269F" w:rsidRDefault="00A8269F" w:rsidP="002B7AD9">
      <w:r>
        <w:t>未上架</w:t>
      </w:r>
      <w:r>
        <w:rPr>
          <w:rFonts w:hint="eastAsia"/>
        </w:rPr>
        <w:t>：</w:t>
      </w:r>
    </w:p>
    <w:p w14:paraId="781D179C" w14:textId="08AEE814" w:rsidR="00A8269F" w:rsidRDefault="00E85581" w:rsidP="002B7AD9">
      <w:r>
        <w:rPr>
          <w:noProof/>
        </w:rPr>
        <w:lastRenderedPageBreak/>
        <w:drawing>
          <wp:inline distT="0" distB="0" distL="0" distR="0" wp14:anchorId="390A01DC" wp14:editId="31CC61DF">
            <wp:extent cx="6188710" cy="5469890"/>
            <wp:effectExtent l="0" t="0" r="2540" b="0"/>
            <wp:docPr id="380" name="图片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46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28B1A" w14:textId="77777777" w:rsidR="00A8269F" w:rsidRPr="00746850" w:rsidRDefault="00A8269F" w:rsidP="00A8269F">
      <w:pPr>
        <w:rPr>
          <w:b/>
        </w:rPr>
      </w:pPr>
      <w:r w:rsidRPr="00746850">
        <w:rPr>
          <w:b/>
        </w:rPr>
        <w:t>跳转</w:t>
      </w:r>
      <w:r w:rsidRPr="00746850">
        <w:rPr>
          <w:rFonts w:hint="eastAsia"/>
          <w:b/>
        </w:rPr>
        <w:t>：</w:t>
      </w:r>
    </w:p>
    <w:p w14:paraId="7D0F3464" w14:textId="77777777" w:rsidR="00A8269F" w:rsidRDefault="00A8269F" w:rsidP="00A8269F">
      <w:r w:rsidRPr="005C4280">
        <w:rPr>
          <w:rFonts w:hint="eastAsia"/>
        </w:rPr>
        <w:t>从原页面跳转至该页面，不打开新页面</w:t>
      </w:r>
    </w:p>
    <w:p w14:paraId="4B59D943" w14:textId="77777777" w:rsidR="00A8269F" w:rsidRDefault="00A8269F" w:rsidP="00A8269F"/>
    <w:p w14:paraId="50F0BFC6" w14:textId="77777777" w:rsidR="00A8269F" w:rsidRPr="00D47500" w:rsidRDefault="00A8269F" w:rsidP="00A8269F">
      <w:pPr>
        <w:rPr>
          <w:b/>
        </w:rPr>
      </w:pPr>
      <w:r w:rsidRPr="00D47500">
        <w:rPr>
          <w:b/>
        </w:rPr>
        <w:t>筛选区</w:t>
      </w:r>
      <w:r w:rsidRPr="00D47500">
        <w:rPr>
          <w:rFonts w:hint="eastAsia"/>
          <w:b/>
        </w:rPr>
        <w:t>：</w:t>
      </w:r>
    </w:p>
    <w:p w14:paraId="3EF9E001" w14:textId="77777777" w:rsidR="00A8269F" w:rsidRDefault="00A8269F" w:rsidP="00A8269F">
      <w:r>
        <w:rPr>
          <w:rFonts w:hint="eastAsia"/>
        </w:rPr>
        <w:t>1</w:t>
      </w:r>
      <w:r>
        <w:t xml:space="preserve">. </w:t>
      </w:r>
      <w:r>
        <w:t>筛选条件</w:t>
      </w:r>
      <w:r>
        <w:rPr>
          <w:rFonts w:hint="eastAsia"/>
        </w:rPr>
        <w:t>：</w:t>
      </w:r>
    </w:p>
    <w:p w14:paraId="66B25B57" w14:textId="77777777" w:rsidR="00A8269F" w:rsidRDefault="00A8269F" w:rsidP="00A8269F">
      <w:r>
        <w:t>适用专业</w:t>
      </w:r>
      <w:r>
        <w:rPr>
          <w:rFonts w:hint="eastAsia"/>
        </w:rPr>
        <w:t>、</w:t>
      </w:r>
      <w:r>
        <w:t>软件</w:t>
      </w:r>
      <w:r>
        <w:rPr>
          <w:rFonts w:hint="eastAsia"/>
        </w:rPr>
        <w:t>、</w:t>
      </w:r>
      <w:r>
        <w:t>阶段</w:t>
      </w:r>
      <w:r>
        <w:rPr>
          <w:rFonts w:hint="eastAsia"/>
        </w:rPr>
        <w:t>，人群、</w:t>
      </w:r>
      <w:r>
        <w:t>均来自参数设置的值</w:t>
      </w:r>
    </w:p>
    <w:p w14:paraId="636707B9" w14:textId="77777777" w:rsidR="00A8269F" w:rsidRDefault="00A8269F" w:rsidP="00A8269F">
      <w:r>
        <w:rPr>
          <w:rFonts w:hint="eastAsia"/>
        </w:rPr>
        <w:t>费用：免费、付费</w:t>
      </w:r>
    </w:p>
    <w:p w14:paraId="02A02C5D" w14:textId="4524E668" w:rsidR="00A8269F" w:rsidRDefault="00A8269F" w:rsidP="00A8269F">
      <w:r>
        <w:t>课程顺序</w:t>
      </w:r>
      <w:r>
        <w:rPr>
          <w:rFonts w:hint="eastAsia"/>
        </w:rPr>
        <w:t>：</w:t>
      </w:r>
      <w:r>
        <w:t>按课程顺序学习</w:t>
      </w:r>
      <w:r>
        <w:rPr>
          <w:rFonts w:hint="eastAsia"/>
        </w:rPr>
        <w:t>、</w:t>
      </w:r>
      <w:r>
        <w:t>自由学习</w:t>
      </w:r>
    </w:p>
    <w:p w14:paraId="55D28B54" w14:textId="77777777" w:rsidR="00A8269F" w:rsidRDefault="00A8269F" w:rsidP="00A8269F">
      <w:r>
        <w:t>均为多选</w:t>
      </w:r>
      <w:r>
        <w:rPr>
          <w:rFonts w:hint="eastAsia"/>
        </w:rPr>
        <w:t>，筛选条件为该列表中的数据所包含的参数</w:t>
      </w:r>
    </w:p>
    <w:p w14:paraId="0938016B" w14:textId="77777777" w:rsidR="00A8269F" w:rsidRDefault="00A8269F" w:rsidP="00A8269F">
      <w:r>
        <w:rPr>
          <w:rFonts w:hint="eastAsia"/>
        </w:rPr>
        <w:t>2</w:t>
      </w:r>
      <w:r>
        <w:t xml:space="preserve">. </w:t>
      </w:r>
      <w:r>
        <w:t>筛选结果</w:t>
      </w:r>
      <w:r>
        <w:rPr>
          <w:rFonts w:hint="eastAsia"/>
        </w:rPr>
        <w:t>：高亮</w:t>
      </w:r>
      <w:r>
        <w:t>显示选中的筛选条件</w:t>
      </w:r>
      <w:r>
        <w:rPr>
          <w:rFonts w:hint="eastAsia"/>
        </w:rPr>
        <w:t>，</w:t>
      </w:r>
      <w:r>
        <w:t>需带上条件名称</w:t>
      </w:r>
      <w:r>
        <w:rPr>
          <w:rFonts w:hint="eastAsia"/>
        </w:rPr>
        <w:t>，</w:t>
      </w:r>
      <w:r>
        <w:t>多选时</w:t>
      </w:r>
      <w:r>
        <w:rPr>
          <w:rFonts w:hint="eastAsia"/>
        </w:rPr>
        <w:t>，</w:t>
      </w:r>
      <w:r>
        <w:t>不超过</w:t>
      </w:r>
      <w:r>
        <w:rPr>
          <w:rFonts w:hint="eastAsia"/>
        </w:rPr>
        <w:t>1</w:t>
      </w:r>
      <w:r>
        <w:t>0</w:t>
      </w:r>
      <w:r>
        <w:t>个字符</w:t>
      </w:r>
      <w:r>
        <w:rPr>
          <w:rFonts w:hint="eastAsia"/>
        </w:rPr>
        <w:t>，超过了显示“</w:t>
      </w:r>
      <w:r>
        <w:rPr>
          <w:rFonts w:hint="eastAsia"/>
        </w:rPr>
        <w:t>.</w:t>
      </w:r>
      <w:r>
        <w:t>..</w:t>
      </w:r>
      <w:r>
        <w:rPr>
          <w:rFonts w:hint="eastAsia"/>
        </w:rPr>
        <w:t>”，鼠标悬停弹层显示所有选中的条件。当筛选结果超过一行时，变两行显示；在末尾永远存在“清空筛选”，点击后回到全量</w:t>
      </w:r>
    </w:p>
    <w:p w14:paraId="449B1F91" w14:textId="77777777" w:rsidR="00A8269F" w:rsidRDefault="00A8269F" w:rsidP="00A8269F"/>
    <w:p w14:paraId="0E16D246" w14:textId="77777777" w:rsidR="00A8269F" w:rsidRDefault="00A8269F" w:rsidP="00A8269F">
      <w:r w:rsidRPr="00D47500">
        <w:rPr>
          <w:b/>
        </w:rPr>
        <w:t>搜索区</w:t>
      </w:r>
      <w:r>
        <w:rPr>
          <w:rFonts w:hint="eastAsia"/>
        </w:rPr>
        <w:t>：</w:t>
      </w:r>
    </w:p>
    <w:p w14:paraId="08D37305" w14:textId="1A1D1C6B" w:rsidR="00E85581" w:rsidRPr="00E85581" w:rsidRDefault="00E85581" w:rsidP="00A8269F">
      <w:pPr>
        <w:rPr>
          <w:color w:val="FF0000"/>
        </w:rPr>
      </w:pPr>
      <w:r w:rsidRPr="009C7792">
        <w:rPr>
          <w:color w:val="FF0000"/>
        </w:rPr>
        <w:t>草稿状态的过滤</w:t>
      </w:r>
      <w:r w:rsidRPr="009C7792">
        <w:rPr>
          <w:rFonts w:hint="eastAsia"/>
          <w:color w:val="FF0000"/>
        </w:rPr>
        <w:t>：</w:t>
      </w:r>
      <w:r w:rsidRPr="009C7792">
        <w:rPr>
          <w:color w:val="FF0000"/>
        </w:rPr>
        <w:t>在新建</w:t>
      </w:r>
      <w:r>
        <w:rPr>
          <w:color w:val="FF0000"/>
        </w:rPr>
        <w:t>套餐</w:t>
      </w:r>
      <w:r w:rsidRPr="009C7792">
        <w:rPr>
          <w:color w:val="FF0000"/>
        </w:rPr>
        <w:t>课程时分三步</w:t>
      </w:r>
      <w:r w:rsidRPr="009C7792">
        <w:rPr>
          <w:rFonts w:hint="eastAsia"/>
          <w:color w:val="FF0000"/>
        </w:rPr>
        <w:t>，</w:t>
      </w:r>
      <w:r w:rsidRPr="009C7792">
        <w:rPr>
          <w:color w:val="FF0000"/>
        </w:rPr>
        <w:t>只有当提交了第三步才算成功发布</w:t>
      </w:r>
      <w:r w:rsidRPr="009C7792">
        <w:rPr>
          <w:rFonts w:hint="eastAsia"/>
          <w:color w:val="FF0000"/>
        </w:rPr>
        <w:t>，</w:t>
      </w:r>
      <w:r w:rsidRPr="009C7792">
        <w:rPr>
          <w:color w:val="FF0000"/>
        </w:rPr>
        <w:t>为正式的未上架状态</w:t>
      </w:r>
      <w:r w:rsidRPr="009C7792">
        <w:rPr>
          <w:rFonts w:hint="eastAsia"/>
          <w:color w:val="FF0000"/>
        </w:rPr>
        <w:t>，</w:t>
      </w:r>
      <w:r w:rsidRPr="009C7792">
        <w:rPr>
          <w:color w:val="FF0000"/>
        </w:rPr>
        <w:t>前两步的保存都是草稿状态</w:t>
      </w:r>
      <w:r w:rsidRPr="009C7792">
        <w:rPr>
          <w:rFonts w:hint="eastAsia"/>
          <w:color w:val="FF0000"/>
        </w:rPr>
        <w:t>，</w:t>
      </w:r>
      <w:r w:rsidRPr="009C7792">
        <w:rPr>
          <w:color w:val="FF0000"/>
        </w:rPr>
        <w:t>草稿状态的课程在右侧不显示上架按钮</w:t>
      </w:r>
      <w:r w:rsidRPr="009C7792">
        <w:rPr>
          <w:rFonts w:hint="eastAsia"/>
          <w:color w:val="FF0000"/>
        </w:rPr>
        <w:t>，</w:t>
      </w:r>
      <w:r w:rsidRPr="009C7792">
        <w:rPr>
          <w:color w:val="FF0000"/>
        </w:rPr>
        <w:t>不予上架</w:t>
      </w:r>
    </w:p>
    <w:p w14:paraId="1C8D7DAE" w14:textId="77777777" w:rsidR="00A8269F" w:rsidRDefault="00A8269F" w:rsidP="00A8269F">
      <w:r>
        <w:lastRenderedPageBreak/>
        <w:t>创建时间搜索</w:t>
      </w:r>
      <w:r>
        <w:rPr>
          <w:rFonts w:hint="eastAsia"/>
        </w:rPr>
        <w:t>：</w:t>
      </w:r>
      <w:r>
        <w:t>日期域</w:t>
      </w:r>
      <w:r>
        <w:rPr>
          <w:rFonts w:hint="eastAsia"/>
        </w:rPr>
        <w:t>，</w:t>
      </w:r>
      <w:r>
        <w:t>搜索日期范围内创建成功的课程</w:t>
      </w:r>
    </w:p>
    <w:p w14:paraId="7B1B432A" w14:textId="33A7ED96" w:rsidR="00A8269F" w:rsidRDefault="00A8269F" w:rsidP="00A8269F">
      <w:r>
        <w:t>关键字搜索</w:t>
      </w:r>
      <w:r>
        <w:rPr>
          <w:rFonts w:hint="eastAsia"/>
        </w:rPr>
        <w:t>：套餐</w:t>
      </w:r>
      <w:r>
        <w:t>课程名称和创建人的搜索</w:t>
      </w:r>
    </w:p>
    <w:p w14:paraId="5FECA2FC" w14:textId="77777777" w:rsidR="00A8269F" w:rsidRDefault="00A8269F" w:rsidP="00A8269F">
      <w:pPr>
        <w:rPr>
          <w:color w:val="FF0000"/>
        </w:rPr>
      </w:pPr>
      <w:r w:rsidRPr="00D47500">
        <w:rPr>
          <w:color w:val="FF0000"/>
        </w:rPr>
        <w:t>注意</w:t>
      </w:r>
      <w:r w:rsidRPr="00D47500"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筛选和搜索取交集，可以在筛选结果下搜索，也可在搜索结果下筛选</w:t>
      </w:r>
    </w:p>
    <w:p w14:paraId="143579C9" w14:textId="77777777" w:rsidR="00A8269F" w:rsidRDefault="00A8269F" w:rsidP="00A8269F">
      <w:pPr>
        <w:rPr>
          <w:color w:val="FF0000"/>
        </w:rPr>
      </w:pPr>
    </w:p>
    <w:p w14:paraId="628DDE7F" w14:textId="77777777" w:rsidR="00A8269F" w:rsidRPr="00D47500" w:rsidRDefault="00A8269F" w:rsidP="00A8269F">
      <w:pPr>
        <w:rPr>
          <w:b/>
        </w:rPr>
      </w:pPr>
      <w:r>
        <w:rPr>
          <w:rFonts w:hint="eastAsia"/>
          <w:b/>
        </w:rPr>
        <w:t>图片</w:t>
      </w:r>
      <w:r w:rsidRPr="00D47500">
        <w:rPr>
          <w:rFonts w:hint="eastAsia"/>
          <w:b/>
        </w:rPr>
        <w:t>列表</w:t>
      </w:r>
      <w:r>
        <w:rPr>
          <w:rFonts w:hint="eastAsia"/>
          <w:b/>
        </w:rPr>
        <w:t>内容</w:t>
      </w:r>
      <w:r w:rsidRPr="00D47500">
        <w:rPr>
          <w:rFonts w:hint="eastAsia"/>
          <w:b/>
        </w:rPr>
        <w:t>：</w:t>
      </w:r>
    </w:p>
    <w:p w14:paraId="779D9D1A" w14:textId="40BA052F" w:rsidR="00A8269F" w:rsidRDefault="00A8269F" w:rsidP="00A8269F">
      <w:r>
        <w:rPr>
          <w:rFonts w:hint="eastAsia"/>
        </w:rPr>
        <w:t>图片：显示课程的缩略图，若为免费课程右上角显示，</w:t>
      </w:r>
      <w:r w:rsidR="00E85581">
        <w:rPr>
          <w:rFonts w:hint="eastAsia"/>
        </w:rPr>
        <w:t>若为草稿状态左下角显示，</w:t>
      </w:r>
      <w:r>
        <w:rPr>
          <w:rFonts w:hint="eastAsia"/>
        </w:rPr>
        <w:t>点击图片或标题新打开标签页【课程查看页】</w:t>
      </w:r>
    </w:p>
    <w:p w14:paraId="74A0EF05" w14:textId="4BDB8745" w:rsidR="00A8269F" w:rsidRDefault="00A8269F" w:rsidP="00A8269F">
      <w:r>
        <w:rPr>
          <w:rFonts w:hint="eastAsia"/>
        </w:rPr>
        <w:t>套餐课程标题、描述、包含的课程总数</w:t>
      </w:r>
    </w:p>
    <w:p w14:paraId="5CFE8754" w14:textId="77777777" w:rsidR="00A8269F" w:rsidRDefault="00A8269F" w:rsidP="00A8269F">
      <w:r>
        <w:t>右侧为按钮区</w:t>
      </w:r>
      <w:r>
        <w:rPr>
          <w:rFonts w:hint="eastAsia"/>
        </w:rPr>
        <w:t>：</w:t>
      </w:r>
    </w:p>
    <w:p w14:paraId="2B9A8CBD" w14:textId="0FF215F4" w:rsidR="00A8269F" w:rsidRDefault="00A8269F" w:rsidP="00A8269F">
      <w:r>
        <w:t>编辑</w:t>
      </w:r>
      <w:r>
        <w:rPr>
          <w:rFonts w:hint="eastAsia"/>
        </w:rPr>
        <w:t>，</w:t>
      </w:r>
      <w:r>
        <w:t>点击后跳转至</w:t>
      </w:r>
      <w:r>
        <w:rPr>
          <w:rFonts w:hint="eastAsia"/>
        </w:rPr>
        <w:t>“编辑套餐课程页”</w:t>
      </w:r>
    </w:p>
    <w:p w14:paraId="631605BA" w14:textId="59B73186" w:rsidR="00A8269F" w:rsidRDefault="00A8269F" w:rsidP="00A8269F">
      <w:r>
        <w:rPr>
          <w:rFonts w:hint="eastAsia"/>
          <w:lang w:eastAsia="x-none"/>
        </w:rPr>
        <w:t>上架</w:t>
      </w:r>
      <w:r>
        <w:rPr>
          <w:rFonts w:hint="eastAsia"/>
        </w:rPr>
        <w:t>，</w:t>
      </w:r>
      <w:r>
        <w:rPr>
          <w:rFonts w:hint="eastAsia"/>
          <w:lang w:eastAsia="x-none"/>
        </w:rPr>
        <w:t>点击后</w:t>
      </w:r>
      <w:r>
        <w:rPr>
          <w:rFonts w:hint="eastAsia"/>
        </w:rPr>
        <w:t>，</w:t>
      </w:r>
      <w:r>
        <w:rPr>
          <w:rFonts w:hint="eastAsia"/>
          <w:lang w:eastAsia="x-none"/>
        </w:rPr>
        <w:t>二次确认</w:t>
      </w:r>
      <w:r>
        <w:rPr>
          <w:rFonts w:hint="eastAsia"/>
        </w:rPr>
        <w:t>：</w:t>
      </w:r>
      <w:r>
        <w:rPr>
          <w:rFonts w:hint="eastAsia"/>
          <w:lang w:eastAsia="x-none"/>
        </w:rPr>
        <w:t>您确认上架该课程吗</w:t>
      </w:r>
      <w:r>
        <w:rPr>
          <w:rFonts w:hint="eastAsia"/>
        </w:rPr>
        <w:t>？，</w:t>
      </w:r>
      <w:r>
        <w:rPr>
          <w:rFonts w:hint="eastAsia"/>
          <w:lang w:eastAsia="x-none"/>
        </w:rPr>
        <w:t>确认后</w:t>
      </w:r>
      <w:r>
        <w:rPr>
          <w:rFonts w:hint="eastAsia"/>
        </w:rPr>
        <w:t>，</w:t>
      </w:r>
      <w:r>
        <w:rPr>
          <w:rFonts w:hint="eastAsia"/>
          <w:lang w:eastAsia="x-none"/>
        </w:rPr>
        <w:t>列表刷新</w:t>
      </w:r>
      <w:r>
        <w:rPr>
          <w:rFonts w:hint="eastAsia"/>
        </w:rPr>
        <w:t>，</w:t>
      </w:r>
      <w:r>
        <w:rPr>
          <w:rFonts w:hint="eastAsia"/>
          <w:lang w:eastAsia="x-none"/>
        </w:rPr>
        <w:t>该课程进入</w:t>
      </w:r>
      <w:r>
        <w:rPr>
          <w:rFonts w:hint="eastAsia"/>
        </w:rPr>
        <w:t>“在售”标签页</w:t>
      </w:r>
      <w:r w:rsidR="00E85581">
        <w:rPr>
          <w:rFonts w:hint="eastAsia"/>
        </w:rPr>
        <w:t>（草稿状态课程不显示此按钮）</w:t>
      </w:r>
    </w:p>
    <w:p w14:paraId="5EE68CF5" w14:textId="77777777" w:rsidR="00A8269F" w:rsidRDefault="00A8269F" w:rsidP="00A8269F">
      <w:r>
        <w:t>删除</w:t>
      </w:r>
      <w:r>
        <w:rPr>
          <w:rFonts w:hint="eastAsia"/>
        </w:rPr>
        <w:t>：</w:t>
      </w:r>
      <w:r>
        <w:t>点击后</w:t>
      </w:r>
      <w:r>
        <w:rPr>
          <w:rFonts w:hint="eastAsia"/>
        </w:rPr>
        <w:t>，</w:t>
      </w:r>
      <w:r>
        <w:t>二次确认</w:t>
      </w:r>
      <w:r>
        <w:rPr>
          <w:rFonts w:hint="eastAsia"/>
        </w:rPr>
        <w:t>：</w:t>
      </w:r>
      <w:r>
        <w:t>您确认删除该课程吗</w:t>
      </w:r>
      <w:r>
        <w:rPr>
          <w:rFonts w:hint="eastAsia"/>
        </w:rPr>
        <w:t>？，</w:t>
      </w:r>
      <w:r>
        <w:t>确认后</w:t>
      </w:r>
      <w:r>
        <w:rPr>
          <w:rFonts w:hint="eastAsia"/>
        </w:rPr>
        <w:t>，</w:t>
      </w:r>
      <w:r>
        <w:t>列表刷新</w:t>
      </w:r>
      <w:r>
        <w:rPr>
          <w:rFonts w:hint="eastAsia"/>
        </w:rPr>
        <w:t>，</w:t>
      </w:r>
      <w:r>
        <w:t>该课程删除</w:t>
      </w:r>
    </w:p>
    <w:p w14:paraId="4DBA6B6B" w14:textId="77777777" w:rsidR="00A8269F" w:rsidRDefault="00A8269F" w:rsidP="00A8269F">
      <w:r>
        <w:rPr>
          <w:rFonts w:hint="eastAsia"/>
        </w:rPr>
        <w:t>2</w:t>
      </w:r>
      <w:r>
        <w:t>0</w:t>
      </w:r>
      <w:r>
        <w:t>条分页</w:t>
      </w:r>
    </w:p>
    <w:p w14:paraId="0A37D6A7" w14:textId="77777777" w:rsidR="00A8269F" w:rsidRDefault="00A8269F" w:rsidP="002B7AD9"/>
    <w:p w14:paraId="14B2EE56" w14:textId="2A77A4B8" w:rsidR="00A8269F" w:rsidRDefault="00A8269F" w:rsidP="002B7AD9">
      <w:r>
        <w:t>在售</w:t>
      </w:r>
      <w:r>
        <w:rPr>
          <w:rFonts w:hint="eastAsia"/>
        </w:rPr>
        <w:t>：</w:t>
      </w:r>
    </w:p>
    <w:p w14:paraId="4AF6F239" w14:textId="6A316A5F" w:rsidR="00A8269F" w:rsidRDefault="00A8269F" w:rsidP="002B7AD9">
      <w:r>
        <w:rPr>
          <w:noProof/>
        </w:rPr>
        <w:drawing>
          <wp:inline distT="0" distB="0" distL="0" distR="0" wp14:anchorId="04CAA0EF" wp14:editId="6A93F1C4">
            <wp:extent cx="6188710" cy="5606415"/>
            <wp:effectExtent l="0" t="0" r="2540" b="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60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E1ED3" w14:textId="6BCAD0F4" w:rsidR="00270D82" w:rsidRDefault="00270D82" w:rsidP="002B7AD9">
      <w:r>
        <w:lastRenderedPageBreak/>
        <w:t>显示每个套餐的企业数</w:t>
      </w:r>
      <w:r>
        <w:rPr>
          <w:rFonts w:hint="eastAsia"/>
        </w:rPr>
        <w:t>、</w:t>
      </w:r>
      <w:r>
        <w:t>用户开通数</w:t>
      </w:r>
    </w:p>
    <w:p w14:paraId="5EBF129B" w14:textId="77777777" w:rsidR="00270D82" w:rsidRDefault="00270D82" w:rsidP="002B7AD9"/>
    <w:p w14:paraId="6339A8C9" w14:textId="2A04FAE0" w:rsidR="00270D82" w:rsidRDefault="005971F6" w:rsidP="005971F6">
      <w:pPr>
        <w:pStyle w:val="5"/>
      </w:pPr>
      <w:r>
        <w:rPr>
          <w:rFonts w:hint="eastAsia"/>
        </w:rPr>
        <w:t>4</w:t>
      </w:r>
      <w:r>
        <w:t xml:space="preserve">.1.3.2.2 </w:t>
      </w:r>
      <w:r>
        <w:t>新增套餐课程</w:t>
      </w:r>
      <w:r w:rsidR="00841D85">
        <w:rPr>
          <w:rFonts w:hint="eastAsia"/>
        </w:rPr>
        <w:t xml:space="preserve"> </w:t>
      </w:r>
    </w:p>
    <w:p w14:paraId="3EA4C189" w14:textId="1F91EFF1" w:rsidR="001D09F2" w:rsidRDefault="001D09F2" w:rsidP="001D09F2">
      <w:r>
        <w:t>新增套餐课程分为三步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.</w:t>
      </w:r>
      <w:r>
        <w:t>维护套餐简介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.</w:t>
      </w:r>
      <w:r>
        <w:t>课程管理</w:t>
      </w:r>
      <w:r>
        <w:rPr>
          <w:rFonts w:hint="eastAsia"/>
        </w:rPr>
        <w:t>（选择课程），</w:t>
      </w:r>
      <w:r>
        <w:rPr>
          <w:rFonts w:hint="eastAsia"/>
        </w:rPr>
        <w:t>3</w:t>
      </w:r>
      <w:r>
        <w:t>.</w:t>
      </w:r>
      <w:r>
        <w:t>设置权重比例</w:t>
      </w:r>
    </w:p>
    <w:p w14:paraId="206056B4" w14:textId="37A61CEE" w:rsidR="00841D85" w:rsidRDefault="00841D85" w:rsidP="001D09F2">
      <w:r>
        <w:rPr>
          <w:rFonts w:hint="eastAsia"/>
        </w:rPr>
        <w:t>1</w:t>
      </w:r>
      <w:r>
        <w:t xml:space="preserve">. </w:t>
      </w:r>
      <w:r>
        <w:t>套餐简介</w:t>
      </w:r>
    </w:p>
    <w:p w14:paraId="3CAEA407" w14:textId="775B8914" w:rsidR="001D09F2" w:rsidRDefault="00841D85" w:rsidP="001D09F2">
      <w:r>
        <w:rPr>
          <w:noProof/>
        </w:rPr>
        <w:drawing>
          <wp:inline distT="0" distB="0" distL="0" distR="0" wp14:anchorId="0DA6B184" wp14:editId="632AC4B7">
            <wp:extent cx="6188710" cy="5850890"/>
            <wp:effectExtent l="0" t="0" r="2540" b="0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85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09865" w14:textId="7BF9509B" w:rsidR="00841D85" w:rsidRDefault="00841D85" w:rsidP="001D09F2">
      <w:r>
        <w:t>属性和交互同新增单课程</w:t>
      </w:r>
    </w:p>
    <w:p w14:paraId="269646FE" w14:textId="77777777" w:rsidR="00841D85" w:rsidRDefault="00841D85" w:rsidP="001D09F2"/>
    <w:p w14:paraId="6E2E3B56" w14:textId="396BA13C" w:rsidR="00841D85" w:rsidRDefault="00841D85" w:rsidP="001D09F2">
      <w:r>
        <w:rPr>
          <w:rFonts w:hint="eastAsia"/>
        </w:rPr>
        <w:t>2</w:t>
      </w:r>
      <w:r>
        <w:t xml:space="preserve">. </w:t>
      </w:r>
      <w:r>
        <w:t>课程管理</w:t>
      </w:r>
    </w:p>
    <w:p w14:paraId="71155409" w14:textId="63CF948E" w:rsidR="00841D85" w:rsidRDefault="00841D85" w:rsidP="001D09F2">
      <w:r>
        <w:rPr>
          <w:noProof/>
        </w:rPr>
        <w:lastRenderedPageBreak/>
        <w:drawing>
          <wp:inline distT="0" distB="0" distL="0" distR="0" wp14:anchorId="2D830486" wp14:editId="4D5D99D2">
            <wp:extent cx="6188710" cy="4507230"/>
            <wp:effectExtent l="0" t="0" r="2540" b="7620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2DD17" w14:textId="05FD1998" w:rsidR="00841D85" w:rsidRDefault="00841D85" w:rsidP="001D09F2">
      <w:r>
        <w:t>课程管理是选择</w:t>
      </w:r>
      <w:r w:rsidRPr="0040241C">
        <w:rPr>
          <w:highlight w:val="cyan"/>
        </w:rPr>
        <w:t>已经在售</w:t>
      </w:r>
      <w:r>
        <w:t>的单课程</w:t>
      </w:r>
      <w:r>
        <w:rPr>
          <w:rFonts w:hint="eastAsia"/>
        </w:rPr>
        <w:t>，</w:t>
      </w:r>
      <w:r>
        <w:t>初进入该页</w:t>
      </w:r>
      <w:r>
        <w:rPr>
          <w:rFonts w:hint="eastAsia"/>
        </w:rPr>
        <w:t>，</w:t>
      </w:r>
      <w:r>
        <w:t>图片列表是空的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添加课程”，跳转至选择课程页，确认返回该页后，列表显示选择的课程</w:t>
      </w:r>
    </w:p>
    <w:p w14:paraId="59CB8102" w14:textId="77777777" w:rsidR="00841D85" w:rsidRDefault="00841D85" w:rsidP="001D09F2"/>
    <w:p w14:paraId="6F210AAE" w14:textId="594DE505" w:rsidR="00841D85" w:rsidRPr="002F5190" w:rsidRDefault="00841D85" w:rsidP="001D09F2">
      <w:pPr>
        <w:rPr>
          <w:b/>
        </w:rPr>
      </w:pPr>
      <w:r w:rsidRPr="002F5190">
        <w:rPr>
          <w:b/>
        </w:rPr>
        <w:t>图片列表</w:t>
      </w:r>
      <w:r w:rsidRPr="002F5190">
        <w:rPr>
          <w:rFonts w:hint="eastAsia"/>
          <w:b/>
        </w:rPr>
        <w:t>：</w:t>
      </w:r>
    </w:p>
    <w:p w14:paraId="1C57E28F" w14:textId="43965661" w:rsidR="00841D85" w:rsidRDefault="00841D85" w:rsidP="008C3A04">
      <w:pPr>
        <w:pStyle w:val="a6"/>
        <w:numPr>
          <w:ilvl w:val="0"/>
          <w:numId w:val="8"/>
        </w:numPr>
        <w:ind w:firstLineChars="0"/>
      </w:pPr>
      <w:r>
        <w:t>图片</w:t>
      </w:r>
      <w:r>
        <w:rPr>
          <w:rFonts w:hint="eastAsia"/>
        </w:rPr>
        <w:t>，</w:t>
      </w:r>
      <w:r>
        <w:t>左上方展示课程类型</w:t>
      </w:r>
    </w:p>
    <w:p w14:paraId="42CAE463" w14:textId="1BFCDAC4" w:rsidR="00841D85" w:rsidRDefault="00841D85" w:rsidP="008C3A04">
      <w:pPr>
        <w:pStyle w:val="a6"/>
        <w:numPr>
          <w:ilvl w:val="0"/>
          <w:numId w:val="8"/>
        </w:numPr>
        <w:ind w:firstLineChars="0"/>
      </w:pPr>
      <w:r>
        <w:t>课程标题</w:t>
      </w:r>
      <w:r>
        <w:rPr>
          <w:rFonts w:hint="eastAsia"/>
        </w:rPr>
        <w:t>、</w:t>
      </w:r>
      <w:r>
        <w:t>课程简介</w:t>
      </w:r>
      <w:r>
        <w:rPr>
          <w:rFonts w:hint="eastAsia"/>
        </w:rPr>
        <w:t>、</w:t>
      </w:r>
      <w:r>
        <w:t>小节总数</w:t>
      </w:r>
    </w:p>
    <w:p w14:paraId="4DFA9EE5" w14:textId="1E8B9815" w:rsidR="00841D85" w:rsidRDefault="00841D85" w:rsidP="008C3A04">
      <w:pPr>
        <w:pStyle w:val="a6"/>
        <w:numPr>
          <w:ilvl w:val="0"/>
          <w:numId w:val="8"/>
        </w:numPr>
        <w:ind w:firstLineChars="0"/>
      </w:pPr>
      <w:r>
        <w:t>可</w:t>
      </w:r>
      <w:commentRangeStart w:id="54"/>
      <w:r w:rsidRPr="0040241C">
        <w:rPr>
          <w:highlight w:val="red"/>
        </w:rPr>
        <w:t>删除</w:t>
      </w:r>
      <w:commentRangeEnd w:id="54"/>
      <w:r w:rsidR="0040241C">
        <w:rPr>
          <w:rStyle w:val="af4"/>
          <w:rFonts w:ascii="Times New Roman" w:hAnsi="Times New Roman" w:cs="Times New Roman"/>
          <w:kern w:val="2"/>
        </w:rPr>
        <w:commentReference w:id="54"/>
      </w:r>
      <w:r>
        <w:t>已选的课程</w:t>
      </w:r>
      <w:r>
        <w:rPr>
          <w:rFonts w:hint="eastAsia"/>
        </w:rPr>
        <w:t>，</w:t>
      </w:r>
      <w:r>
        <w:t>可上下移动课程顺序</w:t>
      </w:r>
      <w:r>
        <w:rPr>
          <w:rFonts w:hint="eastAsia"/>
        </w:rPr>
        <w:t>（当上一步的顺序选择“按课程顺序学习”后，这里设置的课程顺序决定用户的学习顺序）</w:t>
      </w:r>
    </w:p>
    <w:p w14:paraId="7D642069" w14:textId="77777777" w:rsidR="00841D85" w:rsidRDefault="00841D85" w:rsidP="001D09F2"/>
    <w:p w14:paraId="72FB7E5B" w14:textId="7CEF2E99" w:rsidR="00A64E8B" w:rsidRDefault="00A64E8B" w:rsidP="001D09F2">
      <w:r>
        <w:t xml:space="preserve">3. </w:t>
      </w:r>
      <w:commentRangeStart w:id="55"/>
      <w:r>
        <w:t>设置权重比例</w:t>
      </w:r>
      <w:commentRangeEnd w:id="55"/>
      <w:r w:rsidR="0085467C">
        <w:rPr>
          <w:rStyle w:val="af4"/>
        </w:rPr>
        <w:commentReference w:id="55"/>
      </w:r>
    </w:p>
    <w:p w14:paraId="6CE2E783" w14:textId="3D32ED71" w:rsidR="008C53A9" w:rsidRDefault="00D147E5" w:rsidP="001D09F2">
      <w:r>
        <w:t>这里设置的权重比例</w:t>
      </w:r>
      <w:r>
        <w:rPr>
          <w:rFonts w:hint="eastAsia"/>
        </w:rPr>
        <w:t>，</w:t>
      </w:r>
      <w:r w:rsidR="004F0473">
        <w:t>指的是套餐中的课程</w:t>
      </w:r>
      <w:r w:rsidR="009F27A9">
        <w:rPr>
          <w:rFonts w:hint="eastAsia"/>
        </w:rPr>
        <w:t>---</w:t>
      </w:r>
      <w:r>
        <w:t>占总套餐成绩的权重比例</w:t>
      </w:r>
    </w:p>
    <w:p w14:paraId="2D240425" w14:textId="259A105B" w:rsidR="00475867" w:rsidRDefault="004F0473" w:rsidP="001D09F2">
      <w:pPr>
        <w:rPr>
          <w:noProof/>
        </w:rPr>
      </w:pPr>
      <w:r>
        <w:rPr>
          <w:noProof/>
        </w:rPr>
        <w:t>如下图</w:t>
      </w:r>
      <w:r>
        <w:rPr>
          <w:rFonts w:hint="eastAsia"/>
          <w:noProof/>
        </w:rPr>
        <w:t>：</w:t>
      </w:r>
    </w:p>
    <w:p w14:paraId="2272300D" w14:textId="03348617" w:rsidR="004F0473" w:rsidRDefault="004F0473" w:rsidP="001D09F2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108E24C" wp14:editId="30974D3E">
            <wp:extent cx="6188710" cy="2905760"/>
            <wp:effectExtent l="0" t="0" r="2540" b="8890"/>
            <wp:docPr id="377" name="图片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0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FEDF5" w14:textId="1148B3BD" w:rsidR="00475867" w:rsidRDefault="00475867" w:rsidP="001D09F2">
      <w:pPr>
        <w:rPr>
          <w:b/>
          <w:noProof/>
        </w:rPr>
      </w:pPr>
      <w:r w:rsidRPr="00475867">
        <w:rPr>
          <w:rFonts w:hint="eastAsia"/>
          <w:b/>
          <w:noProof/>
        </w:rPr>
        <w:t>按钮交互：</w:t>
      </w:r>
    </w:p>
    <w:p w14:paraId="2FF1117A" w14:textId="147F0705" w:rsidR="00475867" w:rsidRDefault="00475867" w:rsidP="001D09F2">
      <w:pPr>
        <w:rPr>
          <w:noProof/>
        </w:rPr>
      </w:pPr>
      <w:r w:rsidRPr="0040241C">
        <w:rPr>
          <w:noProof/>
          <w:highlight w:val="cyan"/>
        </w:rPr>
        <w:t>阅览</w:t>
      </w:r>
      <w:r w:rsidRPr="00475867">
        <w:rPr>
          <w:rFonts w:hint="eastAsia"/>
          <w:noProof/>
        </w:rPr>
        <w:t>：</w:t>
      </w:r>
      <w:r>
        <w:rPr>
          <w:rFonts w:hint="eastAsia"/>
          <w:noProof/>
        </w:rPr>
        <w:t>新打开标签页，</w:t>
      </w:r>
      <w:commentRangeStart w:id="56"/>
      <w:r w:rsidRPr="00F36059">
        <w:rPr>
          <w:rFonts w:hint="eastAsia"/>
          <w:noProof/>
          <w:highlight w:val="red"/>
        </w:rPr>
        <w:t>套餐课程查看页</w:t>
      </w:r>
      <w:commentRangeEnd w:id="56"/>
      <w:r w:rsidR="00F36059">
        <w:rPr>
          <w:rStyle w:val="af4"/>
        </w:rPr>
        <w:commentReference w:id="56"/>
      </w:r>
      <w:r>
        <w:rPr>
          <w:rFonts w:hint="eastAsia"/>
          <w:noProof/>
        </w:rPr>
        <w:t>，页面同【单课程查看页】</w:t>
      </w:r>
    </w:p>
    <w:p w14:paraId="683CFB4B" w14:textId="6BFF7132" w:rsidR="00475867" w:rsidRDefault="00475867" w:rsidP="001D09F2">
      <w:pPr>
        <w:rPr>
          <w:noProof/>
        </w:rPr>
      </w:pPr>
      <w:r>
        <w:rPr>
          <w:noProof/>
        </w:rPr>
        <w:t>保存并发布</w:t>
      </w:r>
      <w:r>
        <w:rPr>
          <w:rFonts w:hint="eastAsia"/>
          <w:noProof/>
        </w:rPr>
        <w:t>：保存数据</w:t>
      </w:r>
      <w:r w:rsidR="00C3251E">
        <w:rPr>
          <w:rFonts w:hint="eastAsia"/>
          <w:noProof/>
        </w:rPr>
        <w:t>且发布课程</w:t>
      </w:r>
      <w:r>
        <w:rPr>
          <w:rFonts w:hint="eastAsia"/>
          <w:noProof/>
        </w:rPr>
        <w:t>，</w:t>
      </w:r>
      <w:r w:rsidR="00C3251E" w:rsidRPr="00C3251E">
        <w:rPr>
          <w:rFonts w:hint="eastAsia"/>
          <w:noProof/>
          <w:color w:val="FF0000"/>
        </w:rPr>
        <w:t>点击此按钮成功后，代表从草稿状态进入未上架状态</w:t>
      </w:r>
      <w:r w:rsidR="00C3251E">
        <w:rPr>
          <w:rFonts w:hint="eastAsia"/>
          <w:noProof/>
        </w:rPr>
        <w:t>，</w:t>
      </w:r>
      <w:r>
        <w:rPr>
          <w:noProof/>
        </w:rPr>
        <w:t>返回套餐课程列表</w:t>
      </w:r>
    </w:p>
    <w:p w14:paraId="24E806FA" w14:textId="337DD730" w:rsidR="00475867" w:rsidRDefault="00475867" w:rsidP="001D09F2">
      <w:pPr>
        <w:rPr>
          <w:noProof/>
        </w:rPr>
      </w:pPr>
      <w:commentRangeStart w:id="57"/>
      <w:r w:rsidRPr="00F36059">
        <w:rPr>
          <w:noProof/>
          <w:highlight w:val="red"/>
        </w:rPr>
        <w:t>取消</w:t>
      </w:r>
      <w:commentRangeEnd w:id="57"/>
      <w:r w:rsidR="00F36059">
        <w:rPr>
          <w:rStyle w:val="af4"/>
        </w:rPr>
        <w:commentReference w:id="57"/>
      </w:r>
      <w:r>
        <w:rPr>
          <w:rFonts w:hint="eastAsia"/>
          <w:noProof/>
        </w:rPr>
        <w:t>：不保存数据，返回套餐课程列表</w:t>
      </w:r>
    </w:p>
    <w:p w14:paraId="7DB52633" w14:textId="77777777" w:rsidR="00475867" w:rsidRPr="00475867" w:rsidRDefault="00475867" w:rsidP="001D09F2">
      <w:pPr>
        <w:rPr>
          <w:noProof/>
        </w:rPr>
      </w:pPr>
    </w:p>
    <w:p w14:paraId="086A12FB" w14:textId="377B1C64" w:rsidR="008C53A9" w:rsidRDefault="008C53A9" w:rsidP="001D09F2"/>
    <w:p w14:paraId="06F9D1E4" w14:textId="40987E73" w:rsidR="008C53A9" w:rsidRPr="008C53A9" w:rsidRDefault="008C53A9" w:rsidP="001D09F2">
      <w:pPr>
        <w:rPr>
          <w:b/>
        </w:rPr>
      </w:pPr>
      <w:r w:rsidRPr="008C53A9">
        <w:rPr>
          <w:b/>
        </w:rPr>
        <w:t>课程列表</w:t>
      </w:r>
      <w:r w:rsidRPr="008C53A9">
        <w:rPr>
          <w:rFonts w:hint="eastAsia"/>
          <w:b/>
        </w:rPr>
        <w:t>：</w:t>
      </w:r>
    </w:p>
    <w:p w14:paraId="23F34FDE" w14:textId="2D019813" w:rsidR="008C53A9" w:rsidRDefault="008C53A9" w:rsidP="001D09F2">
      <w:r>
        <w:rPr>
          <w:rFonts w:hint="eastAsia"/>
        </w:rPr>
        <w:t>有</w:t>
      </w:r>
      <w:r w:rsidR="00C3251E">
        <w:rPr>
          <w:rFonts w:hint="eastAsia"/>
          <w:highlight w:val="red"/>
        </w:rPr>
        <w:t>整体总正确率</w:t>
      </w:r>
      <w:r w:rsidRPr="007F65E5">
        <w:rPr>
          <w:rFonts w:hint="eastAsia"/>
          <w:highlight w:val="red"/>
        </w:rPr>
        <w:t>的</w:t>
      </w:r>
      <w:commentRangeStart w:id="58"/>
      <w:r w:rsidRPr="007F65E5">
        <w:rPr>
          <w:rFonts w:hint="eastAsia"/>
          <w:highlight w:val="red"/>
        </w:rPr>
        <w:t>课程</w:t>
      </w:r>
      <w:commentRangeEnd w:id="58"/>
      <w:r w:rsidR="00DA03CC" w:rsidRPr="007F65E5">
        <w:rPr>
          <w:rStyle w:val="af4"/>
          <w:highlight w:val="red"/>
        </w:rPr>
        <w:commentReference w:id="58"/>
      </w:r>
      <w:r w:rsidR="00274C82">
        <w:rPr>
          <w:rFonts w:hint="eastAsia"/>
        </w:rPr>
        <w:t>才列出来，如有的课程根本没有设置节测</w:t>
      </w:r>
      <w:r w:rsidR="00C3251E">
        <w:rPr>
          <w:rFonts w:hint="eastAsia"/>
        </w:rPr>
        <w:t>和考试</w:t>
      </w:r>
      <w:r w:rsidR="00274C82">
        <w:rPr>
          <w:rFonts w:hint="eastAsia"/>
        </w:rPr>
        <w:t>，在计算套餐总成绩时就不包括此课程</w:t>
      </w:r>
    </w:p>
    <w:p w14:paraId="43D08611" w14:textId="0A337555" w:rsidR="00274C82" w:rsidRDefault="00274C82" w:rsidP="001D09F2">
      <w:r>
        <w:t>权重比例</w:t>
      </w:r>
      <w:r>
        <w:rPr>
          <w:rFonts w:hint="eastAsia"/>
        </w:rPr>
        <w:t>：</w:t>
      </w:r>
      <w:r>
        <w:rPr>
          <w:rFonts w:hint="eastAsia"/>
        </w:rPr>
        <w:t>0-</w:t>
      </w:r>
      <w:r>
        <w:t>100</w:t>
      </w:r>
      <w:r>
        <w:t>的整数数字输入</w:t>
      </w:r>
      <w:r>
        <w:rPr>
          <w:rFonts w:hint="eastAsia"/>
        </w:rPr>
        <w:t>，</w:t>
      </w:r>
      <w:r>
        <w:t>需要计算所有文本框的加和</w:t>
      </w:r>
      <w:r>
        <w:rPr>
          <w:rFonts w:hint="eastAsia"/>
        </w:rPr>
        <w:t>=</w:t>
      </w:r>
      <w:r>
        <w:t>100</w:t>
      </w:r>
    </w:p>
    <w:p w14:paraId="732905F5" w14:textId="6771F061" w:rsidR="00274C82" w:rsidRDefault="00274C82" w:rsidP="001D09F2">
      <w:r>
        <w:t>比例总计</w:t>
      </w:r>
      <w:r>
        <w:rPr>
          <w:rFonts w:hint="eastAsia"/>
        </w:rPr>
        <w:t>：</w:t>
      </w:r>
      <w:r>
        <w:t>根据文本框的输入实时计算</w:t>
      </w:r>
      <w:r>
        <w:rPr>
          <w:rFonts w:hint="eastAsia"/>
        </w:rPr>
        <w:t>，</w:t>
      </w:r>
      <w:r>
        <w:t>在不等于</w:t>
      </w:r>
      <w:r>
        <w:rPr>
          <w:rFonts w:hint="eastAsia"/>
        </w:rPr>
        <w:t>1</w:t>
      </w:r>
      <w:r>
        <w:t>00</w:t>
      </w:r>
      <w:r>
        <w:t>时高亮</w:t>
      </w:r>
    </w:p>
    <w:p w14:paraId="191F9900" w14:textId="77777777" w:rsidR="00274C82" w:rsidRDefault="00274C82" w:rsidP="001D09F2"/>
    <w:p w14:paraId="69AB5E8A" w14:textId="21FFD161" w:rsidR="00274C82" w:rsidRPr="00274C82" w:rsidRDefault="00274C82" w:rsidP="001D09F2">
      <w:pPr>
        <w:rPr>
          <w:b/>
        </w:rPr>
      </w:pPr>
      <w:r w:rsidRPr="00274C82">
        <w:rPr>
          <w:b/>
        </w:rPr>
        <w:t>平均权重</w:t>
      </w:r>
    </w:p>
    <w:p w14:paraId="6C3D4DB8" w14:textId="7D94E22F" w:rsidR="00274C82" w:rsidRDefault="00274C82" w:rsidP="001D09F2">
      <w:r>
        <w:t>权重比例可以选择自定义</w:t>
      </w:r>
      <w:r>
        <w:rPr>
          <w:rFonts w:hint="eastAsia"/>
        </w:rPr>
        <w:t>，</w:t>
      </w:r>
      <w:r>
        <w:t>也可</w:t>
      </w:r>
      <w:r w:rsidRPr="00DA03CC">
        <w:rPr>
          <w:highlight w:val="red"/>
        </w:rPr>
        <w:t>选择平均</w:t>
      </w:r>
      <w:r>
        <w:rPr>
          <w:rFonts w:hint="eastAsia"/>
        </w:rPr>
        <w:t>，隐藏设置列表，如下图：</w:t>
      </w:r>
    </w:p>
    <w:p w14:paraId="3C398D98" w14:textId="17822FA5" w:rsidR="00274C82" w:rsidRDefault="004F0473" w:rsidP="001D09F2">
      <w:r>
        <w:rPr>
          <w:noProof/>
        </w:rPr>
        <w:lastRenderedPageBreak/>
        <w:drawing>
          <wp:inline distT="0" distB="0" distL="0" distR="0" wp14:anchorId="786A9DC9" wp14:editId="2D3427D9">
            <wp:extent cx="5704762" cy="3323809"/>
            <wp:effectExtent l="0" t="0" r="0" b="0"/>
            <wp:docPr id="378" name="图片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04762" cy="3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E2452" w14:textId="08FCEC24" w:rsidR="00274C82" w:rsidRDefault="00274C82" w:rsidP="001D09F2"/>
    <w:p w14:paraId="63D85B17" w14:textId="79CA13AD" w:rsidR="00981EB3" w:rsidRDefault="00981EB3" w:rsidP="00981EB3">
      <w:pPr>
        <w:pStyle w:val="6"/>
      </w:pPr>
      <w:r>
        <w:rPr>
          <w:rFonts w:hint="eastAsia"/>
        </w:rPr>
        <w:t>4</w:t>
      </w:r>
      <w:r>
        <w:t xml:space="preserve">.1.3.2.2.3 </w:t>
      </w:r>
      <w:r>
        <w:t>选择课程</w:t>
      </w:r>
    </w:p>
    <w:p w14:paraId="5861C211" w14:textId="56594319" w:rsidR="00981EB3" w:rsidRDefault="007A5DC2" w:rsidP="001D09F2">
      <w:r>
        <w:rPr>
          <w:rFonts w:hint="eastAsia"/>
        </w:rPr>
        <w:t>在新增套餐课程的课程设置，点击“选择课程”，跳转至该页，如下图：</w:t>
      </w:r>
    </w:p>
    <w:p w14:paraId="75AEA236" w14:textId="44B87351" w:rsidR="007A5DC2" w:rsidRDefault="007A5DC2" w:rsidP="001D09F2">
      <w:r>
        <w:rPr>
          <w:noProof/>
        </w:rPr>
        <w:lastRenderedPageBreak/>
        <w:drawing>
          <wp:inline distT="0" distB="0" distL="0" distR="0" wp14:anchorId="439BCACF" wp14:editId="02EA6844">
            <wp:extent cx="6188710" cy="5902960"/>
            <wp:effectExtent l="0" t="0" r="2540" b="254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90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481D9" w14:textId="668F6329" w:rsidR="009B3A97" w:rsidRDefault="009B3A97" w:rsidP="009B3A97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列表</w:t>
      </w:r>
      <w:r>
        <w:t>为全量的状态为</w:t>
      </w:r>
      <w:r>
        <w:rPr>
          <w:rFonts w:hint="eastAsia"/>
        </w:rPr>
        <w:t>“在售”</w:t>
      </w:r>
      <w:r>
        <w:t>的单课程</w:t>
      </w:r>
      <w:r>
        <w:rPr>
          <w:rFonts w:hint="eastAsia"/>
        </w:rPr>
        <w:t>，</w:t>
      </w:r>
      <w:r>
        <w:t>右侧有一个</w:t>
      </w:r>
      <w:r>
        <w:rPr>
          <w:rFonts w:hint="eastAsia"/>
        </w:rPr>
        <w:t>“已选”按钮，选中的都进入这里</w:t>
      </w:r>
    </w:p>
    <w:p w14:paraId="38C6105D" w14:textId="77777777" w:rsidR="009B3A97" w:rsidRDefault="009B3A97" w:rsidP="009B3A97">
      <w:r>
        <w:rPr>
          <w:rFonts w:hint="eastAsia"/>
        </w:rPr>
        <w:t>2</w:t>
      </w:r>
      <w:r>
        <w:t xml:space="preserve">. </w:t>
      </w:r>
      <w:r>
        <w:t>筛选区</w:t>
      </w:r>
      <w:r>
        <w:rPr>
          <w:rFonts w:hint="eastAsia"/>
        </w:rPr>
        <w:t>、</w:t>
      </w:r>
      <w:r>
        <w:t>搜索区</w:t>
      </w:r>
      <w:r>
        <w:rPr>
          <w:rFonts w:hint="eastAsia"/>
        </w:rPr>
        <w:t>、</w:t>
      </w:r>
      <w:r>
        <w:t>列表区</w:t>
      </w:r>
      <w:r>
        <w:rPr>
          <w:rFonts w:hint="eastAsia"/>
        </w:rPr>
        <w:t>，</w:t>
      </w:r>
      <w:r>
        <w:t>勾选试题后</w:t>
      </w:r>
      <w:r>
        <w:rPr>
          <w:rFonts w:hint="eastAsia"/>
        </w:rPr>
        <w:t>，“已选”按钮相应变化数字</w:t>
      </w:r>
    </w:p>
    <w:p w14:paraId="29E04E1E" w14:textId="1C529D03" w:rsidR="009B3A97" w:rsidRDefault="009B3A97" w:rsidP="009B3A97">
      <w:r>
        <w:rPr>
          <w:rFonts w:hint="eastAsia"/>
        </w:rPr>
        <w:t>3</w:t>
      </w:r>
      <w:r>
        <w:t>.</w:t>
      </w:r>
      <w:r>
        <w:t>点击确定后</w:t>
      </w:r>
      <w:r>
        <w:rPr>
          <w:rFonts w:hint="eastAsia"/>
        </w:rPr>
        <w:t>，</w:t>
      </w:r>
      <w:r>
        <w:t>数据回显至</w:t>
      </w:r>
      <w:r>
        <w:rPr>
          <w:rFonts w:hint="eastAsia"/>
        </w:rPr>
        <w:t>“新增套餐”的列表中</w:t>
      </w:r>
    </w:p>
    <w:p w14:paraId="1D21B0C3" w14:textId="3C89D79D" w:rsidR="009B3A97" w:rsidRDefault="009B3A97" w:rsidP="009B3A97">
      <w:r>
        <w:rPr>
          <w:rFonts w:hint="eastAsia"/>
        </w:rPr>
        <w:t>5</w:t>
      </w:r>
      <w:r>
        <w:t>.</w:t>
      </w:r>
      <w:r>
        <w:t>点击返回</w:t>
      </w:r>
      <w:r>
        <w:rPr>
          <w:rFonts w:hint="eastAsia"/>
        </w:rPr>
        <w:t>，</w:t>
      </w:r>
      <w:r>
        <w:t>数据不保存</w:t>
      </w:r>
      <w:r>
        <w:rPr>
          <w:rFonts w:hint="eastAsia"/>
        </w:rPr>
        <w:t>，</w:t>
      </w:r>
      <w:r>
        <w:t>返回至</w:t>
      </w:r>
      <w:r>
        <w:rPr>
          <w:rFonts w:hint="eastAsia"/>
        </w:rPr>
        <w:t>“新增套餐”</w:t>
      </w:r>
    </w:p>
    <w:p w14:paraId="03C43A75" w14:textId="769A7A96" w:rsidR="009B3A97" w:rsidRDefault="009B3A97" w:rsidP="001D09F2">
      <w:r>
        <w:rPr>
          <w:rFonts w:hint="eastAsia"/>
        </w:rPr>
        <w:t>6</w:t>
      </w:r>
      <w:r>
        <w:t>.</w:t>
      </w:r>
      <w:r>
        <w:t>点击</w:t>
      </w:r>
      <w:r>
        <w:rPr>
          <w:rFonts w:hint="eastAsia"/>
        </w:rPr>
        <w:t>“已选”，右侧滑动显示选中的课程，如下图：</w:t>
      </w:r>
    </w:p>
    <w:p w14:paraId="1F5DC727" w14:textId="44D5F041" w:rsidR="009B3A97" w:rsidRDefault="009B3A97" w:rsidP="001D09F2">
      <w:r>
        <w:rPr>
          <w:noProof/>
        </w:rPr>
        <w:lastRenderedPageBreak/>
        <w:drawing>
          <wp:inline distT="0" distB="0" distL="0" distR="0" wp14:anchorId="5E6EC235" wp14:editId="780E1AD1">
            <wp:extent cx="6188710" cy="5972810"/>
            <wp:effectExtent l="0" t="0" r="2540" b="8890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97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7C63A" w14:textId="77777777" w:rsidR="009B3A97" w:rsidRDefault="009B3A97" w:rsidP="001D09F2"/>
    <w:p w14:paraId="20B6F586" w14:textId="25F5C676" w:rsidR="00F74CFF" w:rsidRPr="00F74CFF" w:rsidRDefault="00325D3D" w:rsidP="00F74CFF">
      <w:pPr>
        <w:pStyle w:val="5"/>
      </w:pPr>
      <w:r>
        <w:rPr>
          <w:rFonts w:hint="eastAsia"/>
        </w:rPr>
        <w:lastRenderedPageBreak/>
        <w:t>4</w:t>
      </w:r>
      <w:r>
        <w:t xml:space="preserve">.1.3.2.3 </w:t>
      </w:r>
      <w:r>
        <w:t>套餐查看</w:t>
      </w:r>
    </w:p>
    <w:p w14:paraId="258BAC24" w14:textId="0D647AEE" w:rsidR="00325D3D" w:rsidRDefault="00CA2A21" w:rsidP="001D09F2">
      <w:r>
        <w:rPr>
          <w:noProof/>
        </w:rPr>
        <w:drawing>
          <wp:inline distT="0" distB="0" distL="0" distR="0" wp14:anchorId="62CCAE49" wp14:editId="0A9567AC">
            <wp:extent cx="5467147" cy="7629099"/>
            <wp:effectExtent l="0" t="0" r="635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468354" cy="7630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1451C" w14:textId="76A0AF93" w:rsidR="00F74CFF" w:rsidRDefault="00F74CFF" w:rsidP="001D09F2">
      <w:commentRangeStart w:id="59"/>
      <w:r>
        <w:rPr>
          <w:rFonts w:hint="eastAsia"/>
        </w:rPr>
        <w:t>该页为新打开标签页，不在原页面跳转</w:t>
      </w:r>
      <w:commentRangeEnd w:id="59"/>
      <w:r w:rsidR="00DA03CC">
        <w:rPr>
          <w:rStyle w:val="af4"/>
        </w:rPr>
        <w:commentReference w:id="59"/>
      </w:r>
      <w:r>
        <w:rPr>
          <w:rFonts w:hint="eastAsia"/>
        </w:rPr>
        <w:t>。</w:t>
      </w:r>
    </w:p>
    <w:p w14:paraId="0D7CA446" w14:textId="77777777" w:rsidR="00F74CFF" w:rsidRDefault="00F74CFF" w:rsidP="001D09F2"/>
    <w:p w14:paraId="01B6CD4D" w14:textId="2AF12398" w:rsidR="00F74CFF" w:rsidRDefault="00915D1A" w:rsidP="00915D1A">
      <w:pPr>
        <w:pStyle w:val="4"/>
      </w:pPr>
      <w:r>
        <w:rPr>
          <w:rFonts w:hint="eastAsia"/>
        </w:rPr>
        <w:lastRenderedPageBreak/>
        <w:t>4</w:t>
      </w:r>
      <w:r>
        <w:t xml:space="preserve">.1.3.3 </w:t>
      </w:r>
      <w:r>
        <w:t>课程删除管理</w:t>
      </w:r>
    </w:p>
    <w:p w14:paraId="44AE29D6" w14:textId="77777777" w:rsidR="00235CE4" w:rsidRDefault="00235CE4" w:rsidP="00235CE4">
      <w:r>
        <w:t>分为单课程删除和套餐删除</w:t>
      </w:r>
    </w:p>
    <w:p w14:paraId="68F1C320" w14:textId="77777777" w:rsidR="00235CE4" w:rsidRDefault="00235CE4" w:rsidP="00235CE4">
      <w:pPr>
        <w:pStyle w:val="5"/>
      </w:pPr>
      <w:r>
        <w:t xml:space="preserve">4.1.3.3.1 </w:t>
      </w:r>
      <w:r>
        <w:t>单课程删除</w:t>
      </w:r>
    </w:p>
    <w:p w14:paraId="63C6DF81" w14:textId="0A6DC5B3" w:rsidR="00235CE4" w:rsidRDefault="00235CE4" w:rsidP="00235CE4">
      <w:r>
        <w:rPr>
          <w:noProof/>
        </w:rPr>
        <w:drawing>
          <wp:inline distT="0" distB="0" distL="0" distR="0" wp14:anchorId="30460ED0" wp14:editId="04C0CF37">
            <wp:extent cx="6188710" cy="5158740"/>
            <wp:effectExtent l="0" t="0" r="2540" b="381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15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A225B" w14:textId="7B411D08" w:rsidR="00235CE4" w:rsidRDefault="00235CE4" w:rsidP="00235CE4">
      <w:r>
        <w:rPr>
          <w:rFonts w:hint="eastAsia"/>
        </w:rPr>
        <w:t>1</w:t>
      </w:r>
      <w:r>
        <w:t xml:space="preserve">. </w:t>
      </w:r>
      <w:r>
        <w:t>该列表是状态为</w:t>
      </w:r>
      <w:r>
        <w:rPr>
          <w:rFonts w:hint="eastAsia"/>
        </w:rPr>
        <w:t>“在售”和“已下架”的所有单课程</w:t>
      </w:r>
    </w:p>
    <w:p w14:paraId="0C03B5D1" w14:textId="14B93FFE" w:rsidR="00235CE4" w:rsidRDefault="00235CE4" w:rsidP="00235CE4">
      <w:r>
        <w:rPr>
          <w:rFonts w:hint="eastAsia"/>
        </w:rPr>
        <w:t>2</w:t>
      </w:r>
      <w:r>
        <w:t xml:space="preserve">. </w:t>
      </w:r>
      <w:r>
        <w:t>删除规则是</w:t>
      </w:r>
      <w:r>
        <w:rPr>
          <w:rFonts w:hint="eastAsia"/>
        </w:rPr>
        <w:t>：</w:t>
      </w:r>
      <w:r>
        <w:t>只有</w:t>
      </w:r>
      <w:r>
        <w:rPr>
          <w:rFonts w:hint="eastAsia"/>
        </w:rPr>
        <w:t>“套餐数”“企业数”“学员数”都是</w:t>
      </w:r>
      <w:r>
        <w:rPr>
          <w:rFonts w:hint="eastAsia"/>
        </w:rPr>
        <w:t>0</w:t>
      </w:r>
      <w:r>
        <w:rPr>
          <w:rFonts w:hint="eastAsia"/>
        </w:rPr>
        <w:t>的课程才能删除</w:t>
      </w:r>
    </w:p>
    <w:p w14:paraId="21D8A34E" w14:textId="77777777" w:rsidR="00235CE4" w:rsidRDefault="00235CE4" w:rsidP="00235CE4"/>
    <w:p w14:paraId="77EEC120" w14:textId="77777777" w:rsidR="00235CE4" w:rsidRPr="00D47500" w:rsidRDefault="00235CE4" w:rsidP="00235CE4">
      <w:pPr>
        <w:rPr>
          <w:b/>
        </w:rPr>
      </w:pPr>
      <w:r w:rsidRPr="00D47500">
        <w:rPr>
          <w:b/>
        </w:rPr>
        <w:t>筛选区</w:t>
      </w:r>
      <w:r w:rsidRPr="00D47500">
        <w:rPr>
          <w:rFonts w:hint="eastAsia"/>
          <w:b/>
        </w:rPr>
        <w:t>：</w:t>
      </w:r>
    </w:p>
    <w:p w14:paraId="1D73CEE8" w14:textId="77777777" w:rsidR="00235CE4" w:rsidRDefault="00235CE4" w:rsidP="00235CE4">
      <w:r>
        <w:rPr>
          <w:rFonts w:hint="eastAsia"/>
        </w:rPr>
        <w:t>1</w:t>
      </w:r>
      <w:r>
        <w:t xml:space="preserve">. </w:t>
      </w:r>
      <w:r>
        <w:t>筛选条件</w:t>
      </w:r>
      <w:r>
        <w:rPr>
          <w:rFonts w:hint="eastAsia"/>
        </w:rPr>
        <w:t>：</w:t>
      </w:r>
    </w:p>
    <w:p w14:paraId="7ED54B81" w14:textId="7EA3C20F" w:rsidR="00235CE4" w:rsidRDefault="00235CE4" w:rsidP="00235CE4">
      <w:r>
        <w:t>资源类型</w:t>
      </w:r>
      <w:r>
        <w:rPr>
          <w:rFonts w:hint="eastAsia"/>
        </w:rPr>
        <w:t>：录播、直播、面授</w:t>
      </w:r>
    </w:p>
    <w:p w14:paraId="57BEA107" w14:textId="3F6B9AB8" w:rsidR="00235CE4" w:rsidRDefault="00235CE4" w:rsidP="00235CE4">
      <w:r>
        <w:t>适用专业</w:t>
      </w:r>
      <w:r>
        <w:rPr>
          <w:rFonts w:hint="eastAsia"/>
        </w:rPr>
        <w:t>、</w:t>
      </w:r>
      <w:r>
        <w:t>软件</w:t>
      </w:r>
      <w:r>
        <w:rPr>
          <w:rFonts w:hint="eastAsia"/>
        </w:rPr>
        <w:t>、</w:t>
      </w:r>
      <w:r>
        <w:t>阶段</w:t>
      </w:r>
      <w:r>
        <w:rPr>
          <w:rFonts w:hint="eastAsia"/>
        </w:rPr>
        <w:t>、</w:t>
      </w:r>
      <w:r>
        <w:t>人群</w:t>
      </w:r>
      <w:r>
        <w:rPr>
          <w:rFonts w:hint="eastAsia"/>
        </w:rPr>
        <w:t>、</w:t>
      </w:r>
      <w:r>
        <w:t>费用</w:t>
      </w:r>
      <w:r>
        <w:rPr>
          <w:rFonts w:hint="eastAsia"/>
        </w:rPr>
        <w:t>、</w:t>
      </w:r>
      <w:r>
        <w:t>顺序</w:t>
      </w:r>
    </w:p>
    <w:p w14:paraId="47346B79" w14:textId="57427620" w:rsidR="00235CE4" w:rsidRDefault="00235CE4" w:rsidP="00235CE4">
      <w:r>
        <w:rPr>
          <w:rFonts w:hint="eastAsia"/>
        </w:rPr>
        <w:t>状态：在售、已下架</w:t>
      </w:r>
    </w:p>
    <w:p w14:paraId="410BEA4E" w14:textId="0D3491ED" w:rsidR="00235CE4" w:rsidRDefault="00235CE4" w:rsidP="00235CE4">
      <w:r>
        <w:t>均为多选</w:t>
      </w:r>
    </w:p>
    <w:p w14:paraId="01289B04" w14:textId="77777777" w:rsidR="00235CE4" w:rsidRDefault="00235CE4" w:rsidP="00235CE4">
      <w:r>
        <w:rPr>
          <w:rFonts w:hint="eastAsia"/>
        </w:rPr>
        <w:t>2</w:t>
      </w:r>
      <w:r>
        <w:t xml:space="preserve">. </w:t>
      </w:r>
      <w:r>
        <w:t>筛选结果</w:t>
      </w:r>
      <w:r>
        <w:rPr>
          <w:rFonts w:hint="eastAsia"/>
        </w:rPr>
        <w:t>：高亮</w:t>
      </w:r>
      <w:r>
        <w:t>显示选中的筛选条件</w:t>
      </w:r>
      <w:r>
        <w:rPr>
          <w:rFonts w:hint="eastAsia"/>
        </w:rPr>
        <w:t>，</w:t>
      </w:r>
      <w:r>
        <w:t>需带上条件名称</w:t>
      </w:r>
      <w:r>
        <w:rPr>
          <w:rFonts w:hint="eastAsia"/>
        </w:rPr>
        <w:t>，</w:t>
      </w:r>
      <w:r>
        <w:t>多选时</w:t>
      </w:r>
      <w:r>
        <w:rPr>
          <w:rFonts w:hint="eastAsia"/>
        </w:rPr>
        <w:t>，</w:t>
      </w:r>
      <w:r>
        <w:t>不超过</w:t>
      </w:r>
      <w:r>
        <w:rPr>
          <w:rFonts w:hint="eastAsia"/>
        </w:rPr>
        <w:t>1</w:t>
      </w:r>
      <w:r>
        <w:t>0</w:t>
      </w:r>
      <w:r>
        <w:t>个字符</w:t>
      </w:r>
      <w:r>
        <w:rPr>
          <w:rFonts w:hint="eastAsia"/>
        </w:rPr>
        <w:t>，超过了显示“</w:t>
      </w:r>
      <w:r>
        <w:rPr>
          <w:rFonts w:hint="eastAsia"/>
        </w:rPr>
        <w:t>.</w:t>
      </w:r>
      <w:r>
        <w:t>..</w:t>
      </w:r>
      <w:r>
        <w:rPr>
          <w:rFonts w:hint="eastAsia"/>
        </w:rPr>
        <w:t>”，</w:t>
      </w:r>
      <w:r>
        <w:rPr>
          <w:rFonts w:hint="eastAsia"/>
        </w:rPr>
        <w:lastRenderedPageBreak/>
        <w:t>鼠标悬停弹层显示所有选中的条件。当筛选结果超过一行时，变两行显示；在末尾永远存在“清空筛选”，点击后回到全量</w:t>
      </w:r>
    </w:p>
    <w:p w14:paraId="0DCF926B" w14:textId="77777777" w:rsidR="00235CE4" w:rsidRDefault="00235CE4" w:rsidP="00235CE4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筛选条件为该列表中的数据所包含的参数</w:t>
      </w:r>
    </w:p>
    <w:p w14:paraId="6F30BB8E" w14:textId="77777777" w:rsidR="00235CE4" w:rsidRDefault="00235CE4" w:rsidP="00235CE4"/>
    <w:p w14:paraId="3B983421" w14:textId="77777777" w:rsidR="00235CE4" w:rsidRDefault="00235CE4" w:rsidP="00235CE4">
      <w:r w:rsidRPr="00D47500">
        <w:rPr>
          <w:b/>
        </w:rPr>
        <w:t>搜索区</w:t>
      </w:r>
      <w:r>
        <w:rPr>
          <w:rFonts w:hint="eastAsia"/>
        </w:rPr>
        <w:t>：</w:t>
      </w:r>
    </w:p>
    <w:p w14:paraId="5914A9AF" w14:textId="77777777" w:rsidR="00235CE4" w:rsidRDefault="00235CE4" w:rsidP="00235CE4">
      <w:r>
        <w:t>创建时间搜索</w:t>
      </w:r>
      <w:r>
        <w:rPr>
          <w:rFonts w:hint="eastAsia"/>
        </w:rPr>
        <w:t>：</w:t>
      </w:r>
      <w:r>
        <w:t>日期域</w:t>
      </w:r>
      <w:r>
        <w:rPr>
          <w:rFonts w:hint="eastAsia"/>
        </w:rPr>
        <w:t>，</w:t>
      </w:r>
      <w:r>
        <w:t>搜索日期范围内创建成功的资源</w:t>
      </w:r>
    </w:p>
    <w:p w14:paraId="08BE744C" w14:textId="77777777" w:rsidR="00235CE4" w:rsidRDefault="00235CE4" w:rsidP="00235CE4">
      <w:r>
        <w:t>关键字搜索</w:t>
      </w:r>
      <w:r>
        <w:rPr>
          <w:rFonts w:hint="eastAsia"/>
        </w:rPr>
        <w:t>：</w:t>
      </w:r>
      <w:r>
        <w:t>资源名称和创建人的搜索</w:t>
      </w:r>
    </w:p>
    <w:p w14:paraId="0D80334C" w14:textId="77777777" w:rsidR="00235CE4" w:rsidRDefault="00235CE4" w:rsidP="00235CE4">
      <w:pPr>
        <w:rPr>
          <w:color w:val="FF0000"/>
        </w:rPr>
      </w:pPr>
      <w:r w:rsidRPr="00D47500">
        <w:rPr>
          <w:color w:val="FF0000"/>
        </w:rPr>
        <w:t>注意</w:t>
      </w:r>
      <w:r w:rsidRPr="00D47500"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筛选和搜索取交集，可以在筛选结果下搜索，也可在搜索结果下筛选</w:t>
      </w:r>
    </w:p>
    <w:p w14:paraId="0A3C9A1E" w14:textId="77777777" w:rsidR="00235CE4" w:rsidRDefault="00235CE4" w:rsidP="00235CE4">
      <w:pPr>
        <w:rPr>
          <w:color w:val="FF0000"/>
        </w:rPr>
      </w:pPr>
    </w:p>
    <w:p w14:paraId="51F12A84" w14:textId="77777777" w:rsidR="00235CE4" w:rsidRPr="00D47500" w:rsidRDefault="00235CE4" w:rsidP="00235CE4">
      <w:pPr>
        <w:rPr>
          <w:b/>
        </w:rPr>
      </w:pPr>
      <w:r w:rsidRPr="00D47500">
        <w:rPr>
          <w:rFonts w:hint="eastAsia"/>
          <w:b/>
        </w:rPr>
        <w:t>列表字段：</w:t>
      </w:r>
    </w:p>
    <w:p w14:paraId="2BF8FDF2" w14:textId="7B589A0A" w:rsidR="00235CE4" w:rsidRDefault="008766F1" w:rsidP="00235CE4">
      <w:r>
        <w:rPr>
          <w:rFonts w:hint="eastAsia"/>
        </w:rPr>
        <w:t>名称、类型、专业、软件、阶段、人群、创建人、状态</w:t>
      </w:r>
      <w:r w:rsidR="004828EC">
        <w:rPr>
          <w:rFonts w:hint="eastAsia"/>
        </w:rPr>
        <w:t>，点击名称可以打开新页面查看课程</w:t>
      </w:r>
    </w:p>
    <w:p w14:paraId="0EACDD1D" w14:textId="07566EB6" w:rsidR="008766F1" w:rsidRDefault="008766F1" w:rsidP="00235CE4">
      <w:r>
        <w:t>更新时间</w:t>
      </w:r>
      <w:r>
        <w:rPr>
          <w:rFonts w:hint="eastAsia"/>
        </w:rPr>
        <w:t>：无更新就是创建时间</w:t>
      </w:r>
    </w:p>
    <w:p w14:paraId="0EFDAB60" w14:textId="19275CB1" w:rsidR="00235CE4" w:rsidRDefault="00F5362D" w:rsidP="00235CE4">
      <w:r>
        <w:rPr>
          <w:rFonts w:hint="eastAsia"/>
        </w:rPr>
        <w:t>套餐数</w:t>
      </w:r>
      <w:r>
        <w:rPr>
          <w:rFonts w:hint="eastAsia"/>
        </w:rPr>
        <w:t>=</w:t>
      </w:r>
      <w:r>
        <w:rPr>
          <w:rFonts w:hint="eastAsia"/>
        </w:rPr>
        <w:t>被加入到套餐的次数总计</w:t>
      </w:r>
    </w:p>
    <w:p w14:paraId="161BA94D" w14:textId="537EC610" w:rsidR="00F5362D" w:rsidRDefault="00F5362D" w:rsidP="00235CE4">
      <w:r>
        <w:t>企业数</w:t>
      </w:r>
      <w:r>
        <w:rPr>
          <w:rFonts w:hint="eastAsia"/>
        </w:rPr>
        <w:t>=</w:t>
      </w:r>
      <w:r>
        <w:t>被分给的企业个数总计</w:t>
      </w:r>
    </w:p>
    <w:p w14:paraId="41812915" w14:textId="3EFBF279" w:rsidR="00F5362D" w:rsidRDefault="00F5362D" w:rsidP="00235CE4">
      <w:r>
        <w:t>用户数</w:t>
      </w:r>
      <w:r>
        <w:rPr>
          <w:rFonts w:hint="eastAsia"/>
        </w:rPr>
        <w:t>=</w:t>
      </w:r>
      <w:r>
        <w:t>被开通的数量总计</w:t>
      </w:r>
    </w:p>
    <w:p w14:paraId="027906B9" w14:textId="77777777" w:rsidR="00644501" w:rsidRDefault="00644501" w:rsidP="00235CE4"/>
    <w:p w14:paraId="780385B3" w14:textId="5407B3B8" w:rsidR="00644501" w:rsidRPr="00644501" w:rsidRDefault="00644501" w:rsidP="00235CE4">
      <w:pPr>
        <w:rPr>
          <w:b/>
        </w:rPr>
      </w:pPr>
      <w:r w:rsidRPr="00644501">
        <w:rPr>
          <w:b/>
        </w:rPr>
        <w:t>按钮交互</w:t>
      </w:r>
      <w:r w:rsidRPr="00644501">
        <w:rPr>
          <w:rFonts w:hint="eastAsia"/>
          <w:b/>
        </w:rPr>
        <w:t>：</w:t>
      </w:r>
    </w:p>
    <w:p w14:paraId="468674CE" w14:textId="267F8EC9" w:rsidR="00644501" w:rsidRDefault="00644501" w:rsidP="00235CE4">
      <w:r>
        <w:rPr>
          <w:rFonts w:hint="eastAsia"/>
        </w:rPr>
        <w:t>删除：点击后，二次确认提示：您确认删除该课程吗？确认后，课程删除</w:t>
      </w:r>
      <w:r w:rsidR="007239E9">
        <w:rPr>
          <w:rFonts w:hint="eastAsia"/>
        </w:rPr>
        <w:t>。</w:t>
      </w:r>
    </w:p>
    <w:p w14:paraId="069578D5" w14:textId="75C88B2F" w:rsidR="007239E9" w:rsidRDefault="00B93D33" w:rsidP="00235CE4">
      <w:r>
        <w:rPr>
          <w:rFonts w:hint="eastAsia"/>
        </w:rPr>
        <w:t>若课程已被加入套餐，提示：该课程已加入套餐中，无法删除</w:t>
      </w:r>
    </w:p>
    <w:p w14:paraId="299073A6" w14:textId="5DB29AB1" w:rsidR="00B93D33" w:rsidRDefault="00B93D33" w:rsidP="00235CE4">
      <w:r>
        <w:t>若课程已有企业或用户</w:t>
      </w:r>
      <w:r>
        <w:rPr>
          <w:rFonts w:hint="eastAsia"/>
        </w:rPr>
        <w:t>，</w:t>
      </w:r>
      <w:r>
        <w:t>提示</w:t>
      </w:r>
      <w:r>
        <w:rPr>
          <w:rFonts w:hint="eastAsia"/>
        </w:rPr>
        <w:t>：</w:t>
      </w:r>
      <w:r>
        <w:t>该课程已有企业</w:t>
      </w:r>
      <w:r>
        <w:rPr>
          <w:rFonts w:hint="eastAsia"/>
        </w:rPr>
        <w:t>/</w:t>
      </w:r>
      <w:r>
        <w:rPr>
          <w:rFonts w:hint="eastAsia"/>
        </w:rPr>
        <w:t>学员，无法删除</w:t>
      </w:r>
    </w:p>
    <w:p w14:paraId="27E56E9D" w14:textId="0FA2FD47" w:rsidR="00B93D33" w:rsidRPr="00B93D33" w:rsidRDefault="00B93D33" w:rsidP="00235CE4">
      <w:pPr>
        <w:rPr>
          <w:color w:val="FF0000"/>
        </w:rPr>
      </w:pPr>
      <w:r w:rsidRPr="00B93D33">
        <w:rPr>
          <w:color w:val="FF0000"/>
        </w:rPr>
        <w:t>注意</w:t>
      </w:r>
      <w:r w:rsidRPr="00B93D33">
        <w:rPr>
          <w:rFonts w:hint="eastAsia"/>
          <w:color w:val="FF0000"/>
        </w:rPr>
        <w:t>：若没有企业和用户，只有套餐，可以先去套餐列表中把套餐删除后，再回来删除单课程</w:t>
      </w:r>
    </w:p>
    <w:p w14:paraId="3A03DA02" w14:textId="77777777" w:rsidR="007239E9" w:rsidRDefault="007239E9" w:rsidP="00235CE4"/>
    <w:p w14:paraId="644CAF8F" w14:textId="6810B399" w:rsidR="00235CE4" w:rsidRDefault="00235CE4" w:rsidP="00235CE4">
      <w:pPr>
        <w:pStyle w:val="5"/>
      </w:pPr>
      <w:r>
        <w:rPr>
          <w:rFonts w:hint="eastAsia"/>
        </w:rPr>
        <w:lastRenderedPageBreak/>
        <w:t>4</w:t>
      </w:r>
      <w:r>
        <w:t>.1.3.3.</w:t>
      </w:r>
      <w:r>
        <w:rPr>
          <w:rFonts w:hint="eastAsia"/>
        </w:rPr>
        <w:t>2</w:t>
      </w:r>
      <w:r>
        <w:t xml:space="preserve"> </w:t>
      </w:r>
      <w:r>
        <w:t>套餐课程删除</w:t>
      </w:r>
      <w:r>
        <w:rPr>
          <w:rFonts w:hint="eastAsia"/>
        </w:rPr>
        <w:t>如下图：</w:t>
      </w:r>
    </w:p>
    <w:p w14:paraId="0E97B989" w14:textId="2B772D4A" w:rsidR="00080564" w:rsidRDefault="00080564" w:rsidP="00080564">
      <w:r>
        <w:rPr>
          <w:noProof/>
        </w:rPr>
        <w:drawing>
          <wp:inline distT="0" distB="0" distL="0" distR="0" wp14:anchorId="16114946" wp14:editId="5CF5E1AB">
            <wp:extent cx="6188710" cy="5169535"/>
            <wp:effectExtent l="0" t="0" r="2540" b="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16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0B5B1" w14:textId="368F2512" w:rsidR="00080564" w:rsidRDefault="00080564" w:rsidP="00080564">
      <w:r>
        <w:rPr>
          <w:rFonts w:hint="eastAsia"/>
        </w:rPr>
        <w:t>1</w:t>
      </w:r>
      <w:r>
        <w:t xml:space="preserve">. </w:t>
      </w:r>
      <w:r>
        <w:t>该列表是状态为</w:t>
      </w:r>
      <w:r>
        <w:rPr>
          <w:rFonts w:hint="eastAsia"/>
        </w:rPr>
        <w:t>“在售”和“已下架”的所有套餐课程</w:t>
      </w:r>
    </w:p>
    <w:p w14:paraId="4D4703D8" w14:textId="709399CE" w:rsidR="00080564" w:rsidRDefault="00080564" w:rsidP="00080564">
      <w:r>
        <w:rPr>
          <w:rFonts w:hint="eastAsia"/>
        </w:rPr>
        <w:t>2</w:t>
      </w:r>
      <w:r>
        <w:t xml:space="preserve">. </w:t>
      </w:r>
      <w:r>
        <w:t>删除规则是</w:t>
      </w:r>
      <w:r>
        <w:rPr>
          <w:rFonts w:hint="eastAsia"/>
        </w:rPr>
        <w:t>：</w:t>
      </w:r>
      <w:r>
        <w:t>只有</w:t>
      </w:r>
      <w:r>
        <w:rPr>
          <w:rFonts w:hint="eastAsia"/>
        </w:rPr>
        <w:t>“企业数”“学员数”都是</w:t>
      </w:r>
      <w:r>
        <w:rPr>
          <w:rFonts w:hint="eastAsia"/>
        </w:rPr>
        <w:t>0</w:t>
      </w:r>
      <w:r>
        <w:rPr>
          <w:rFonts w:hint="eastAsia"/>
        </w:rPr>
        <w:t>的课程才能删除</w:t>
      </w:r>
    </w:p>
    <w:p w14:paraId="386B4652" w14:textId="77777777" w:rsidR="00080564" w:rsidRPr="00080564" w:rsidRDefault="00080564" w:rsidP="00080564"/>
    <w:p w14:paraId="067581E6" w14:textId="77777777" w:rsidR="00080564" w:rsidRPr="00D47500" w:rsidRDefault="00080564" w:rsidP="00080564">
      <w:pPr>
        <w:rPr>
          <w:b/>
        </w:rPr>
      </w:pPr>
      <w:r w:rsidRPr="00D47500">
        <w:rPr>
          <w:b/>
        </w:rPr>
        <w:t>筛选区</w:t>
      </w:r>
      <w:r w:rsidRPr="00D47500">
        <w:rPr>
          <w:rFonts w:hint="eastAsia"/>
          <w:b/>
        </w:rPr>
        <w:t>：</w:t>
      </w:r>
    </w:p>
    <w:p w14:paraId="0B03E440" w14:textId="6E9F70D9" w:rsidR="00080564" w:rsidRDefault="00080564" w:rsidP="00080564">
      <w:r>
        <w:rPr>
          <w:rFonts w:hint="eastAsia"/>
        </w:rPr>
        <w:t>1</w:t>
      </w:r>
      <w:r>
        <w:t xml:space="preserve">. </w:t>
      </w:r>
      <w:r>
        <w:t>筛选条件</w:t>
      </w:r>
      <w:r>
        <w:rPr>
          <w:rFonts w:hint="eastAsia"/>
        </w:rPr>
        <w:t>：</w:t>
      </w:r>
    </w:p>
    <w:p w14:paraId="2F58112A" w14:textId="77777777" w:rsidR="00080564" w:rsidRDefault="00080564" w:rsidP="00080564">
      <w:r>
        <w:t>适用专业</w:t>
      </w:r>
      <w:r>
        <w:rPr>
          <w:rFonts w:hint="eastAsia"/>
        </w:rPr>
        <w:t>、</w:t>
      </w:r>
      <w:r>
        <w:t>软件</w:t>
      </w:r>
      <w:r>
        <w:rPr>
          <w:rFonts w:hint="eastAsia"/>
        </w:rPr>
        <w:t>、</w:t>
      </w:r>
      <w:r>
        <w:t>阶段</w:t>
      </w:r>
      <w:r>
        <w:rPr>
          <w:rFonts w:hint="eastAsia"/>
        </w:rPr>
        <w:t>、</w:t>
      </w:r>
      <w:r>
        <w:t>人群</w:t>
      </w:r>
      <w:r>
        <w:rPr>
          <w:rFonts w:hint="eastAsia"/>
        </w:rPr>
        <w:t>、</w:t>
      </w:r>
      <w:r>
        <w:t>费用</w:t>
      </w:r>
      <w:r>
        <w:rPr>
          <w:rFonts w:hint="eastAsia"/>
        </w:rPr>
        <w:t>、</w:t>
      </w:r>
      <w:r>
        <w:t>顺序</w:t>
      </w:r>
    </w:p>
    <w:p w14:paraId="60974EA6" w14:textId="77777777" w:rsidR="00080564" w:rsidRDefault="00080564" w:rsidP="00080564">
      <w:r>
        <w:rPr>
          <w:rFonts w:hint="eastAsia"/>
        </w:rPr>
        <w:t>状态：在售、已下架</w:t>
      </w:r>
    </w:p>
    <w:p w14:paraId="27B120B4" w14:textId="77777777" w:rsidR="00080564" w:rsidRDefault="00080564" w:rsidP="00080564">
      <w:r>
        <w:t>均为多选</w:t>
      </w:r>
    </w:p>
    <w:p w14:paraId="51407088" w14:textId="77777777" w:rsidR="00080564" w:rsidRDefault="00080564" w:rsidP="00080564">
      <w:r>
        <w:rPr>
          <w:rFonts w:hint="eastAsia"/>
        </w:rPr>
        <w:t>2</w:t>
      </w:r>
      <w:r>
        <w:t xml:space="preserve">. </w:t>
      </w:r>
      <w:r>
        <w:t>筛选结果</w:t>
      </w:r>
      <w:r>
        <w:rPr>
          <w:rFonts w:hint="eastAsia"/>
        </w:rPr>
        <w:t>：高亮</w:t>
      </w:r>
      <w:r>
        <w:t>显示选中的筛选条件</w:t>
      </w:r>
      <w:r>
        <w:rPr>
          <w:rFonts w:hint="eastAsia"/>
        </w:rPr>
        <w:t>，</w:t>
      </w:r>
      <w:r>
        <w:t>需带上条件名称</w:t>
      </w:r>
      <w:r>
        <w:rPr>
          <w:rFonts w:hint="eastAsia"/>
        </w:rPr>
        <w:t>，</w:t>
      </w:r>
      <w:r>
        <w:t>多选时</w:t>
      </w:r>
      <w:r>
        <w:rPr>
          <w:rFonts w:hint="eastAsia"/>
        </w:rPr>
        <w:t>，</w:t>
      </w:r>
      <w:r>
        <w:t>不超过</w:t>
      </w:r>
      <w:r>
        <w:rPr>
          <w:rFonts w:hint="eastAsia"/>
        </w:rPr>
        <w:t>1</w:t>
      </w:r>
      <w:r>
        <w:t>0</w:t>
      </w:r>
      <w:r>
        <w:t>个字符</w:t>
      </w:r>
      <w:r>
        <w:rPr>
          <w:rFonts w:hint="eastAsia"/>
        </w:rPr>
        <w:t>，超过了显示“</w:t>
      </w:r>
      <w:r>
        <w:rPr>
          <w:rFonts w:hint="eastAsia"/>
        </w:rPr>
        <w:t>.</w:t>
      </w:r>
      <w:r>
        <w:t>..</w:t>
      </w:r>
      <w:r>
        <w:rPr>
          <w:rFonts w:hint="eastAsia"/>
        </w:rPr>
        <w:t>”，鼠标悬停弹层显示所有选中的条件。当筛选结果超过一行时，变两行显示；在末尾永远存在“清空筛选”，点击后回到全量</w:t>
      </w:r>
    </w:p>
    <w:p w14:paraId="3029F4C3" w14:textId="77777777" w:rsidR="00080564" w:rsidRDefault="00080564" w:rsidP="00080564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筛选条件为该列表中的数据所包含的参数</w:t>
      </w:r>
    </w:p>
    <w:p w14:paraId="549FB122" w14:textId="77777777" w:rsidR="00080564" w:rsidRDefault="00080564" w:rsidP="00080564"/>
    <w:p w14:paraId="0D5B4C75" w14:textId="77777777" w:rsidR="00080564" w:rsidRDefault="00080564" w:rsidP="00080564">
      <w:r w:rsidRPr="00D47500">
        <w:rPr>
          <w:b/>
        </w:rPr>
        <w:t>搜索区</w:t>
      </w:r>
      <w:r>
        <w:rPr>
          <w:rFonts w:hint="eastAsia"/>
        </w:rPr>
        <w:t>：</w:t>
      </w:r>
    </w:p>
    <w:p w14:paraId="0290D596" w14:textId="77777777" w:rsidR="00080564" w:rsidRDefault="00080564" w:rsidP="00080564">
      <w:r>
        <w:lastRenderedPageBreak/>
        <w:t>创建时间搜索</w:t>
      </w:r>
      <w:r>
        <w:rPr>
          <w:rFonts w:hint="eastAsia"/>
        </w:rPr>
        <w:t>：</w:t>
      </w:r>
      <w:r>
        <w:t>日期域</w:t>
      </w:r>
      <w:r>
        <w:rPr>
          <w:rFonts w:hint="eastAsia"/>
        </w:rPr>
        <w:t>，</w:t>
      </w:r>
      <w:r>
        <w:t>搜索日期范围内创建成功的资源</w:t>
      </w:r>
    </w:p>
    <w:p w14:paraId="095E8DFF" w14:textId="77777777" w:rsidR="00080564" w:rsidRDefault="00080564" w:rsidP="00080564">
      <w:r>
        <w:t>关键字搜索</w:t>
      </w:r>
      <w:r>
        <w:rPr>
          <w:rFonts w:hint="eastAsia"/>
        </w:rPr>
        <w:t>：</w:t>
      </w:r>
      <w:r>
        <w:t>资源名称和创建人的搜索</w:t>
      </w:r>
    </w:p>
    <w:p w14:paraId="0B7A3374" w14:textId="77777777" w:rsidR="00080564" w:rsidRDefault="00080564" w:rsidP="00080564">
      <w:pPr>
        <w:rPr>
          <w:color w:val="FF0000"/>
        </w:rPr>
      </w:pPr>
      <w:r w:rsidRPr="00D47500">
        <w:rPr>
          <w:color w:val="FF0000"/>
        </w:rPr>
        <w:t>注意</w:t>
      </w:r>
      <w:r w:rsidRPr="00D47500"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筛选和搜索取交集，可以在筛选结果下搜索，也可在搜索结果下筛选</w:t>
      </w:r>
    </w:p>
    <w:p w14:paraId="6A149C01" w14:textId="77777777" w:rsidR="00080564" w:rsidRDefault="00080564" w:rsidP="00080564">
      <w:pPr>
        <w:rPr>
          <w:color w:val="FF0000"/>
        </w:rPr>
      </w:pPr>
    </w:p>
    <w:p w14:paraId="33B1D01F" w14:textId="77777777" w:rsidR="00080564" w:rsidRPr="00D47500" w:rsidRDefault="00080564" w:rsidP="00080564">
      <w:pPr>
        <w:rPr>
          <w:b/>
        </w:rPr>
      </w:pPr>
      <w:r w:rsidRPr="00D47500">
        <w:rPr>
          <w:rFonts w:hint="eastAsia"/>
          <w:b/>
        </w:rPr>
        <w:t>列表字段：</w:t>
      </w:r>
    </w:p>
    <w:p w14:paraId="478A0E93" w14:textId="2B236950" w:rsidR="00080564" w:rsidRDefault="00080564" w:rsidP="00080564">
      <w:r>
        <w:rPr>
          <w:rFonts w:hint="eastAsia"/>
        </w:rPr>
        <w:t>名称、专业、软件、阶段、人群、创建人、状态，点击名称可以打开新页面查看课程</w:t>
      </w:r>
    </w:p>
    <w:p w14:paraId="30D9B50E" w14:textId="7B7937F4" w:rsidR="00080564" w:rsidRDefault="00080564" w:rsidP="00080564">
      <w:r>
        <w:t>更新时间</w:t>
      </w:r>
      <w:r>
        <w:rPr>
          <w:rFonts w:hint="eastAsia"/>
        </w:rPr>
        <w:t>：无更新就是创建时间</w:t>
      </w:r>
    </w:p>
    <w:p w14:paraId="2B03A5B1" w14:textId="77777777" w:rsidR="00080564" w:rsidRDefault="00080564" w:rsidP="00080564">
      <w:r>
        <w:t>企业数</w:t>
      </w:r>
      <w:r>
        <w:rPr>
          <w:rFonts w:hint="eastAsia"/>
        </w:rPr>
        <w:t>=</w:t>
      </w:r>
      <w:r>
        <w:t>被分给的企业个数总计</w:t>
      </w:r>
    </w:p>
    <w:p w14:paraId="45F83557" w14:textId="77777777" w:rsidR="00080564" w:rsidRDefault="00080564" w:rsidP="00080564">
      <w:r>
        <w:t>用户数</w:t>
      </w:r>
      <w:r>
        <w:rPr>
          <w:rFonts w:hint="eastAsia"/>
        </w:rPr>
        <w:t>=</w:t>
      </w:r>
      <w:r>
        <w:t>被开通的数量总计</w:t>
      </w:r>
    </w:p>
    <w:p w14:paraId="5E2333BA" w14:textId="77777777" w:rsidR="00080564" w:rsidRDefault="00080564" w:rsidP="00080564"/>
    <w:p w14:paraId="078460B5" w14:textId="77777777" w:rsidR="00080564" w:rsidRPr="00644501" w:rsidRDefault="00080564" w:rsidP="00080564">
      <w:pPr>
        <w:rPr>
          <w:b/>
        </w:rPr>
      </w:pPr>
      <w:r w:rsidRPr="00644501">
        <w:rPr>
          <w:b/>
        </w:rPr>
        <w:t>按钮交互</w:t>
      </w:r>
      <w:r w:rsidRPr="00644501">
        <w:rPr>
          <w:rFonts w:hint="eastAsia"/>
          <w:b/>
        </w:rPr>
        <w:t>：</w:t>
      </w:r>
    </w:p>
    <w:p w14:paraId="7C7EB613" w14:textId="77777777" w:rsidR="00080564" w:rsidRDefault="00080564" w:rsidP="00080564">
      <w:r>
        <w:rPr>
          <w:rFonts w:hint="eastAsia"/>
        </w:rPr>
        <w:t>删除：点击后，二次确认提示：您确认删除该课程吗？确认后，课程删除。</w:t>
      </w:r>
    </w:p>
    <w:p w14:paraId="5327BEF3" w14:textId="523E593B" w:rsidR="00080564" w:rsidRDefault="00080564" w:rsidP="00080564">
      <w:r>
        <w:t>若课程已有企业或用户</w:t>
      </w:r>
      <w:r>
        <w:rPr>
          <w:rFonts w:hint="eastAsia"/>
        </w:rPr>
        <w:t>，</w:t>
      </w:r>
      <w:r>
        <w:t>提示</w:t>
      </w:r>
      <w:r>
        <w:rPr>
          <w:rFonts w:hint="eastAsia"/>
        </w:rPr>
        <w:t>：</w:t>
      </w:r>
      <w:r>
        <w:t>该课程已有企业</w:t>
      </w:r>
      <w:r>
        <w:rPr>
          <w:rFonts w:hint="eastAsia"/>
        </w:rPr>
        <w:t>/</w:t>
      </w:r>
      <w:r>
        <w:rPr>
          <w:rFonts w:hint="eastAsia"/>
        </w:rPr>
        <w:t>学员，无法删除</w:t>
      </w:r>
    </w:p>
    <w:p w14:paraId="4FF30355" w14:textId="4D993314" w:rsidR="006C3B9A" w:rsidRDefault="006C3B9A" w:rsidP="006C3B9A">
      <w:pPr>
        <w:pStyle w:val="3"/>
      </w:pPr>
      <w:r>
        <w:rPr>
          <w:rFonts w:hint="eastAsia"/>
        </w:rPr>
        <w:t>4</w:t>
      </w:r>
      <w:r>
        <w:t xml:space="preserve">.1.4 </w:t>
      </w:r>
      <w:r>
        <w:t>教学管理</w:t>
      </w:r>
    </w:p>
    <w:p w14:paraId="094974CA" w14:textId="5A0D072D" w:rsidR="006C3B9A" w:rsidRDefault="006C3B9A" w:rsidP="006C3B9A">
      <w:pPr>
        <w:rPr>
          <w:lang w:val="x-none"/>
        </w:rPr>
      </w:pPr>
      <w:r>
        <w:rPr>
          <w:lang w:val="x-none" w:eastAsia="x-none"/>
        </w:rPr>
        <w:t>教学管理是后台</w:t>
      </w:r>
      <w:r>
        <w:rPr>
          <w:rFonts w:hint="eastAsia"/>
          <w:lang w:val="x-none"/>
        </w:rPr>
        <w:t>“老师”进行教务管理的功能，包括</w:t>
      </w:r>
      <w:r w:rsidR="005D550E">
        <w:rPr>
          <w:rFonts w:hint="eastAsia"/>
          <w:lang w:val="x-none"/>
        </w:rPr>
        <w:t>问答</w:t>
      </w:r>
      <w:r>
        <w:rPr>
          <w:rFonts w:hint="eastAsia"/>
          <w:lang w:val="x-none"/>
        </w:rPr>
        <w:t>管理、直播管理（下期功能）等</w:t>
      </w:r>
    </w:p>
    <w:p w14:paraId="094440B8" w14:textId="666B90E2" w:rsidR="006C3B9A" w:rsidRDefault="005D550E" w:rsidP="008D6D7A">
      <w:pPr>
        <w:pStyle w:val="4"/>
      </w:pPr>
      <w:r>
        <w:rPr>
          <w:rFonts w:hint="eastAsia"/>
        </w:rPr>
        <w:t>4</w:t>
      </w:r>
      <w:r>
        <w:t xml:space="preserve">.1.4.1 </w:t>
      </w:r>
      <w:r>
        <w:t>问答管理</w:t>
      </w:r>
    </w:p>
    <w:p w14:paraId="34AC787B" w14:textId="20C55C29" w:rsidR="008D6D7A" w:rsidRPr="008D6D7A" w:rsidRDefault="001022DE" w:rsidP="008D6D7A">
      <w:r>
        <w:t>问答管理分三个标签页</w:t>
      </w:r>
      <w:r>
        <w:rPr>
          <w:rFonts w:hint="eastAsia"/>
        </w:rPr>
        <w:t>，分为</w:t>
      </w:r>
      <w:r>
        <w:t>总表</w:t>
      </w:r>
      <w:r>
        <w:rPr>
          <w:rFonts w:hint="eastAsia"/>
        </w:rPr>
        <w:t>、</w:t>
      </w:r>
      <w:r>
        <w:t>未回复</w:t>
      </w:r>
      <w:r>
        <w:rPr>
          <w:rFonts w:hint="eastAsia"/>
        </w:rPr>
        <w:t>、</w:t>
      </w:r>
      <w:r>
        <w:t>已回复</w:t>
      </w:r>
      <w:r>
        <w:rPr>
          <w:rFonts w:hint="eastAsia"/>
        </w:rPr>
        <w:t>，“总表”是赋予了“问答管理”权限的用户都可以看到的，用于查询，阅览；</w:t>
      </w:r>
      <w:r w:rsidRPr="0077721D">
        <w:rPr>
          <w:rFonts w:hint="eastAsia"/>
          <w:highlight w:val="cyan"/>
        </w:rPr>
        <w:t>“未回复和已回复”是只有“老师”</w:t>
      </w:r>
      <w:r>
        <w:rPr>
          <w:rFonts w:hint="eastAsia"/>
        </w:rPr>
        <w:t>角色的用户才能看到，且内容只关于当前用户的</w:t>
      </w:r>
    </w:p>
    <w:p w14:paraId="1A738978" w14:textId="7685EBE1" w:rsidR="006C3B9A" w:rsidRDefault="00A021D3" w:rsidP="00A021D3">
      <w:pPr>
        <w:pStyle w:val="5"/>
      </w:pPr>
      <w:r>
        <w:rPr>
          <w:rFonts w:hint="eastAsia"/>
        </w:rPr>
        <w:t>4</w:t>
      </w:r>
      <w:r>
        <w:t xml:space="preserve">.1.4.1.1 </w:t>
      </w:r>
      <w:r>
        <w:t>未回复</w:t>
      </w:r>
    </w:p>
    <w:p w14:paraId="0AB7003E" w14:textId="03396B96" w:rsidR="00A021D3" w:rsidRDefault="00F962B5" w:rsidP="006C3B9A">
      <w:pPr>
        <w:rPr>
          <w:lang w:val="x-none"/>
        </w:rPr>
      </w:pPr>
      <w:r>
        <w:rPr>
          <w:noProof/>
        </w:rPr>
        <w:drawing>
          <wp:inline distT="0" distB="0" distL="0" distR="0" wp14:anchorId="4CE102A1" wp14:editId="770A507E">
            <wp:extent cx="6188710" cy="2339975"/>
            <wp:effectExtent l="0" t="0" r="2540" b="3175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EE769" w14:textId="4CDB32EB" w:rsidR="00F962B5" w:rsidRPr="00F21AB6" w:rsidRDefault="00F962B5" w:rsidP="006C3B9A">
      <w:pPr>
        <w:rPr>
          <w:b/>
          <w:lang w:val="x-none"/>
        </w:rPr>
      </w:pPr>
      <w:r w:rsidRPr="00F21AB6">
        <w:rPr>
          <w:b/>
          <w:lang w:val="x-none"/>
        </w:rPr>
        <w:t>跳转</w:t>
      </w:r>
      <w:r w:rsidRPr="00F21AB6">
        <w:rPr>
          <w:rFonts w:hint="eastAsia"/>
          <w:b/>
          <w:lang w:val="x-none"/>
        </w:rPr>
        <w:t>：</w:t>
      </w:r>
    </w:p>
    <w:p w14:paraId="103D3A2A" w14:textId="3A1898C5" w:rsidR="00F962B5" w:rsidRDefault="00F962B5" w:rsidP="006C3B9A">
      <w:pPr>
        <w:rPr>
          <w:lang w:val="x-none"/>
        </w:rPr>
      </w:pPr>
      <w:r>
        <w:rPr>
          <w:lang w:val="x-none"/>
        </w:rPr>
        <w:t>原页面跳转至该页</w:t>
      </w:r>
    </w:p>
    <w:p w14:paraId="5CA9850C" w14:textId="77777777" w:rsidR="00F962B5" w:rsidRDefault="00F962B5" w:rsidP="006C3B9A">
      <w:pPr>
        <w:rPr>
          <w:lang w:val="x-none"/>
        </w:rPr>
      </w:pPr>
    </w:p>
    <w:p w14:paraId="6E620223" w14:textId="36B2D05D" w:rsidR="00F962B5" w:rsidRPr="00F21AB6" w:rsidRDefault="00F962B5" w:rsidP="006C3B9A">
      <w:pPr>
        <w:rPr>
          <w:b/>
          <w:lang w:val="x-none"/>
        </w:rPr>
      </w:pPr>
      <w:r w:rsidRPr="00F21AB6">
        <w:rPr>
          <w:b/>
          <w:lang w:val="x-none"/>
        </w:rPr>
        <w:t>筛选区</w:t>
      </w:r>
      <w:r w:rsidRPr="00F21AB6">
        <w:rPr>
          <w:rFonts w:hint="eastAsia"/>
          <w:b/>
          <w:lang w:val="x-none"/>
        </w:rPr>
        <w:t>：</w:t>
      </w:r>
    </w:p>
    <w:p w14:paraId="04F051FC" w14:textId="61EC18FA" w:rsidR="00F962B5" w:rsidRDefault="00F962B5" w:rsidP="006C3B9A">
      <w:pPr>
        <w:rPr>
          <w:lang w:val="x-none"/>
        </w:rPr>
      </w:pPr>
      <w:r>
        <w:rPr>
          <w:lang w:val="x-none"/>
        </w:rPr>
        <w:lastRenderedPageBreak/>
        <w:t>企业代码</w:t>
      </w:r>
      <w:r>
        <w:rPr>
          <w:rFonts w:hint="eastAsia"/>
          <w:lang w:val="x-none"/>
        </w:rPr>
        <w:t>、</w:t>
      </w:r>
      <w:r>
        <w:rPr>
          <w:lang w:val="x-none"/>
        </w:rPr>
        <w:t>姓名</w:t>
      </w:r>
      <w:r>
        <w:rPr>
          <w:rFonts w:hint="eastAsia"/>
          <w:lang w:val="x-none"/>
        </w:rPr>
        <w:t>、</w:t>
      </w:r>
      <w:r>
        <w:rPr>
          <w:lang w:val="x-none"/>
        </w:rPr>
        <w:t>用户名</w:t>
      </w:r>
      <w:r>
        <w:rPr>
          <w:rFonts w:hint="eastAsia"/>
          <w:lang w:val="x-none"/>
        </w:rPr>
        <w:t>、问提</w:t>
      </w:r>
      <w:r>
        <w:rPr>
          <w:lang w:val="x-none"/>
        </w:rPr>
        <w:t>标题关键字</w:t>
      </w:r>
      <w:r>
        <w:rPr>
          <w:rFonts w:hint="eastAsia"/>
          <w:lang w:val="x-none"/>
        </w:rPr>
        <w:t>、</w:t>
      </w:r>
      <w:r>
        <w:rPr>
          <w:lang w:val="x-none"/>
        </w:rPr>
        <w:t>课程名称</w:t>
      </w:r>
      <w:r>
        <w:rPr>
          <w:rFonts w:hint="eastAsia"/>
          <w:lang w:val="x-none"/>
        </w:rPr>
        <w:t>：</w:t>
      </w:r>
      <w:r>
        <w:rPr>
          <w:lang w:val="x-none"/>
        </w:rPr>
        <w:t>均为关键字搜索</w:t>
      </w:r>
      <w:r>
        <w:rPr>
          <w:rFonts w:hint="eastAsia"/>
          <w:lang w:val="x-none"/>
        </w:rPr>
        <w:t>，</w:t>
      </w:r>
      <w:r>
        <w:rPr>
          <w:lang w:val="x-none"/>
        </w:rPr>
        <w:t>搜索结果在列表中高亮显示关键字</w:t>
      </w:r>
    </w:p>
    <w:p w14:paraId="39871207" w14:textId="77777777" w:rsidR="00F962B5" w:rsidRDefault="00F962B5" w:rsidP="006C3B9A">
      <w:pPr>
        <w:rPr>
          <w:lang w:val="x-none"/>
        </w:rPr>
      </w:pPr>
    </w:p>
    <w:p w14:paraId="0DCB5CE7" w14:textId="1EE49C97" w:rsidR="00F962B5" w:rsidRPr="00F21AB6" w:rsidRDefault="00F962B5" w:rsidP="006C3B9A">
      <w:pPr>
        <w:rPr>
          <w:b/>
          <w:lang w:val="x-none"/>
        </w:rPr>
      </w:pPr>
      <w:r w:rsidRPr="00F21AB6">
        <w:rPr>
          <w:b/>
          <w:lang w:val="x-none"/>
        </w:rPr>
        <w:t>列表区</w:t>
      </w:r>
      <w:r w:rsidR="00F21AB6" w:rsidRPr="00F21AB6">
        <w:rPr>
          <w:rFonts w:hint="eastAsia"/>
          <w:b/>
          <w:lang w:val="x-none"/>
        </w:rPr>
        <w:t>：</w:t>
      </w:r>
    </w:p>
    <w:p w14:paraId="43581948" w14:textId="33EBDB18" w:rsidR="00F21AB6" w:rsidRDefault="008401A6" w:rsidP="006C3B9A">
      <w:pPr>
        <w:rPr>
          <w:lang w:val="x-none"/>
        </w:rPr>
      </w:pPr>
      <w:r>
        <w:rPr>
          <w:rFonts w:hint="eastAsia"/>
          <w:lang w:val="x-none"/>
        </w:rPr>
        <w:t>问答标题：用户在前台输入的问题标题，只显示一行，超出的“</w:t>
      </w:r>
      <w:r>
        <w:rPr>
          <w:rFonts w:hint="eastAsia"/>
          <w:lang w:val="x-none"/>
        </w:rPr>
        <w:t>.</w:t>
      </w:r>
      <w:r>
        <w:rPr>
          <w:lang w:val="x-none"/>
        </w:rPr>
        <w:t>..</w:t>
      </w:r>
      <w:r>
        <w:rPr>
          <w:rFonts w:hint="eastAsia"/>
          <w:lang w:val="x-none"/>
        </w:rPr>
        <w:t>”，鼠标悬停弹层显示全部</w:t>
      </w:r>
      <w:r w:rsidR="00371D64">
        <w:rPr>
          <w:rFonts w:hint="eastAsia"/>
          <w:lang w:val="x-none"/>
        </w:rPr>
        <w:t>，点击弹出弹窗【问答内容】</w:t>
      </w:r>
    </w:p>
    <w:p w14:paraId="6287CDCA" w14:textId="473D88F3" w:rsidR="008401A6" w:rsidRDefault="008401A6" w:rsidP="006C3B9A">
      <w:pPr>
        <w:rPr>
          <w:lang w:val="x-none"/>
        </w:rPr>
      </w:pPr>
      <w:r>
        <w:rPr>
          <w:lang w:val="x-none"/>
        </w:rPr>
        <w:t>姓名</w:t>
      </w:r>
      <w:r>
        <w:rPr>
          <w:rFonts w:hint="eastAsia"/>
          <w:lang w:val="x-none"/>
        </w:rPr>
        <w:t>、</w:t>
      </w:r>
      <w:r>
        <w:rPr>
          <w:lang w:val="x-none"/>
        </w:rPr>
        <w:t>用户名</w:t>
      </w:r>
      <w:r>
        <w:rPr>
          <w:rFonts w:hint="eastAsia"/>
          <w:lang w:val="x-none"/>
        </w:rPr>
        <w:t>、</w:t>
      </w:r>
      <w:r>
        <w:rPr>
          <w:lang w:val="x-none"/>
        </w:rPr>
        <w:t>企业代码</w:t>
      </w:r>
    </w:p>
    <w:p w14:paraId="1EBB9C29" w14:textId="379E3B6C" w:rsidR="008401A6" w:rsidRDefault="008401A6" w:rsidP="006C3B9A">
      <w:pPr>
        <w:rPr>
          <w:lang w:val="x-none"/>
        </w:rPr>
      </w:pPr>
      <w:r>
        <w:rPr>
          <w:lang w:val="x-none"/>
        </w:rPr>
        <w:t>提问时间</w:t>
      </w:r>
      <w:r>
        <w:rPr>
          <w:rFonts w:hint="eastAsia"/>
          <w:lang w:val="x-none"/>
        </w:rPr>
        <w:t>：</w:t>
      </w:r>
      <w:r>
        <w:rPr>
          <w:lang w:val="x-none"/>
        </w:rPr>
        <w:t>用户编辑完提问</w:t>
      </w:r>
      <w:r>
        <w:rPr>
          <w:rFonts w:hint="eastAsia"/>
          <w:lang w:val="x-none"/>
        </w:rPr>
        <w:t>，</w:t>
      </w:r>
      <w:r>
        <w:rPr>
          <w:lang w:val="x-none"/>
        </w:rPr>
        <w:t>点击</w:t>
      </w:r>
      <w:r>
        <w:rPr>
          <w:rFonts w:hint="eastAsia"/>
          <w:lang w:val="x-none"/>
        </w:rPr>
        <w:t>“确定”的时间点，年月日时分秒</w:t>
      </w:r>
    </w:p>
    <w:p w14:paraId="4C5A79B9" w14:textId="398C1F22" w:rsidR="008401A6" w:rsidRDefault="008401A6" w:rsidP="006C3B9A">
      <w:pPr>
        <w:rPr>
          <w:lang w:val="x-none"/>
        </w:rPr>
      </w:pPr>
      <w:r>
        <w:rPr>
          <w:lang w:val="x-none"/>
        </w:rPr>
        <w:t>来源</w:t>
      </w:r>
      <w:r>
        <w:rPr>
          <w:rFonts w:hint="eastAsia"/>
          <w:lang w:val="x-none"/>
        </w:rPr>
        <w:t>：</w:t>
      </w:r>
      <w:r>
        <w:rPr>
          <w:lang w:val="x-none"/>
        </w:rPr>
        <w:t>课程名称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章名称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小节名称，如是从课程的提问区直接提问的，只显示课程名称</w:t>
      </w:r>
    </w:p>
    <w:p w14:paraId="4F932EE5" w14:textId="0835854A" w:rsidR="008401A6" w:rsidRDefault="00092083" w:rsidP="006C3B9A">
      <w:pPr>
        <w:rPr>
          <w:lang w:val="x-none"/>
        </w:rPr>
      </w:pPr>
      <w:r>
        <w:rPr>
          <w:rFonts w:hint="eastAsia"/>
          <w:lang w:val="x-none"/>
        </w:rPr>
        <w:t>操作：</w:t>
      </w:r>
    </w:p>
    <w:p w14:paraId="08472EB2" w14:textId="0A9C7715" w:rsidR="00092083" w:rsidRDefault="00092083" w:rsidP="006C3B9A">
      <w:pPr>
        <w:rPr>
          <w:lang w:val="x-none"/>
        </w:rPr>
      </w:pPr>
      <w:r>
        <w:rPr>
          <w:lang w:val="x-none"/>
        </w:rPr>
        <w:t>回答</w:t>
      </w:r>
      <w:r>
        <w:rPr>
          <w:rFonts w:hint="eastAsia"/>
          <w:lang w:val="x-none"/>
        </w:rPr>
        <w:t>：</w:t>
      </w:r>
      <w:r>
        <w:rPr>
          <w:lang w:val="x-none"/>
        </w:rPr>
        <w:t>点击后跳转至回答页</w:t>
      </w:r>
    </w:p>
    <w:p w14:paraId="7529432A" w14:textId="333E759A" w:rsidR="00092083" w:rsidRDefault="00092083" w:rsidP="006C3B9A">
      <w:pPr>
        <w:rPr>
          <w:lang w:val="x-none"/>
        </w:rPr>
      </w:pPr>
      <w:r>
        <w:rPr>
          <w:lang w:val="x-none"/>
        </w:rPr>
        <w:t>删除</w:t>
      </w:r>
      <w:r>
        <w:rPr>
          <w:rFonts w:hint="eastAsia"/>
          <w:lang w:val="x-none"/>
        </w:rPr>
        <w:t>：二次确认提示：您确认删除此问答么？</w:t>
      </w:r>
    </w:p>
    <w:p w14:paraId="539D5D7F" w14:textId="266B7CC2" w:rsidR="008401A6" w:rsidRDefault="001C2520" w:rsidP="006C3B9A">
      <w:pPr>
        <w:rPr>
          <w:lang w:val="x-none"/>
        </w:rPr>
      </w:pPr>
      <w:r>
        <w:rPr>
          <w:rFonts w:hint="eastAsia"/>
          <w:lang w:val="x-none"/>
        </w:rPr>
        <w:t>列表内容只显示：涉及当前用户所关联的课程的问答</w:t>
      </w:r>
    </w:p>
    <w:p w14:paraId="049DEB95" w14:textId="0C5372D9" w:rsidR="001C2520" w:rsidRPr="00785A3A" w:rsidRDefault="00785A3A" w:rsidP="006C3B9A">
      <w:pPr>
        <w:rPr>
          <w:color w:val="FF0000"/>
          <w:lang w:val="x-none"/>
        </w:rPr>
      </w:pPr>
      <w:r w:rsidRPr="00785A3A">
        <w:rPr>
          <w:color w:val="FF0000"/>
          <w:lang w:val="x-none"/>
        </w:rPr>
        <w:t>注意</w:t>
      </w:r>
      <w:r w:rsidRPr="00785A3A">
        <w:rPr>
          <w:rFonts w:hint="eastAsia"/>
          <w:color w:val="FF0000"/>
          <w:lang w:val="x-none"/>
        </w:rPr>
        <w:t>：未回复这个状态是问题的状态，不是对于当前用户的状态，例：问题</w:t>
      </w:r>
      <w:r w:rsidRPr="00785A3A">
        <w:rPr>
          <w:color w:val="FF0000"/>
          <w:lang w:val="x-none"/>
        </w:rPr>
        <w:t>A</w:t>
      </w:r>
      <w:r w:rsidRPr="00785A3A">
        <w:rPr>
          <w:rFonts w:hint="eastAsia"/>
          <w:color w:val="FF0000"/>
          <w:lang w:val="x-none"/>
        </w:rPr>
        <w:t>，老师</w:t>
      </w:r>
      <w:r w:rsidRPr="00785A3A">
        <w:rPr>
          <w:rFonts w:hint="eastAsia"/>
          <w:color w:val="FF0000"/>
          <w:lang w:val="x-none"/>
        </w:rPr>
        <w:t>x</w:t>
      </w:r>
      <w:r w:rsidRPr="00785A3A">
        <w:rPr>
          <w:rFonts w:hint="eastAsia"/>
          <w:color w:val="FF0000"/>
          <w:lang w:val="x-none"/>
        </w:rPr>
        <w:t>和</w:t>
      </w:r>
      <w:r w:rsidRPr="00785A3A">
        <w:rPr>
          <w:rFonts w:hint="eastAsia"/>
          <w:color w:val="FF0000"/>
          <w:lang w:val="x-none"/>
        </w:rPr>
        <w:t>y</w:t>
      </w:r>
      <w:r w:rsidRPr="00785A3A">
        <w:rPr>
          <w:rFonts w:hint="eastAsia"/>
          <w:color w:val="FF0000"/>
          <w:lang w:val="x-none"/>
        </w:rPr>
        <w:t>都可回答，当老师</w:t>
      </w:r>
      <w:r w:rsidRPr="00785A3A">
        <w:rPr>
          <w:rFonts w:hint="eastAsia"/>
          <w:color w:val="FF0000"/>
          <w:lang w:val="x-none"/>
        </w:rPr>
        <w:t>x</w:t>
      </w:r>
      <w:r w:rsidRPr="00785A3A">
        <w:rPr>
          <w:rFonts w:hint="eastAsia"/>
          <w:color w:val="FF0000"/>
          <w:lang w:val="x-none"/>
        </w:rPr>
        <w:t>回复成功后，该问题从</w:t>
      </w:r>
      <w:r w:rsidRPr="00785A3A">
        <w:rPr>
          <w:rFonts w:hint="eastAsia"/>
          <w:color w:val="FF0000"/>
          <w:lang w:val="x-none"/>
        </w:rPr>
        <w:t>x</w:t>
      </w:r>
      <w:r w:rsidRPr="00785A3A">
        <w:rPr>
          <w:rFonts w:hint="eastAsia"/>
          <w:color w:val="FF0000"/>
          <w:lang w:val="x-none"/>
        </w:rPr>
        <w:t>和</w:t>
      </w:r>
      <w:r w:rsidRPr="00785A3A">
        <w:rPr>
          <w:rFonts w:hint="eastAsia"/>
          <w:color w:val="FF0000"/>
          <w:lang w:val="x-none"/>
        </w:rPr>
        <w:t>y</w:t>
      </w:r>
      <w:r w:rsidRPr="00785A3A">
        <w:rPr>
          <w:rFonts w:hint="eastAsia"/>
          <w:color w:val="FF0000"/>
          <w:lang w:val="x-none"/>
        </w:rPr>
        <w:t>的未回复列表同时转入已回复列表，老师</w:t>
      </w:r>
      <w:r w:rsidRPr="00785A3A">
        <w:rPr>
          <w:rFonts w:hint="eastAsia"/>
          <w:color w:val="FF0000"/>
          <w:lang w:val="x-none"/>
        </w:rPr>
        <w:t>y</w:t>
      </w:r>
      <w:r w:rsidRPr="00785A3A">
        <w:rPr>
          <w:rFonts w:hint="eastAsia"/>
          <w:color w:val="FF0000"/>
          <w:lang w:val="x-none"/>
        </w:rPr>
        <w:t>可不做回复，也可在已回复列表中进行追答</w:t>
      </w:r>
    </w:p>
    <w:p w14:paraId="39636315" w14:textId="39D456A2" w:rsidR="001C2520" w:rsidRDefault="00EB261E" w:rsidP="00EB261E">
      <w:pPr>
        <w:pStyle w:val="6"/>
      </w:pPr>
      <w:r>
        <w:rPr>
          <w:rFonts w:hint="eastAsia"/>
        </w:rPr>
        <w:t>4</w:t>
      </w:r>
      <w:r>
        <w:t xml:space="preserve">.1.4.1.1.1 </w:t>
      </w:r>
      <w:r>
        <w:t>问答内容弹窗</w:t>
      </w:r>
    </w:p>
    <w:p w14:paraId="220C68CF" w14:textId="40A11600" w:rsidR="00EB261E" w:rsidRDefault="00343539" w:rsidP="006C3B9A">
      <w:pPr>
        <w:rPr>
          <w:lang w:val="x-none"/>
        </w:rPr>
      </w:pPr>
      <w:r>
        <w:rPr>
          <w:noProof/>
        </w:rPr>
        <w:drawing>
          <wp:inline distT="0" distB="0" distL="0" distR="0" wp14:anchorId="7ED5E77F" wp14:editId="4C76965B">
            <wp:extent cx="4230806" cy="2648486"/>
            <wp:effectExtent l="0" t="0" r="0" b="0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240934" cy="2654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2F593" w14:textId="31223C90" w:rsidR="00343539" w:rsidRDefault="00343539" w:rsidP="006C3B9A">
      <w:pPr>
        <w:rPr>
          <w:lang w:val="x-none"/>
        </w:rPr>
      </w:pPr>
      <w:r>
        <w:rPr>
          <w:lang w:val="x-none"/>
        </w:rPr>
        <w:t>提问的标题</w:t>
      </w:r>
      <w:r>
        <w:rPr>
          <w:rFonts w:hint="eastAsia"/>
          <w:lang w:val="x-none"/>
        </w:rPr>
        <w:t>、</w:t>
      </w:r>
      <w:r>
        <w:rPr>
          <w:lang w:val="x-none"/>
        </w:rPr>
        <w:t>提问的内容</w:t>
      </w:r>
    </w:p>
    <w:p w14:paraId="097A2BEB" w14:textId="5FF4709B" w:rsidR="00343539" w:rsidRDefault="00343539" w:rsidP="006C3B9A">
      <w:pPr>
        <w:rPr>
          <w:lang w:val="x-none"/>
        </w:rPr>
      </w:pPr>
      <w:r>
        <w:rPr>
          <w:lang w:val="x-none"/>
        </w:rPr>
        <w:t>提问人</w:t>
      </w:r>
      <w:r>
        <w:rPr>
          <w:rFonts w:hint="eastAsia"/>
          <w:lang w:val="x-none"/>
        </w:rPr>
        <w:t>（用户名）、</w:t>
      </w:r>
      <w:r>
        <w:rPr>
          <w:lang w:val="x-none"/>
        </w:rPr>
        <w:t>企业代码</w:t>
      </w:r>
      <w:r>
        <w:rPr>
          <w:rFonts w:hint="eastAsia"/>
          <w:lang w:val="x-none"/>
        </w:rPr>
        <w:t>、</w:t>
      </w:r>
      <w:r>
        <w:rPr>
          <w:lang w:val="x-none"/>
        </w:rPr>
        <w:t>提问时间</w:t>
      </w:r>
      <w:r>
        <w:rPr>
          <w:rFonts w:hint="eastAsia"/>
          <w:lang w:val="x-none"/>
        </w:rPr>
        <w:t>、</w:t>
      </w:r>
      <w:r>
        <w:rPr>
          <w:lang w:val="x-none"/>
        </w:rPr>
        <w:t>来源</w:t>
      </w:r>
    </w:p>
    <w:p w14:paraId="3367ED72" w14:textId="341AAE52" w:rsidR="00343539" w:rsidRDefault="00343539" w:rsidP="006C3B9A">
      <w:pPr>
        <w:rPr>
          <w:lang w:val="x-none"/>
        </w:rPr>
      </w:pPr>
      <w:r>
        <w:rPr>
          <w:lang w:val="x-none"/>
        </w:rPr>
        <w:t>点击</w:t>
      </w:r>
      <w:r>
        <w:rPr>
          <w:rFonts w:hint="eastAsia"/>
          <w:lang w:val="x-none"/>
        </w:rPr>
        <w:t>“回答”，关闭弹窗，页面跳转至【回答页】</w:t>
      </w:r>
    </w:p>
    <w:p w14:paraId="7E9E3F8D" w14:textId="7D49444D" w:rsidR="00343539" w:rsidRDefault="00343539" w:rsidP="00343539">
      <w:pPr>
        <w:pStyle w:val="6"/>
      </w:pPr>
      <w:r>
        <w:rPr>
          <w:rFonts w:hint="eastAsia"/>
        </w:rPr>
        <w:lastRenderedPageBreak/>
        <w:t>4</w:t>
      </w:r>
      <w:r>
        <w:t xml:space="preserve">.1.4.1.1.2 </w:t>
      </w:r>
      <w:r>
        <w:t>回答问题</w:t>
      </w:r>
    </w:p>
    <w:p w14:paraId="4A92C651" w14:textId="27F4EF85" w:rsidR="00343539" w:rsidRPr="00343539" w:rsidRDefault="00343539" w:rsidP="00343539">
      <w:r>
        <w:rPr>
          <w:noProof/>
        </w:rPr>
        <w:drawing>
          <wp:inline distT="0" distB="0" distL="0" distR="0" wp14:anchorId="7A959469" wp14:editId="4A595B25">
            <wp:extent cx="6188710" cy="4932045"/>
            <wp:effectExtent l="0" t="0" r="2540" b="1905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93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E4750" w14:textId="257CF967" w:rsidR="00343539" w:rsidRDefault="00433E54" w:rsidP="006C3B9A">
      <w:pPr>
        <w:rPr>
          <w:lang w:val="x-none"/>
        </w:rPr>
      </w:pPr>
      <w:r>
        <w:rPr>
          <w:rFonts w:hint="eastAsia"/>
          <w:lang w:val="x-none"/>
        </w:rPr>
        <w:t>回答功能是富文本编辑器，可排版、复制粘贴、上传图片、链接和附件</w:t>
      </w:r>
    </w:p>
    <w:p w14:paraId="05D18B7F" w14:textId="4D50E809" w:rsidR="00B24CF1" w:rsidRDefault="00433E54" w:rsidP="006C3B9A">
      <w:pPr>
        <w:rPr>
          <w:lang w:val="x-none"/>
        </w:rPr>
      </w:pPr>
      <w:r>
        <w:rPr>
          <w:lang w:val="x-none"/>
        </w:rPr>
        <w:t>点击</w:t>
      </w:r>
      <w:r>
        <w:rPr>
          <w:rFonts w:hint="eastAsia"/>
          <w:lang w:val="x-none"/>
        </w:rPr>
        <w:t>“确定”</w:t>
      </w:r>
      <w:r w:rsidR="00B24CF1">
        <w:rPr>
          <w:rFonts w:hint="eastAsia"/>
          <w:lang w:val="x-none"/>
        </w:rPr>
        <w:t>后，返回未回答列表页，该条问答进入已回答列表</w:t>
      </w:r>
    </w:p>
    <w:p w14:paraId="52E14002" w14:textId="75C0850C" w:rsidR="00B24CF1" w:rsidRDefault="00C2422A" w:rsidP="00C2422A">
      <w:pPr>
        <w:pStyle w:val="5"/>
      </w:pPr>
      <w:r>
        <w:rPr>
          <w:rFonts w:hint="eastAsia"/>
        </w:rPr>
        <w:t>4</w:t>
      </w:r>
      <w:r>
        <w:t xml:space="preserve">.1.4.1.2 </w:t>
      </w:r>
      <w:r>
        <w:t>已回复</w:t>
      </w:r>
    </w:p>
    <w:p w14:paraId="75BD152B" w14:textId="6460665F" w:rsidR="00C2422A" w:rsidRDefault="009A6AC1" w:rsidP="006C3B9A">
      <w:pPr>
        <w:rPr>
          <w:lang w:val="x-none"/>
        </w:rPr>
      </w:pPr>
      <w:r>
        <w:rPr>
          <w:noProof/>
        </w:rPr>
        <w:drawing>
          <wp:inline distT="0" distB="0" distL="0" distR="0" wp14:anchorId="61442A6C" wp14:editId="293E8550">
            <wp:extent cx="6188710" cy="2346960"/>
            <wp:effectExtent l="0" t="0" r="2540" b="0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4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5469A" w14:textId="77777777" w:rsidR="00785A3A" w:rsidRPr="00F21AB6" w:rsidRDefault="00785A3A" w:rsidP="00785A3A">
      <w:pPr>
        <w:rPr>
          <w:b/>
          <w:lang w:val="x-none"/>
        </w:rPr>
      </w:pPr>
      <w:r w:rsidRPr="00F21AB6">
        <w:rPr>
          <w:b/>
          <w:lang w:val="x-none"/>
        </w:rPr>
        <w:lastRenderedPageBreak/>
        <w:t>筛选区</w:t>
      </w:r>
      <w:r w:rsidRPr="00F21AB6">
        <w:rPr>
          <w:rFonts w:hint="eastAsia"/>
          <w:b/>
          <w:lang w:val="x-none"/>
        </w:rPr>
        <w:t>：</w:t>
      </w:r>
    </w:p>
    <w:p w14:paraId="0CB26395" w14:textId="77777777" w:rsidR="00785A3A" w:rsidRDefault="00785A3A" w:rsidP="00785A3A">
      <w:pPr>
        <w:rPr>
          <w:lang w:val="x-none"/>
        </w:rPr>
      </w:pPr>
      <w:r>
        <w:rPr>
          <w:lang w:val="x-none"/>
        </w:rPr>
        <w:t>企业代码</w:t>
      </w:r>
      <w:r>
        <w:rPr>
          <w:rFonts w:hint="eastAsia"/>
          <w:lang w:val="x-none"/>
        </w:rPr>
        <w:t>、</w:t>
      </w:r>
      <w:r>
        <w:rPr>
          <w:lang w:val="x-none"/>
        </w:rPr>
        <w:t>姓名</w:t>
      </w:r>
      <w:r>
        <w:rPr>
          <w:rFonts w:hint="eastAsia"/>
          <w:lang w:val="x-none"/>
        </w:rPr>
        <w:t>、</w:t>
      </w:r>
      <w:r>
        <w:rPr>
          <w:lang w:val="x-none"/>
        </w:rPr>
        <w:t>用户名</w:t>
      </w:r>
      <w:r>
        <w:rPr>
          <w:rFonts w:hint="eastAsia"/>
          <w:lang w:val="x-none"/>
        </w:rPr>
        <w:t>、问提</w:t>
      </w:r>
      <w:r>
        <w:rPr>
          <w:lang w:val="x-none"/>
        </w:rPr>
        <w:t>标题关键字</w:t>
      </w:r>
      <w:r>
        <w:rPr>
          <w:rFonts w:hint="eastAsia"/>
          <w:lang w:val="x-none"/>
        </w:rPr>
        <w:t>、</w:t>
      </w:r>
      <w:r>
        <w:rPr>
          <w:lang w:val="x-none"/>
        </w:rPr>
        <w:t>课程名称</w:t>
      </w:r>
      <w:r>
        <w:rPr>
          <w:rFonts w:hint="eastAsia"/>
          <w:lang w:val="x-none"/>
        </w:rPr>
        <w:t>：</w:t>
      </w:r>
      <w:r>
        <w:rPr>
          <w:lang w:val="x-none"/>
        </w:rPr>
        <w:t>均为关键字搜索</w:t>
      </w:r>
      <w:r>
        <w:rPr>
          <w:rFonts w:hint="eastAsia"/>
          <w:lang w:val="x-none"/>
        </w:rPr>
        <w:t>，</w:t>
      </w:r>
      <w:r>
        <w:rPr>
          <w:lang w:val="x-none"/>
        </w:rPr>
        <w:t>搜索结果在列表中高亮显示关键字</w:t>
      </w:r>
    </w:p>
    <w:p w14:paraId="32A2F23E" w14:textId="77777777" w:rsidR="00785A3A" w:rsidRDefault="00785A3A" w:rsidP="00785A3A">
      <w:pPr>
        <w:rPr>
          <w:lang w:val="x-none"/>
        </w:rPr>
      </w:pPr>
    </w:p>
    <w:p w14:paraId="30340752" w14:textId="77777777" w:rsidR="00785A3A" w:rsidRPr="00F21AB6" w:rsidRDefault="00785A3A" w:rsidP="00785A3A">
      <w:pPr>
        <w:rPr>
          <w:b/>
          <w:lang w:val="x-none"/>
        </w:rPr>
      </w:pPr>
      <w:r w:rsidRPr="00F21AB6">
        <w:rPr>
          <w:b/>
          <w:lang w:val="x-none"/>
        </w:rPr>
        <w:t>列表区</w:t>
      </w:r>
      <w:r w:rsidRPr="00F21AB6">
        <w:rPr>
          <w:rFonts w:hint="eastAsia"/>
          <w:b/>
          <w:lang w:val="x-none"/>
        </w:rPr>
        <w:t>：</w:t>
      </w:r>
    </w:p>
    <w:p w14:paraId="5709A39D" w14:textId="77777777" w:rsidR="00785A3A" w:rsidRDefault="00785A3A" w:rsidP="00785A3A">
      <w:pPr>
        <w:rPr>
          <w:lang w:val="x-none"/>
        </w:rPr>
      </w:pPr>
      <w:r>
        <w:rPr>
          <w:rFonts w:hint="eastAsia"/>
          <w:lang w:val="x-none"/>
        </w:rPr>
        <w:t>问答标题：用户在前台输入的问题标题，只显示一行，超出的“</w:t>
      </w:r>
      <w:r>
        <w:rPr>
          <w:rFonts w:hint="eastAsia"/>
          <w:lang w:val="x-none"/>
        </w:rPr>
        <w:t>.</w:t>
      </w:r>
      <w:r>
        <w:rPr>
          <w:lang w:val="x-none"/>
        </w:rPr>
        <w:t>..</w:t>
      </w:r>
      <w:r>
        <w:rPr>
          <w:rFonts w:hint="eastAsia"/>
          <w:lang w:val="x-none"/>
        </w:rPr>
        <w:t>”，鼠标悬停弹层显示全部，点击弹出弹窗【问答内容】</w:t>
      </w:r>
    </w:p>
    <w:p w14:paraId="27D69B2C" w14:textId="77777777" w:rsidR="00785A3A" w:rsidRDefault="00785A3A" w:rsidP="00785A3A">
      <w:pPr>
        <w:rPr>
          <w:lang w:val="x-none"/>
        </w:rPr>
      </w:pPr>
      <w:r>
        <w:rPr>
          <w:lang w:val="x-none"/>
        </w:rPr>
        <w:t>姓名</w:t>
      </w:r>
      <w:r>
        <w:rPr>
          <w:rFonts w:hint="eastAsia"/>
          <w:lang w:val="x-none"/>
        </w:rPr>
        <w:t>、</w:t>
      </w:r>
      <w:r>
        <w:rPr>
          <w:lang w:val="x-none"/>
        </w:rPr>
        <w:t>用户名</w:t>
      </w:r>
      <w:r>
        <w:rPr>
          <w:rFonts w:hint="eastAsia"/>
          <w:lang w:val="x-none"/>
        </w:rPr>
        <w:t>、</w:t>
      </w:r>
      <w:r>
        <w:rPr>
          <w:lang w:val="x-none"/>
        </w:rPr>
        <w:t>企业代码</w:t>
      </w:r>
    </w:p>
    <w:p w14:paraId="6F0BB85B" w14:textId="77777777" w:rsidR="00785A3A" w:rsidRDefault="00785A3A" w:rsidP="00785A3A">
      <w:pPr>
        <w:rPr>
          <w:lang w:val="x-none"/>
        </w:rPr>
      </w:pPr>
      <w:r>
        <w:rPr>
          <w:lang w:val="x-none"/>
        </w:rPr>
        <w:t>提问时间</w:t>
      </w:r>
      <w:r>
        <w:rPr>
          <w:rFonts w:hint="eastAsia"/>
          <w:lang w:val="x-none"/>
        </w:rPr>
        <w:t>：</w:t>
      </w:r>
      <w:r>
        <w:rPr>
          <w:lang w:val="x-none"/>
        </w:rPr>
        <w:t>用户编辑完提问</w:t>
      </w:r>
      <w:r>
        <w:rPr>
          <w:rFonts w:hint="eastAsia"/>
          <w:lang w:val="x-none"/>
        </w:rPr>
        <w:t>，</w:t>
      </w:r>
      <w:r>
        <w:rPr>
          <w:lang w:val="x-none"/>
        </w:rPr>
        <w:t>点击</w:t>
      </w:r>
      <w:r>
        <w:rPr>
          <w:rFonts w:hint="eastAsia"/>
          <w:lang w:val="x-none"/>
        </w:rPr>
        <w:t>“确定”的时间点，年月日时分秒</w:t>
      </w:r>
    </w:p>
    <w:p w14:paraId="2FAC5EF0" w14:textId="77777777" w:rsidR="00785A3A" w:rsidRDefault="00785A3A" w:rsidP="00785A3A">
      <w:pPr>
        <w:rPr>
          <w:lang w:val="x-none"/>
        </w:rPr>
      </w:pPr>
      <w:r>
        <w:rPr>
          <w:lang w:val="x-none"/>
        </w:rPr>
        <w:t>来源</w:t>
      </w:r>
      <w:r>
        <w:rPr>
          <w:rFonts w:hint="eastAsia"/>
          <w:lang w:val="x-none"/>
        </w:rPr>
        <w:t>：</w:t>
      </w:r>
      <w:r>
        <w:rPr>
          <w:lang w:val="x-none"/>
        </w:rPr>
        <w:t>课程名称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章名称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小节名称，如是从课程的提问区直接提问的，只显示课程名称</w:t>
      </w:r>
    </w:p>
    <w:p w14:paraId="02C2FBFA" w14:textId="77777777" w:rsidR="00785A3A" w:rsidRDefault="00785A3A" w:rsidP="00785A3A">
      <w:pPr>
        <w:rPr>
          <w:lang w:val="x-none"/>
        </w:rPr>
      </w:pPr>
      <w:r>
        <w:rPr>
          <w:rFonts w:hint="eastAsia"/>
          <w:lang w:val="x-none"/>
        </w:rPr>
        <w:t>操作：</w:t>
      </w:r>
    </w:p>
    <w:p w14:paraId="0D4950AF" w14:textId="21CFA73C" w:rsidR="00785A3A" w:rsidRDefault="00633722" w:rsidP="00785A3A">
      <w:pPr>
        <w:rPr>
          <w:lang w:val="x-none"/>
        </w:rPr>
      </w:pPr>
      <w:r>
        <w:rPr>
          <w:lang w:val="x-none"/>
        </w:rPr>
        <w:t>追</w:t>
      </w:r>
      <w:r w:rsidR="00785A3A">
        <w:rPr>
          <w:lang w:val="x-none"/>
        </w:rPr>
        <w:t>答</w:t>
      </w:r>
      <w:r w:rsidR="00785A3A">
        <w:rPr>
          <w:rFonts w:hint="eastAsia"/>
          <w:lang w:val="x-none"/>
        </w:rPr>
        <w:t>：</w:t>
      </w:r>
      <w:r>
        <w:rPr>
          <w:lang w:val="x-none"/>
        </w:rPr>
        <w:t>点击后跳转至追答</w:t>
      </w:r>
      <w:r w:rsidR="00785A3A">
        <w:rPr>
          <w:lang w:val="x-none"/>
        </w:rPr>
        <w:t>页</w:t>
      </w:r>
    </w:p>
    <w:p w14:paraId="50A8F928" w14:textId="77777777" w:rsidR="00785A3A" w:rsidRDefault="00785A3A" w:rsidP="00785A3A">
      <w:pPr>
        <w:rPr>
          <w:lang w:val="x-none"/>
        </w:rPr>
      </w:pPr>
      <w:r>
        <w:rPr>
          <w:lang w:val="x-none"/>
        </w:rPr>
        <w:t>删除</w:t>
      </w:r>
      <w:r>
        <w:rPr>
          <w:rFonts w:hint="eastAsia"/>
          <w:lang w:val="x-none"/>
        </w:rPr>
        <w:t>：二次确认提示：您确认删除此问答么？</w:t>
      </w:r>
    </w:p>
    <w:p w14:paraId="7D6B4B1C" w14:textId="77777777" w:rsidR="00785A3A" w:rsidRDefault="00785A3A" w:rsidP="00785A3A">
      <w:pPr>
        <w:rPr>
          <w:lang w:val="x-none"/>
        </w:rPr>
      </w:pPr>
      <w:r>
        <w:rPr>
          <w:rFonts w:hint="eastAsia"/>
          <w:lang w:val="x-none"/>
        </w:rPr>
        <w:t>列表内容只显示：涉及当前用户所关联的课程的问答</w:t>
      </w:r>
    </w:p>
    <w:p w14:paraId="33E26F7F" w14:textId="4DAFE192" w:rsidR="00C2422A" w:rsidRDefault="000A6223" w:rsidP="000A6223">
      <w:pPr>
        <w:pStyle w:val="6"/>
      </w:pPr>
      <w:r>
        <w:rPr>
          <w:rFonts w:hint="eastAsia"/>
        </w:rPr>
        <w:t>4</w:t>
      </w:r>
      <w:r>
        <w:t xml:space="preserve">.1.4.1.2.1 </w:t>
      </w:r>
      <w:r>
        <w:t>回答内容弹窗</w:t>
      </w:r>
      <w:r>
        <w:rPr>
          <w:rFonts w:hint="eastAsia"/>
        </w:rPr>
        <w:t>-</w:t>
      </w:r>
      <w:r>
        <w:t>已回复</w:t>
      </w:r>
    </w:p>
    <w:p w14:paraId="6F6D7A6C" w14:textId="01615D73" w:rsidR="000A6223" w:rsidRPr="00785A3A" w:rsidRDefault="000A6223" w:rsidP="006C3B9A">
      <w:pPr>
        <w:rPr>
          <w:lang w:val="x-none"/>
        </w:rPr>
      </w:pPr>
      <w:r>
        <w:rPr>
          <w:noProof/>
        </w:rPr>
        <w:drawing>
          <wp:inline distT="0" distB="0" distL="0" distR="0" wp14:anchorId="0F4AAF1D" wp14:editId="2B7816E2">
            <wp:extent cx="4073857" cy="3198977"/>
            <wp:effectExtent l="0" t="0" r="3175" b="1905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076788" cy="3201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68CAF" w14:textId="0075FFD8" w:rsidR="008401A6" w:rsidRDefault="000A6223" w:rsidP="006C3B9A">
      <w:pPr>
        <w:rPr>
          <w:lang w:val="x-none"/>
        </w:rPr>
      </w:pPr>
      <w:r>
        <w:rPr>
          <w:rFonts w:hint="eastAsia"/>
          <w:lang w:val="x-none"/>
        </w:rPr>
        <w:t>此弹窗和【未回复】的回答内容弹窗不同之处：下面有答复的记录，显示回答的内容、回答人姓名和回答时间，在自己答复的记录上有“编辑”按钮，可以进行修改，点击后关闭弹窗，页面跳转到【回答问题】页</w:t>
      </w:r>
    </w:p>
    <w:p w14:paraId="31D2A8FC" w14:textId="7FAA7867" w:rsidR="008401A6" w:rsidRDefault="000A6223" w:rsidP="000A6223">
      <w:pPr>
        <w:pStyle w:val="6"/>
      </w:pPr>
      <w:r>
        <w:lastRenderedPageBreak/>
        <w:t xml:space="preserve">4.1.4.1.2.2 </w:t>
      </w:r>
      <w:r>
        <w:t>追答问题</w:t>
      </w:r>
    </w:p>
    <w:p w14:paraId="310DCEA8" w14:textId="705A152D" w:rsidR="000A6223" w:rsidRPr="000A6223" w:rsidRDefault="002E4492" w:rsidP="006C3B9A">
      <w:pPr>
        <w:rPr>
          <w:lang w:val="x-none"/>
        </w:rPr>
      </w:pPr>
      <w:r>
        <w:rPr>
          <w:noProof/>
        </w:rPr>
        <w:drawing>
          <wp:inline distT="0" distB="0" distL="0" distR="0" wp14:anchorId="4AEB6372" wp14:editId="4A071B34">
            <wp:extent cx="6188710" cy="6497955"/>
            <wp:effectExtent l="0" t="0" r="2540" b="0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49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3AFF7" w14:textId="14D87034" w:rsidR="006C3B9A" w:rsidRDefault="002522E7" w:rsidP="00080564">
      <w:r>
        <w:t>追答页在回答富文本之上</w:t>
      </w:r>
      <w:r>
        <w:rPr>
          <w:rFonts w:hint="eastAsia"/>
        </w:rPr>
        <w:t>，</w:t>
      </w:r>
      <w:r>
        <w:t>先显示原先的答案</w:t>
      </w:r>
    </w:p>
    <w:p w14:paraId="2C1279A3" w14:textId="77777777" w:rsidR="006C3B9A" w:rsidRDefault="006C3B9A" w:rsidP="00080564"/>
    <w:p w14:paraId="5310C8CC" w14:textId="5D2887B2" w:rsidR="003A69FD" w:rsidRDefault="003A69FD" w:rsidP="003A69FD">
      <w:pPr>
        <w:pStyle w:val="5"/>
      </w:pPr>
      <w:r>
        <w:rPr>
          <w:rFonts w:hint="eastAsia"/>
        </w:rPr>
        <w:t>4</w:t>
      </w:r>
      <w:r>
        <w:t>.1.4.1</w:t>
      </w:r>
      <w:r w:rsidR="002139F1">
        <w:rPr>
          <w:rFonts w:hint="eastAsia"/>
        </w:rPr>
        <w:t>.</w:t>
      </w:r>
      <w:r w:rsidR="002139F1">
        <w:t>3</w:t>
      </w:r>
      <w:r>
        <w:t>总表</w:t>
      </w:r>
    </w:p>
    <w:p w14:paraId="3F8DDB26" w14:textId="0FBD2CA5" w:rsidR="003A69FD" w:rsidRDefault="003A69FD" w:rsidP="003A69FD">
      <w:r>
        <w:t>总表中展示所有问答</w:t>
      </w:r>
      <w:r>
        <w:rPr>
          <w:rFonts w:hint="eastAsia"/>
        </w:rPr>
        <w:t>，</w:t>
      </w:r>
      <w:r>
        <w:t>如下图</w:t>
      </w:r>
      <w:r>
        <w:rPr>
          <w:rFonts w:hint="eastAsia"/>
        </w:rPr>
        <w:t>：</w:t>
      </w:r>
    </w:p>
    <w:p w14:paraId="676680A5" w14:textId="50B9F14C" w:rsidR="003A69FD" w:rsidRDefault="003A69FD" w:rsidP="003A69FD">
      <w:r>
        <w:rPr>
          <w:noProof/>
        </w:rPr>
        <w:lastRenderedPageBreak/>
        <w:drawing>
          <wp:inline distT="0" distB="0" distL="0" distR="0" wp14:anchorId="086AE0A2" wp14:editId="70D0E0CE">
            <wp:extent cx="6188710" cy="2442210"/>
            <wp:effectExtent l="0" t="0" r="2540" b="0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31DB" w14:textId="35359955" w:rsidR="003A69FD" w:rsidRDefault="003A69FD" w:rsidP="003A69FD">
      <w:r>
        <w:t>问答标题</w:t>
      </w:r>
      <w:r>
        <w:rPr>
          <w:rFonts w:hint="eastAsia"/>
        </w:rPr>
        <w:t>：</w:t>
      </w:r>
      <w:r>
        <w:t>点击后</w:t>
      </w:r>
      <w:r>
        <w:rPr>
          <w:rFonts w:hint="eastAsia"/>
        </w:rPr>
        <w:t>，</w:t>
      </w:r>
      <w:r>
        <w:t>弹窗显示</w:t>
      </w:r>
      <w:r>
        <w:rPr>
          <w:rFonts w:hint="eastAsia"/>
        </w:rPr>
        <w:t>【问答内容弹窗】</w:t>
      </w:r>
    </w:p>
    <w:p w14:paraId="64482B1E" w14:textId="2158FE6F" w:rsidR="003A69FD" w:rsidRDefault="003A69FD" w:rsidP="003A69FD">
      <w:r>
        <w:t>回答详情</w:t>
      </w:r>
      <w:r>
        <w:rPr>
          <w:rFonts w:hint="eastAsia"/>
        </w:rPr>
        <w:t>：</w:t>
      </w:r>
      <w:r>
        <w:t>统计该问题一共回答了几次</w:t>
      </w:r>
      <w:r>
        <w:rPr>
          <w:rFonts w:hint="eastAsia"/>
        </w:rPr>
        <w:t>，</w:t>
      </w:r>
      <w:r>
        <w:t>点击弹窗显示</w:t>
      </w:r>
      <w:r>
        <w:rPr>
          <w:rFonts w:hint="eastAsia"/>
        </w:rPr>
        <w:t>【问答内容</w:t>
      </w:r>
      <w:r>
        <w:rPr>
          <w:rFonts w:hint="eastAsia"/>
        </w:rPr>
        <w:t>-</w:t>
      </w:r>
      <w:r>
        <w:rPr>
          <w:rFonts w:hint="eastAsia"/>
        </w:rPr>
        <w:t>已回复】</w:t>
      </w:r>
    </w:p>
    <w:p w14:paraId="4F4808C4" w14:textId="2120DC09" w:rsidR="00482AE5" w:rsidRDefault="00595E60" w:rsidP="00595E60">
      <w:pPr>
        <w:pStyle w:val="3"/>
      </w:pPr>
      <w:r>
        <w:rPr>
          <w:rFonts w:hint="eastAsia"/>
        </w:rPr>
        <w:t>4</w:t>
      </w:r>
      <w:r>
        <w:t xml:space="preserve">.1.5 </w:t>
      </w:r>
      <w:r w:rsidRPr="008C20BF">
        <w:rPr>
          <w:highlight w:val="yellow"/>
        </w:rPr>
        <w:t>统计分析</w:t>
      </w:r>
      <w:r w:rsidR="008C20BF" w:rsidRPr="008C20BF">
        <w:rPr>
          <w:rFonts w:hint="eastAsia"/>
          <w:highlight w:val="yellow"/>
          <w:lang w:eastAsia="zh-CN"/>
        </w:rPr>
        <w:t>（待确认）</w:t>
      </w:r>
    </w:p>
    <w:p w14:paraId="31CD5164" w14:textId="33B0D354" w:rsidR="00595E60" w:rsidRDefault="00A121E0" w:rsidP="00A121E0">
      <w:pPr>
        <w:pStyle w:val="4"/>
      </w:pPr>
      <w:r>
        <w:rPr>
          <w:rFonts w:hint="eastAsia"/>
        </w:rPr>
        <w:t>4</w:t>
      </w:r>
      <w:r>
        <w:t xml:space="preserve">.1.5.1 </w:t>
      </w:r>
      <w:commentRangeStart w:id="60"/>
      <w:r w:rsidRPr="00540BC3">
        <w:rPr>
          <w:highlight w:val="red"/>
        </w:rPr>
        <w:t>学习情况统计</w:t>
      </w:r>
      <w:commentRangeEnd w:id="60"/>
      <w:r w:rsidR="00670880" w:rsidRPr="00540BC3">
        <w:rPr>
          <w:rStyle w:val="af4"/>
          <w:rFonts w:ascii="Times New Roman" w:eastAsia="仿宋" w:hAnsi="Times New Roman" w:cs="Times New Roman"/>
          <w:b w:val="0"/>
          <w:bCs w:val="0"/>
          <w:highlight w:val="red"/>
        </w:rPr>
        <w:commentReference w:id="60"/>
      </w:r>
    </w:p>
    <w:p w14:paraId="21A81AA7" w14:textId="699778A3" w:rsidR="00A121E0" w:rsidRDefault="00A121E0" w:rsidP="00A121E0">
      <w:r>
        <w:t>该功能是总结每个用户的学习进度</w:t>
      </w:r>
      <w:r>
        <w:rPr>
          <w:rFonts w:hint="eastAsia"/>
        </w:rPr>
        <w:t>、</w:t>
      </w:r>
      <w:r>
        <w:t>节测情况</w:t>
      </w:r>
      <w:r>
        <w:rPr>
          <w:rFonts w:hint="eastAsia"/>
        </w:rPr>
        <w:t>、</w:t>
      </w:r>
      <w:r>
        <w:t>考试情况</w:t>
      </w:r>
      <w:r>
        <w:rPr>
          <w:rFonts w:hint="eastAsia"/>
        </w:rPr>
        <w:t>，</w:t>
      </w:r>
      <w:r>
        <w:t>从而准备后续的运营工作</w:t>
      </w:r>
      <w:r>
        <w:rPr>
          <w:rFonts w:hint="eastAsia"/>
        </w:rPr>
        <w:t>，</w:t>
      </w:r>
      <w:r>
        <w:t>如下图</w:t>
      </w:r>
      <w:r>
        <w:rPr>
          <w:rFonts w:hint="eastAsia"/>
        </w:rPr>
        <w:t>：</w:t>
      </w:r>
    </w:p>
    <w:p w14:paraId="72FBE57F" w14:textId="644C7A67" w:rsidR="00A121E0" w:rsidRDefault="00CD59FB" w:rsidP="00A121E0">
      <w:r>
        <w:rPr>
          <w:noProof/>
        </w:rPr>
        <w:drawing>
          <wp:inline distT="0" distB="0" distL="0" distR="0" wp14:anchorId="6500B22F" wp14:editId="79CC0C7D">
            <wp:extent cx="6188710" cy="1927860"/>
            <wp:effectExtent l="0" t="0" r="2540" b="0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2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D4440" w14:textId="36EFF955" w:rsidR="00A121E0" w:rsidRPr="00011F84" w:rsidRDefault="00011F84" w:rsidP="00A121E0">
      <w:pPr>
        <w:rPr>
          <w:b/>
        </w:rPr>
      </w:pPr>
      <w:r w:rsidRPr="00011F84">
        <w:rPr>
          <w:b/>
        </w:rPr>
        <w:t>搜索区</w:t>
      </w:r>
      <w:r w:rsidRPr="00011F84">
        <w:rPr>
          <w:rFonts w:hint="eastAsia"/>
          <w:b/>
        </w:rPr>
        <w:t>：</w:t>
      </w:r>
    </w:p>
    <w:p w14:paraId="2F3D002E" w14:textId="43BA85BF" w:rsidR="00011F84" w:rsidRDefault="00011F84" w:rsidP="00A121E0">
      <w:r>
        <w:t>合同编号</w:t>
      </w:r>
      <w:r>
        <w:rPr>
          <w:rFonts w:hint="eastAsia"/>
        </w:rPr>
        <w:t>、企业代码</w:t>
      </w:r>
    </w:p>
    <w:p w14:paraId="65A9D503" w14:textId="77777777" w:rsidR="00011F84" w:rsidRDefault="00011F84" w:rsidP="00A121E0"/>
    <w:p w14:paraId="3F5DD21F" w14:textId="1300673B" w:rsidR="00011F84" w:rsidRPr="00011F84" w:rsidRDefault="00011F84" w:rsidP="00A121E0">
      <w:pPr>
        <w:rPr>
          <w:b/>
        </w:rPr>
      </w:pPr>
      <w:r w:rsidRPr="00011F84">
        <w:rPr>
          <w:b/>
        </w:rPr>
        <w:t>列表区</w:t>
      </w:r>
      <w:r w:rsidRPr="00011F84">
        <w:rPr>
          <w:rFonts w:hint="eastAsia"/>
          <w:b/>
        </w:rPr>
        <w:t>：</w:t>
      </w:r>
    </w:p>
    <w:p w14:paraId="33FCF42B" w14:textId="33DAEDE9" w:rsidR="003A2089" w:rsidRDefault="003A2089" w:rsidP="00A121E0">
      <w:r>
        <w:rPr>
          <w:rFonts w:hint="eastAsia"/>
        </w:rPr>
        <w:t>合同编号、</w:t>
      </w:r>
      <w:r>
        <w:t>企业名称</w:t>
      </w:r>
      <w:r>
        <w:rPr>
          <w:rFonts w:hint="eastAsia"/>
        </w:rPr>
        <w:t>/</w:t>
      </w:r>
      <w:r>
        <w:rPr>
          <w:rFonts w:hint="eastAsia"/>
        </w:rPr>
        <w:t>企业代码、</w:t>
      </w:r>
      <w:r>
        <w:t>已开通课程</w:t>
      </w:r>
      <w:r>
        <w:rPr>
          <w:rFonts w:hint="eastAsia"/>
        </w:rPr>
        <w:t>：来自</w:t>
      </w:r>
      <w:r w:rsidRPr="003054C3">
        <w:rPr>
          <w:rFonts w:hint="eastAsia"/>
          <w:highlight w:val="cyan"/>
        </w:rPr>
        <w:t>大</w:t>
      </w:r>
      <w:r w:rsidRPr="003054C3">
        <w:rPr>
          <w:rFonts w:hint="eastAsia"/>
          <w:highlight w:val="cyan"/>
        </w:rPr>
        <w:t>boss</w:t>
      </w:r>
      <w:r>
        <w:t>创建的培训平台订单订单信息</w:t>
      </w:r>
      <w:r>
        <w:rPr>
          <w:rFonts w:hint="eastAsia"/>
        </w:rPr>
        <w:t>，</w:t>
      </w:r>
      <w:r>
        <w:t>点击查看跳转至</w:t>
      </w:r>
      <w:r w:rsidR="005C6810">
        <w:t>学员</w:t>
      </w:r>
      <w:r>
        <w:t>详情页</w:t>
      </w:r>
    </w:p>
    <w:p w14:paraId="150B9067" w14:textId="77777777" w:rsidR="00DB3F2B" w:rsidRDefault="00DB3F2B" w:rsidP="00A121E0"/>
    <w:p w14:paraId="77AF8ACB" w14:textId="61DD5EE7" w:rsidR="00DB3F2B" w:rsidRDefault="00DB3F2B" w:rsidP="00DB3F2B">
      <w:pPr>
        <w:pStyle w:val="6"/>
      </w:pPr>
      <w:r>
        <w:rPr>
          <w:rFonts w:hint="eastAsia"/>
        </w:rPr>
        <w:lastRenderedPageBreak/>
        <w:t>4</w:t>
      </w:r>
      <w:r>
        <w:t xml:space="preserve">.1.5.1.1 </w:t>
      </w:r>
      <w:r w:rsidR="005C6810">
        <w:t>学员</w:t>
      </w:r>
      <w:r w:rsidR="001A0001">
        <w:t>课程</w:t>
      </w:r>
      <w:r>
        <w:t>详情</w:t>
      </w:r>
    </w:p>
    <w:p w14:paraId="12C38C2A" w14:textId="0F2FF9FD" w:rsidR="004440E7" w:rsidRDefault="009D2CBA" w:rsidP="004440E7">
      <w:r>
        <w:rPr>
          <w:noProof/>
        </w:rPr>
        <w:drawing>
          <wp:inline distT="0" distB="0" distL="0" distR="0" wp14:anchorId="3E960619" wp14:editId="21152E02">
            <wp:extent cx="6188710" cy="2708275"/>
            <wp:effectExtent l="0" t="0" r="2540" b="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0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41FF0" w14:textId="2E35A75C" w:rsidR="00984615" w:rsidRPr="00B36AEF" w:rsidRDefault="00B36AEF" w:rsidP="004440E7">
      <w:pPr>
        <w:rPr>
          <w:b/>
        </w:rPr>
      </w:pPr>
      <w:r w:rsidRPr="00B36AEF">
        <w:rPr>
          <w:b/>
        </w:rPr>
        <w:t>合同详情</w:t>
      </w:r>
      <w:r w:rsidRPr="00B36AEF">
        <w:rPr>
          <w:rFonts w:hint="eastAsia"/>
          <w:b/>
        </w:rPr>
        <w:t>：</w:t>
      </w:r>
    </w:p>
    <w:p w14:paraId="5B6238FB" w14:textId="78AB5C5E" w:rsidR="00B36AEF" w:rsidRDefault="00B36AEF" w:rsidP="004440E7">
      <w:r>
        <w:t>企业名称</w:t>
      </w:r>
      <w:r>
        <w:rPr>
          <w:rFonts w:hint="eastAsia"/>
        </w:rPr>
        <w:t>、</w:t>
      </w:r>
      <w:r>
        <w:t>企业代码</w:t>
      </w:r>
      <w:r>
        <w:rPr>
          <w:rFonts w:hint="eastAsia"/>
        </w:rPr>
        <w:t>、</w:t>
      </w:r>
      <w:r>
        <w:t>合同编号</w:t>
      </w:r>
      <w:r>
        <w:rPr>
          <w:rFonts w:hint="eastAsia"/>
        </w:rPr>
        <w:t>、</w:t>
      </w:r>
      <w:commentRangeStart w:id="61"/>
      <w:r w:rsidRPr="00527F47">
        <w:rPr>
          <w:highlight w:val="red"/>
        </w:rPr>
        <w:t>有效期</w:t>
      </w:r>
      <w:commentRangeEnd w:id="61"/>
      <w:r w:rsidR="00527F47">
        <w:rPr>
          <w:rStyle w:val="af4"/>
        </w:rPr>
        <w:commentReference w:id="61"/>
      </w:r>
    </w:p>
    <w:p w14:paraId="61037E74" w14:textId="77777777" w:rsidR="00B36AEF" w:rsidRDefault="00B36AEF" w:rsidP="004440E7"/>
    <w:p w14:paraId="5E170F2A" w14:textId="065CFA90" w:rsidR="00B36AEF" w:rsidRPr="00B36AEF" w:rsidRDefault="00B36AEF" w:rsidP="004440E7">
      <w:pPr>
        <w:rPr>
          <w:b/>
        </w:rPr>
      </w:pPr>
      <w:r w:rsidRPr="00B36AEF">
        <w:rPr>
          <w:rFonts w:hint="eastAsia"/>
          <w:b/>
        </w:rPr>
        <w:t>搜索区：</w:t>
      </w:r>
    </w:p>
    <w:p w14:paraId="38051DE9" w14:textId="4484A469" w:rsidR="00B36AEF" w:rsidRDefault="00B36AEF" w:rsidP="004440E7">
      <w:r>
        <w:t>姓名</w:t>
      </w:r>
      <w:r>
        <w:rPr>
          <w:rFonts w:hint="eastAsia"/>
        </w:rPr>
        <w:t>、</w:t>
      </w:r>
      <w:r>
        <w:t>用户名</w:t>
      </w:r>
      <w:r>
        <w:rPr>
          <w:rFonts w:hint="eastAsia"/>
        </w:rPr>
        <w:t>、</w:t>
      </w:r>
      <w:r>
        <w:t>课程名称的关键字搜索</w:t>
      </w:r>
    </w:p>
    <w:p w14:paraId="2FA41C33" w14:textId="77777777" w:rsidR="00B36AEF" w:rsidRDefault="00B36AEF" w:rsidP="004440E7"/>
    <w:p w14:paraId="45DA9204" w14:textId="02F3CC85" w:rsidR="00B36AEF" w:rsidRPr="00B36AEF" w:rsidRDefault="00B36AEF" w:rsidP="004440E7">
      <w:pPr>
        <w:rPr>
          <w:b/>
        </w:rPr>
      </w:pPr>
      <w:r w:rsidRPr="00B36AEF">
        <w:rPr>
          <w:b/>
        </w:rPr>
        <w:t>列表区</w:t>
      </w:r>
      <w:r w:rsidRPr="00B36AEF">
        <w:rPr>
          <w:rFonts w:hint="eastAsia"/>
          <w:b/>
        </w:rPr>
        <w:t>：</w:t>
      </w:r>
    </w:p>
    <w:p w14:paraId="5DF9C56F" w14:textId="40717CFB" w:rsidR="00B36AEF" w:rsidRDefault="00E51C77" w:rsidP="004440E7"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课程名称</w:t>
      </w:r>
      <w:r>
        <w:rPr>
          <w:rFonts w:hint="eastAsia"/>
        </w:rPr>
        <w:t xml:space="preserve"> </w:t>
      </w:r>
      <w:r>
        <w:rPr>
          <w:rFonts w:hint="eastAsia"/>
        </w:rPr>
        <w:t>为一条记录，例：当</w:t>
      </w:r>
      <w:r>
        <w:rPr>
          <w:rFonts w:hint="eastAsia"/>
        </w:rPr>
        <w:t>1</w:t>
      </w:r>
      <w:r>
        <w:rPr>
          <w:rFonts w:hint="eastAsia"/>
        </w:rPr>
        <w:t>个人有</w:t>
      </w:r>
      <w:r>
        <w:rPr>
          <w:rFonts w:hint="eastAsia"/>
        </w:rPr>
        <w:t>2</w:t>
      </w:r>
      <w:r>
        <w:rPr>
          <w:rFonts w:hint="eastAsia"/>
        </w:rPr>
        <w:t>课程时，列表中是两行，默认排序按</w:t>
      </w:r>
      <w:r w:rsidRPr="00670880">
        <w:rPr>
          <w:rFonts w:hint="eastAsia"/>
          <w:highlight w:val="cyan"/>
        </w:rPr>
        <w:t>姓名的拼音首字母</w:t>
      </w:r>
      <w:r w:rsidRPr="00670880">
        <w:rPr>
          <w:rFonts w:hint="eastAsia"/>
          <w:highlight w:val="cyan"/>
        </w:rPr>
        <w:t>a-z</w:t>
      </w:r>
    </w:p>
    <w:p w14:paraId="5CD47A08" w14:textId="05D9499B" w:rsidR="00E51C77" w:rsidRDefault="00B205E1" w:rsidP="004440E7">
      <w:r>
        <w:rPr>
          <w:rFonts w:hint="eastAsia"/>
        </w:rPr>
        <w:t>被分配时间：</w:t>
      </w:r>
      <w:r w:rsidRPr="00670880">
        <w:rPr>
          <w:rFonts w:hint="eastAsia"/>
          <w:highlight w:val="cyan"/>
        </w:rPr>
        <w:t>企业管理员给用户开通课程成功的年月日时分秒</w:t>
      </w:r>
    </w:p>
    <w:p w14:paraId="7BE96166" w14:textId="5005BFE1" w:rsidR="00B205E1" w:rsidRDefault="00AE3F18" w:rsidP="004440E7">
      <w:r>
        <w:t>若为套餐课程</w:t>
      </w:r>
      <w:r>
        <w:rPr>
          <w:rFonts w:hint="eastAsia"/>
        </w:rPr>
        <w:t>，</w:t>
      </w:r>
      <w:r>
        <w:t>名称为超链接</w:t>
      </w:r>
      <w:r>
        <w:rPr>
          <w:rFonts w:hint="eastAsia"/>
        </w:rPr>
        <w:t>，</w:t>
      </w:r>
      <w:r>
        <w:t>点击跳转至该套餐的详情页</w:t>
      </w:r>
    </w:p>
    <w:p w14:paraId="079EFA6D" w14:textId="77777777" w:rsidR="00AE3F18" w:rsidRDefault="00AE3F18" w:rsidP="004440E7"/>
    <w:p w14:paraId="0AA65C6A" w14:textId="1300D416" w:rsidR="00B205E1" w:rsidRPr="00B205E1" w:rsidRDefault="00B205E1" w:rsidP="004440E7">
      <w:pPr>
        <w:rPr>
          <w:b/>
        </w:rPr>
      </w:pPr>
      <w:r w:rsidRPr="00540BC3">
        <w:rPr>
          <w:b/>
          <w:highlight w:val="cyan"/>
        </w:rPr>
        <w:t>统计口径</w:t>
      </w:r>
      <w:r w:rsidRPr="00B205E1">
        <w:rPr>
          <w:rFonts w:hint="eastAsia"/>
          <w:b/>
        </w:rPr>
        <w:t>：</w:t>
      </w:r>
    </w:p>
    <w:p w14:paraId="3920D67F" w14:textId="77777777" w:rsidR="00B205E1" w:rsidRDefault="00B205E1" w:rsidP="00B205E1">
      <w:r>
        <w:rPr>
          <w:rFonts w:hint="eastAsia"/>
        </w:rPr>
        <w:t>单课程</w:t>
      </w:r>
    </w:p>
    <w:p w14:paraId="3BD19DA7" w14:textId="77777777" w:rsidR="00B205E1" w:rsidRDefault="00B205E1" w:rsidP="00B205E1">
      <w:r>
        <w:rPr>
          <w:rFonts w:hint="eastAsia"/>
        </w:rPr>
        <w:t>1.</w:t>
      </w:r>
      <w:r>
        <w:rPr>
          <w:rFonts w:hint="eastAsia"/>
        </w:rPr>
        <w:t>考试正确率</w:t>
      </w:r>
      <w:r>
        <w:rPr>
          <w:rFonts w:hint="eastAsia"/>
        </w:rPr>
        <w:t>=</w:t>
      </w:r>
      <w:r>
        <w:rPr>
          <w:rFonts w:hint="eastAsia"/>
        </w:rPr>
        <w:t>正确题数</w:t>
      </w:r>
      <w:r>
        <w:rPr>
          <w:rFonts w:hint="eastAsia"/>
        </w:rPr>
        <w:t>/</w:t>
      </w:r>
      <w:r>
        <w:rPr>
          <w:rFonts w:hint="eastAsia"/>
        </w:rPr>
        <w:t>所有题数</w:t>
      </w:r>
      <w:r>
        <w:rPr>
          <w:rFonts w:hint="eastAsia"/>
        </w:rPr>
        <w:t xml:space="preserve"> </w:t>
      </w:r>
      <w:r>
        <w:rPr>
          <w:rFonts w:hint="eastAsia"/>
        </w:rPr>
        <w:t>（四舍五入，取当前最高值）</w:t>
      </w:r>
    </w:p>
    <w:p w14:paraId="7399EF80" w14:textId="77777777" w:rsidR="00B205E1" w:rsidRDefault="00B205E1" w:rsidP="00B205E1">
      <w:r>
        <w:rPr>
          <w:rFonts w:hint="eastAsia"/>
        </w:rPr>
        <w:t>2.</w:t>
      </w:r>
      <w:r>
        <w:rPr>
          <w:rFonts w:hint="eastAsia"/>
        </w:rPr>
        <w:t>学习进度</w:t>
      </w:r>
      <w:r>
        <w:rPr>
          <w:rFonts w:hint="eastAsia"/>
        </w:rPr>
        <w:t>=</w:t>
      </w:r>
      <w:r>
        <w:rPr>
          <w:rFonts w:hint="eastAsia"/>
        </w:rPr>
        <w:t>已完成的小节个数</w:t>
      </w:r>
      <w:r>
        <w:rPr>
          <w:rFonts w:hint="eastAsia"/>
        </w:rPr>
        <w:t>/</w:t>
      </w:r>
      <w:r>
        <w:rPr>
          <w:rFonts w:hint="eastAsia"/>
        </w:rPr>
        <w:t>所有小节个数</w:t>
      </w:r>
      <w:r>
        <w:rPr>
          <w:rFonts w:hint="eastAsia"/>
        </w:rPr>
        <w:t xml:space="preserve"> </w:t>
      </w:r>
      <w:r>
        <w:rPr>
          <w:rFonts w:hint="eastAsia"/>
        </w:rPr>
        <w:t>（如小节只有视频，</w:t>
      </w:r>
      <w:r w:rsidRPr="009604E1">
        <w:rPr>
          <w:rFonts w:hint="eastAsia"/>
          <w:highlight w:val="cyan"/>
        </w:rPr>
        <w:t>小节完成</w:t>
      </w:r>
      <w:r w:rsidRPr="009604E1">
        <w:rPr>
          <w:rFonts w:hint="eastAsia"/>
          <w:highlight w:val="cyan"/>
        </w:rPr>
        <w:t>=</w:t>
      </w:r>
      <w:r w:rsidRPr="009604E1">
        <w:rPr>
          <w:rFonts w:hint="eastAsia"/>
          <w:highlight w:val="cyan"/>
        </w:rPr>
        <w:t>视频进度</w:t>
      </w:r>
      <w:r w:rsidRPr="009604E1">
        <w:rPr>
          <w:rFonts w:hint="eastAsia"/>
          <w:highlight w:val="cyan"/>
        </w:rPr>
        <w:t>100%</w:t>
      </w:r>
      <w:r w:rsidRPr="009604E1">
        <w:rPr>
          <w:rFonts w:hint="eastAsia"/>
          <w:highlight w:val="cyan"/>
        </w:rPr>
        <w:t>完成</w:t>
      </w:r>
      <w:r>
        <w:rPr>
          <w:rFonts w:hint="eastAsia"/>
        </w:rPr>
        <w:t>，</w:t>
      </w:r>
      <w:r w:rsidRPr="009604E1">
        <w:rPr>
          <w:rFonts w:hint="eastAsia"/>
          <w:highlight w:val="cyan"/>
        </w:rPr>
        <w:t>若小节有视频和测验，则</w:t>
      </w:r>
      <w:r w:rsidRPr="009604E1">
        <w:rPr>
          <w:rFonts w:hint="eastAsia"/>
          <w:highlight w:val="red"/>
        </w:rPr>
        <w:t>小节完成</w:t>
      </w:r>
      <w:r w:rsidRPr="009604E1">
        <w:rPr>
          <w:rFonts w:hint="eastAsia"/>
          <w:highlight w:val="red"/>
        </w:rPr>
        <w:t>=</w:t>
      </w:r>
      <w:r w:rsidRPr="009604E1">
        <w:rPr>
          <w:rFonts w:hint="eastAsia"/>
          <w:highlight w:val="red"/>
        </w:rPr>
        <w:t>测验通过</w:t>
      </w:r>
      <w:r>
        <w:rPr>
          <w:rFonts w:hint="eastAsia"/>
        </w:rPr>
        <w:t>）</w:t>
      </w:r>
    </w:p>
    <w:p w14:paraId="7385E78D" w14:textId="77777777" w:rsidR="00B205E1" w:rsidRDefault="00B205E1" w:rsidP="00B205E1">
      <w:r>
        <w:rPr>
          <w:rFonts w:hint="eastAsia"/>
        </w:rPr>
        <w:t>3.</w:t>
      </w:r>
      <w:commentRangeStart w:id="62"/>
      <w:r w:rsidRPr="003156B4">
        <w:rPr>
          <w:rFonts w:hint="eastAsia"/>
          <w:highlight w:val="red"/>
        </w:rPr>
        <w:t>小节测验正确率</w:t>
      </w:r>
      <w:commentRangeEnd w:id="62"/>
      <w:r w:rsidR="003156B4">
        <w:rPr>
          <w:rStyle w:val="af4"/>
        </w:rPr>
        <w:commentReference w:id="62"/>
      </w:r>
      <w:r>
        <w:rPr>
          <w:rFonts w:hint="eastAsia"/>
        </w:rPr>
        <w:t>=</w:t>
      </w:r>
      <w:r>
        <w:rPr>
          <w:rFonts w:hint="eastAsia"/>
        </w:rPr>
        <w:t>正确题数</w:t>
      </w:r>
      <w:r>
        <w:rPr>
          <w:rFonts w:hint="eastAsia"/>
        </w:rPr>
        <w:t>/</w:t>
      </w:r>
      <w:r>
        <w:rPr>
          <w:rFonts w:hint="eastAsia"/>
        </w:rPr>
        <w:t>所有题数</w:t>
      </w:r>
      <w:r>
        <w:rPr>
          <w:rFonts w:hint="eastAsia"/>
        </w:rPr>
        <w:t xml:space="preserve"> </w:t>
      </w:r>
      <w:r w:rsidRPr="009604E1">
        <w:rPr>
          <w:rFonts w:hint="eastAsia"/>
          <w:highlight w:val="red"/>
        </w:rPr>
        <w:t>（页面记录上显示通过的那次</w:t>
      </w:r>
      <w:r>
        <w:rPr>
          <w:rFonts w:hint="eastAsia"/>
        </w:rPr>
        <w:t>）</w:t>
      </w:r>
    </w:p>
    <w:p w14:paraId="7310F558" w14:textId="77777777" w:rsidR="00B205E1" w:rsidRDefault="00B205E1" w:rsidP="00B205E1">
      <w:r>
        <w:rPr>
          <w:rFonts w:hint="eastAsia"/>
        </w:rPr>
        <w:t>4.</w:t>
      </w:r>
      <w:r>
        <w:rPr>
          <w:rFonts w:hint="eastAsia"/>
        </w:rPr>
        <w:t>小节测验总正确率</w:t>
      </w:r>
      <w:r>
        <w:rPr>
          <w:rFonts w:hint="eastAsia"/>
        </w:rPr>
        <w:t>=</w:t>
      </w:r>
      <w:r>
        <w:rPr>
          <w:rFonts w:hint="eastAsia"/>
        </w:rPr>
        <w:t>每个小节测验的正确率之和（通过标准正确率那次的实际正确率）</w:t>
      </w:r>
      <w:r>
        <w:rPr>
          <w:rFonts w:hint="eastAsia"/>
        </w:rPr>
        <w:t>/</w:t>
      </w:r>
      <w:r>
        <w:rPr>
          <w:rFonts w:hint="eastAsia"/>
        </w:rPr>
        <w:t>小节测验总个数</w:t>
      </w:r>
    </w:p>
    <w:p w14:paraId="21D506B1" w14:textId="6CA12B2D" w:rsidR="00B205E1" w:rsidRDefault="00B205E1" w:rsidP="00B205E1">
      <w:r>
        <w:rPr>
          <w:rFonts w:hint="eastAsia"/>
        </w:rPr>
        <w:t>5.</w:t>
      </w:r>
      <w:commentRangeStart w:id="63"/>
      <w:r w:rsidRPr="000579C8">
        <w:rPr>
          <w:rFonts w:hint="eastAsia"/>
          <w:highlight w:val="red"/>
        </w:rPr>
        <w:t>课程</w:t>
      </w:r>
      <w:commentRangeEnd w:id="63"/>
      <w:r w:rsidR="000579C8">
        <w:rPr>
          <w:rStyle w:val="af4"/>
        </w:rPr>
        <w:commentReference w:id="63"/>
      </w:r>
      <w:r w:rsidRPr="000579C8">
        <w:rPr>
          <w:rFonts w:hint="eastAsia"/>
          <w:highlight w:val="red"/>
        </w:rPr>
        <w:t>已完成</w:t>
      </w:r>
      <w:r w:rsidRPr="000579C8">
        <w:rPr>
          <w:rFonts w:hint="eastAsia"/>
          <w:highlight w:val="red"/>
        </w:rPr>
        <w:t>=</w:t>
      </w:r>
      <w:r w:rsidRPr="000579C8">
        <w:rPr>
          <w:rFonts w:hint="eastAsia"/>
          <w:highlight w:val="red"/>
        </w:rPr>
        <w:t>全部小节进度</w:t>
      </w:r>
      <w:r w:rsidRPr="000579C8">
        <w:rPr>
          <w:rFonts w:hint="eastAsia"/>
          <w:highlight w:val="red"/>
        </w:rPr>
        <w:t>100%</w:t>
      </w:r>
      <w:r w:rsidRPr="000579C8">
        <w:rPr>
          <w:rFonts w:hint="eastAsia"/>
          <w:highlight w:val="red"/>
        </w:rPr>
        <w:t>完成；（和考试无关）</w:t>
      </w:r>
    </w:p>
    <w:p w14:paraId="7E024113" w14:textId="30A7DF08" w:rsidR="00B205E1" w:rsidRDefault="009D2CBA" w:rsidP="00B205E1">
      <w:r w:rsidRPr="009D2CBA">
        <w:rPr>
          <w:rFonts w:hint="eastAsia"/>
        </w:rPr>
        <w:t xml:space="preserve">6. </w:t>
      </w:r>
      <w:r w:rsidRPr="009D2CBA">
        <w:rPr>
          <w:rFonts w:hint="eastAsia"/>
        </w:rPr>
        <w:t>整体正确率</w:t>
      </w:r>
      <w:r w:rsidRPr="009D2CBA">
        <w:rPr>
          <w:rFonts w:hint="eastAsia"/>
        </w:rPr>
        <w:t>=</w:t>
      </w:r>
      <w:r w:rsidRPr="009D2CBA">
        <w:rPr>
          <w:rFonts w:hint="eastAsia"/>
        </w:rPr>
        <w:t>节测总正确率</w:t>
      </w:r>
      <w:r w:rsidRPr="009D2CBA">
        <w:rPr>
          <w:rFonts w:hint="eastAsia"/>
        </w:rPr>
        <w:t>*</w:t>
      </w:r>
      <w:r w:rsidRPr="009D2CBA">
        <w:rPr>
          <w:rFonts w:hint="eastAsia"/>
        </w:rPr>
        <w:t>节测权重比例</w:t>
      </w:r>
      <w:r w:rsidRPr="009D2CBA">
        <w:rPr>
          <w:rFonts w:hint="eastAsia"/>
        </w:rPr>
        <w:t>+</w:t>
      </w:r>
      <w:r w:rsidRPr="009D2CBA">
        <w:rPr>
          <w:rFonts w:hint="eastAsia"/>
        </w:rPr>
        <w:t>考试正确率</w:t>
      </w:r>
      <w:r w:rsidRPr="009D2CBA">
        <w:rPr>
          <w:rFonts w:hint="eastAsia"/>
        </w:rPr>
        <w:t>*</w:t>
      </w:r>
      <w:r w:rsidRPr="009D2CBA">
        <w:rPr>
          <w:rFonts w:hint="eastAsia"/>
        </w:rPr>
        <w:t>考试权重比例（若没有节测或考试，则不考虑权重）</w:t>
      </w:r>
    </w:p>
    <w:p w14:paraId="3323F60C" w14:textId="77777777" w:rsidR="009D2CBA" w:rsidRDefault="009D2CBA" w:rsidP="00B205E1"/>
    <w:p w14:paraId="61BAE427" w14:textId="77777777" w:rsidR="00B205E1" w:rsidRDefault="00B205E1" w:rsidP="00B205E1">
      <w:r>
        <w:rPr>
          <w:rFonts w:hint="eastAsia"/>
        </w:rPr>
        <w:t>套餐课程</w:t>
      </w:r>
    </w:p>
    <w:p w14:paraId="09ADE865" w14:textId="56EE0C57" w:rsidR="00B205E1" w:rsidRDefault="009D2CBA" w:rsidP="00B205E1">
      <w:r>
        <w:t>1</w:t>
      </w:r>
      <w:r w:rsidR="00B205E1">
        <w:rPr>
          <w:rFonts w:hint="eastAsia"/>
        </w:rPr>
        <w:t>.</w:t>
      </w:r>
      <w:r w:rsidR="00B205E1">
        <w:rPr>
          <w:rFonts w:hint="eastAsia"/>
        </w:rPr>
        <w:t>学习进度</w:t>
      </w:r>
      <w:r w:rsidR="00B205E1">
        <w:rPr>
          <w:rFonts w:hint="eastAsia"/>
        </w:rPr>
        <w:t>=</w:t>
      </w:r>
      <w:r w:rsidR="00B205E1">
        <w:rPr>
          <w:rFonts w:hint="eastAsia"/>
        </w:rPr>
        <w:t>已完成的课程个数</w:t>
      </w:r>
      <w:r w:rsidR="00B205E1">
        <w:rPr>
          <w:rFonts w:hint="eastAsia"/>
        </w:rPr>
        <w:t>/</w:t>
      </w:r>
      <w:r w:rsidR="00B205E1">
        <w:rPr>
          <w:rFonts w:hint="eastAsia"/>
        </w:rPr>
        <w:t>所有</w:t>
      </w:r>
      <w:commentRangeStart w:id="64"/>
      <w:r w:rsidR="00B205E1">
        <w:rPr>
          <w:rFonts w:hint="eastAsia"/>
        </w:rPr>
        <w:t>课程个数</w:t>
      </w:r>
      <w:commentRangeEnd w:id="64"/>
      <w:r w:rsidR="000579C8">
        <w:rPr>
          <w:rStyle w:val="af4"/>
        </w:rPr>
        <w:commentReference w:id="64"/>
      </w:r>
      <w:r w:rsidR="00B205E1">
        <w:rPr>
          <w:rFonts w:hint="eastAsia"/>
        </w:rPr>
        <w:t xml:space="preserve"> </w:t>
      </w:r>
      <w:r w:rsidR="00B205E1">
        <w:rPr>
          <w:rFonts w:hint="eastAsia"/>
        </w:rPr>
        <w:t>（和考试无关）</w:t>
      </w:r>
    </w:p>
    <w:p w14:paraId="37876D1D" w14:textId="40FA7311" w:rsidR="00B205E1" w:rsidRDefault="009D2CBA" w:rsidP="00B205E1">
      <w:r>
        <w:t>2</w:t>
      </w:r>
      <w:r w:rsidR="00B205E1">
        <w:rPr>
          <w:rFonts w:hint="eastAsia"/>
        </w:rPr>
        <w:t>.</w:t>
      </w:r>
      <w:r w:rsidR="00B205E1">
        <w:rPr>
          <w:rFonts w:hint="eastAsia"/>
        </w:rPr>
        <w:t>课程已完成</w:t>
      </w:r>
      <w:r w:rsidR="00B205E1">
        <w:rPr>
          <w:rFonts w:hint="eastAsia"/>
        </w:rPr>
        <w:t>=</w:t>
      </w:r>
      <w:r w:rsidR="00B205E1">
        <w:rPr>
          <w:rFonts w:hint="eastAsia"/>
        </w:rPr>
        <w:t>全部课程进度</w:t>
      </w:r>
      <w:r w:rsidR="00B205E1">
        <w:rPr>
          <w:rFonts w:hint="eastAsia"/>
        </w:rPr>
        <w:t>100%</w:t>
      </w:r>
      <w:r w:rsidR="00B205E1">
        <w:rPr>
          <w:rFonts w:hint="eastAsia"/>
        </w:rPr>
        <w:t>完成（和考试无关）</w:t>
      </w:r>
    </w:p>
    <w:p w14:paraId="306598D8" w14:textId="693A429E" w:rsidR="00B205E1" w:rsidRPr="009D2CBA" w:rsidRDefault="009D2CBA" w:rsidP="00B205E1">
      <w:r>
        <w:t xml:space="preserve">3. </w:t>
      </w:r>
      <w:r>
        <w:t>整</w:t>
      </w:r>
      <w:r w:rsidRPr="009D2CBA">
        <w:rPr>
          <w:rFonts w:hint="eastAsia"/>
        </w:rPr>
        <w:t>体正确率</w:t>
      </w:r>
      <w:r w:rsidRPr="009D2CBA">
        <w:rPr>
          <w:rFonts w:hint="eastAsia"/>
        </w:rPr>
        <w:t>=</w:t>
      </w:r>
      <w:r w:rsidRPr="009D2CBA">
        <w:rPr>
          <w:rFonts w:hint="eastAsia"/>
        </w:rPr>
        <w:t>（单课程的整体正确率</w:t>
      </w:r>
      <w:r w:rsidRPr="009D2CBA">
        <w:rPr>
          <w:rFonts w:hint="eastAsia"/>
        </w:rPr>
        <w:t>*</w:t>
      </w:r>
      <w:r w:rsidRPr="009D2CBA">
        <w:rPr>
          <w:rFonts w:hint="eastAsia"/>
        </w:rPr>
        <w:t>权重）的和</w:t>
      </w:r>
      <w:r w:rsidRPr="009D2CBA">
        <w:rPr>
          <w:rFonts w:hint="eastAsia"/>
        </w:rPr>
        <w:t>/</w:t>
      </w:r>
      <w:r w:rsidRPr="009D2CBA">
        <w:rPr>
          <w:rFonts w:hint="eastAsia"/>
        </w:rPr>
        <w:t>有正确率的单课程的个数和</w:t>
      </w:r>
    </w:p>
    <w:p w14:paraId="451A1467" w14:textId="626B75ED" w:rsidR="00984615" w:rsidRDefault="0085264A" w:rsidP="0085264A">
      <w:pPr>
        <w:pStyle w:val="6"/>
      </w:pPr>
      <w:r>
        <w:lastRenderedPageBreak/>
        <w:t xml:space="preserve">4.1.5.1.2 </w:t>
      </w:r>
      <w:r>
        <w:t>学员单课程详情</w:t>
      </w:r>
    </w:p>
    <w:p w14:paraId="027650A5" w14:textId="31643BEF" w:rsidR="006418BB" w:rsidRDefault="006418BB" w:rsidP="006418BB">
      <w:r>
        <w:rPr>
          <w:noProof/>
        </w:rPr>
        <w:drawing>
          <wp:inline distT="0" distB="0" distL="0" distR="0" wp14:anchorId="6D5BFE3D" wp14:editId="59F23772">
            <wp:extent cx="6188710" cy="2679700"/>
            <wp:effectExtent l="0" t="0" r="2540" b="635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7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5E801" w14:textId="705233F5" w:rsidR="006418BB" w:rsidRDefault="006418BB" w:rsidP="006418BB">
      <w:r>
        <w:t>统计方法同上</w:t>
      </w:r>
    </w:p>
    <w:p w14:paraId="5ABAF687" w14:textId="77777777" w:rsidR="00A65162" w:rsidRDefault="00A65162" w:rsidP="006418BB"/>
    <w:p w14:paraId="51907D25" w14:textId="6A7E7F7D" w:rsidR="00A65162" w:rsidRDefault="00A65162" w:rsidP="00A65162">
      <w:pPr>
        <w:pStyle w:val="2"/>
      </w:pPr>
      <w:r>
        <w:rPr>
          <w:rFonts w:hint="eastAsia"/>
        </w:rPr>
        <w:t>4</w:t>
      </w:r>
      <w:r>
        <w:t>.2 CBIM2.0</w:t>
      </w:r>
      <w:r>
        <w:t>维护平台</w:t>
      </w:r>
      <w:r>
        <w:rPr>
          <w:rFonts w:hint="eastAsia"/>
        </w:rPr>
        <w:t>（培训课程开通功能）</w:t>
      </w:r>
    </w:p>
    <w:p w14:paraId="23F693C8" w14:textId="7C1C160F" w:rsidR="00A65162" w:rsidRDefault="00A65162" w:rsidP="00A65162">
      <w:pPr>
        <w:rPr>
          <w:lang w:val="x-none" w:eastAsia="x-none"/>
        </w:rPr>
      </w:pPr>
      <w:r>
        <w:rPr>
          <w:lang w:val="x-none" w:eastAsia="x-none"/>
        </w:rPr>
        <w:t>见</w:t>
      </w:r>
      <w:r w:rsidR="00B55916">
        <w:rPr>
          <w:lang w:val="x-none" w:eastAsia="x-none"/>
        </w:rPr>
        <w:t>大</w:t>
      </w:r>
      <w:r>
        <w:rPr>
          <w:lang w:val="x-none" w:eastAsia="x-none"/>
        </w:rPr>
        <w:t xml:space="preserve">BOSS </w:t>
      </w:r>
      <w:r>
        <w:rPr>
          <w:lang w:val="x-none" w:eastAsia="x-none"/>
        </w:rPr>
        <w:t>需求文档</w:t>
      </w:r>
    </w:p>
    <w:p w14:paraId="370839C9" w14:textId="42EBBDB8" w:rsidR="00A65162" w:rsidRDefault="00A65162" w:rsidP="00A65162">
      <w:pPr>
        <w:pStyle w:val="2"/>
      </w:pPr>
      <w:r>
        <w:rPr>
          <w:rFonts w:hint="eastAsia"/>
        </w:rPr>
        <w:t>4</w:t>
      </w:r>
      <w:r>
        <w:t xml:space="preserve">.3 </w:t>
      </w:r>
      <w:r>
        <w:t>统一配置管理平台</w:t>
      </w:r>
      <w:r>
        <w:rPr>
          <w:rFonts w:hint="eastAsia"/>
        </w:rPr>
        <w:t>（培训功能模块）</w:t>
      </w:r>
    </w:p>
    <w:p w14:paraId="1E074988" w14:textId="649F624E" w:rsidR="009101B5" w:rsidRPr="009101B5" w:rsidRDefault="009101B5" w:rsidP="009101B5">
      <w:pPr>
        <w:rPr>
          <w:lang w:val="x-none" w:eastAsia="x-none"/>
        </w:rPr>
      </w:pPr>
      <w:r>
        <w:rPr>
          <w:lang w:val="x-none" w:eastAsia="x-none"/>
        </w:rPr>
        <w:t>在企业购买了培训课程后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由大</w:t>
      </w:r>
      <w:r>
        <w:rPr>
          <w:lang w:val="x-none" w:eastAsia="x-none"/>
        </w:rPr>
        <w:t>boss</w:t>
      </w:r>
      <w:r>
        <w:rPr>
          <w:lang w:val="x-none" w:eastAsia="x-none"/>
        </w:rPr>
        <w:t>开通管理权限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企业管理员将在统一配置平台可见培训管理平台模块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该模块在一级菜单</w:t>
      </w:r>
      <w:r>
        <w:rPr>
          <w:rFonts w:hint="eastAsia"/>
          <w:lang w:val="x-none"/>
        </w:rPr>
        <w:t>【已购平台管理】下，分两个功能：课程分配、企业培训统计</w:t>
      </w:r>
    </w:p>
    <w:p w14:paraId="52D33C5D" w14:textId="56F732DB" w:rsidR="00E773EB" w:rsidRDefault="00E773EB" w:rsidP="00E773EB">
      <w:pPr>
        <w:pStyle w:val="3"/>
      </w:pPr>
      <w:r>
        <w:rPr>
          <w:rFonts w:hint="eastAsia"/>
        </w:rPr>
        <w:lastRenderedPageBreak/>
        <w:t>4</w:t>
      </w:r>
      <w:r>
        <w:t xml:space="preserve">.3.1 </w:t>
      </w:r>
      <w:r>
        <w:t>课程分配</w:t>
      </w:r>
    </w:p>
    <w:p w14:paraId="6CCBFF8B" w14:textId="4EC801C9" w:rsidR="00E773EB" w:rsidRDefault="009101B5" w:rsidP="00E773EB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69F95C73" wp14:editId="0738F3C8">
            <wp:extent cx="6188710" cy="3213100"/>
            <wp:effectExtent l="0" t="0" r="2540" b="6350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1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D3852" w14:textId="71EE2DF5" w:rsidR="009101B5" w:rsidRDefault="009101B5" w:rsidP="00E773EB">
      <w:pPr>
        <w:rPr>
          <w:lang w:val="x-none" w:eastAsia="x-none"/>
        </w:rPr>
      </w:pPr>
      <w:r w:rsidRPr="009101B5">
        <w:rPr>
          <w:b/>
          <w:lang w:val="x-none" w:eastAsia="x-none"/>
        </w:rPr>
        <w:t>列表信息</w:t>
      </w:r>
      <w:r>
        <w:rPr>
          <w:rFonts w:hint="eastAsia"/>
          <w:lang w:val="x-none"/>
        </w:rPr>
        <w:t>：</w:t>
      </w:r>
    </w:p>
    <w:p w14:paraId="5965F1B6" w14:textId="042D8225" w:rsidR="009101B5" w:rsidRDefault="009101B5" w:rsidP="00E773EB">
      <w:pPr>
        <w:rPr>
          <w:lang w:val="x-none" w:eastAsia="x-none"/>
        </w:rPr>
      </w:pPr>
      <w:r>
        <w:rPr>
          <w:lang w:val="x-none" w:eastAsia="x-none"/>
        </w:rPr>
        <w:t>课程名称</w:t>
      </w:r>
      <w:r>
        <w:rPr>
          <w:rFonts w:hint="eastAsia"/>
          <w:lang w:val="x-none"/>
        </w:rPr>
        <w:t>：</w:t>
      </w:r>
      <w:r>
        <w:rPr>
          <w:lang w:val="x-none" w:eastAsia="x-none"/>
        </w:rPr>
        <w:t>购买的课程名称</w:t>
      </w:r>
      <w:r w:rsidR="00EE67A5">
        <w:rPr>
          <w:rFonts w:hint="eastAsia"/>
          <w:lang w:val="x-none"/>
        </w:rPr>
        <w:t>，</w:t>
      </w:r>
      <w:r w:rsidR="00EE67A5" w:rsidRPr="00EE67A5">
        <w:rPr>
          <w:color w:val="FF0000"/>
          <w:lang w:val="x-none" w:eastAsia="x-none"/>
        </w:rPr>
        <w:t>点击后</w:t>
      </w:r>
      <w:r w:rsidR="00EE67A5" w:rsidRPr="00EE67A5">
        <w:rPr>
          <w:rFonts w:hint="eastAsia"/>
          <w:color w:val="FF0000"/>
          <w:lang w:val="x-none"/>
        </w:rPr>
        <w:t>，</w:t>
      </w:r>
      <w:r w:rsidR="00EE67A5" w:rsidRPr="00EE67A5">
        <w:rPr>
          <w:color w:val="FF0000"/>
          <w:lang w:val="x-none" w:eastAsia="x-none"/>
        </w:rPr>
        <w:t>新页面打开课程的详情页</w:t>
      </w:r>
    </w:p>
    <w:p w14:paraId="6FB574FE" w14:textId="62A06703" w:rsidR="009101B5" w:rsidRDefault="009101B5" w:rsidP="00E773EB">
      <w:pPr>
        <w:rPr>
          <w:lang w:val="x-none"/>
        </w:rPr>
      </w:pPr>
      <w:r>
        <w:rPr>
          <w:lang w:val="x-none" w:eastAsia="x-none"/>
        </w:rPr>
        <w:t>课程类型</w:t>
      </w:r>
      <w:r>
        <w:rPr>
          <w:rFonts w:hint="eastAsia"/>
          <w:lang w:val="x-none"/>
        </w:rPr>
        <w:t>：</w:t>
      </w:r>
      <w:r>
        <w:rPr>
          <w:lang w:val="x-none" w:eastAsia="x-none"/>
        </w:rPr>
        <w:t>该课程类型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录播</w:t>
      </w:r>
      <w:r>
        <w:rPr>
          <w:rFonts w:hint="eastAsia"/>
          <w:lang w:val="x-none"/>
        </w:rPr>
        <w:t>、</w:t>
      </w:r>
      <w:r>
        <w:rPr>
          <w:lang w:val="x-none" w:eastAsia="x-none"/>
        </w:rPr>
        <w:t>套餐</w:t>
      </w:r>
      <w:r>
        <w:rPr>
          <w:rFonts w:hint="eastAsia"/>
          <w:lang w:val="x-none"/>
        </w:rPr>
        <w:t>、（直播、面授暂无）</w:t>
      </w:r>
    </w:p>
    <w:p w14:paraId="1BED4A0A" w14:textId="4891336E" w:rsidR="009101B5" w:rsidRDefault="00977B2C" w:rsidP="00E773EB">
      <w:pPr>
        <w:rPr>
          <w:lang w:val="x-none" w:eastAsia="x-none"/>
        </w:rPr>
      </w:pPr>
      <w:r>
        <w:rPr>
          <w:lang w:val="x-none" w:eastAsia="x-none"/>
        </w:rPr>
        <w:t>合同号</w:t>
      </w:r>
      <w:r>
        <w:rPr>
          <w:rFonts w:hint="eastAsia"/>
          <w:lang w:val="x-none"/>
        </w:rPr>
        <w:t>：</w:t>
      </w:r>
      <w:r>
        <w:rPr>
          <w:lang w:val="x-none" w:eastAsia="x-none"/>
        </w:rPr>
        <w:t>大</w:t>
      </w:r>
      <w:r>
        <w:rPr>
          <w:lang w:val="x-none" w:eastAsia="x-none"/>
        </w:rPr>
        <w:t>boss</w:t>
      </w:r>
      <w:r>
        <w:rPr>
          <w:lang w:val="x-none" w:eastAsia="x-none"/>
        </w:rPr>
        <w:t>输入的合同号</w:t>
      </w:r>
    </w:p>
    <w:p w14:paraId="056ED769" w14:textId="5F8F8604" w:rsidR="00977B2C" w:rsidRDefault="00977B2C" w:rsidP="00E773EB">
      <w:pPr>
        <w:rPr>
          <w:lang w:val="x-none" w:eastAsia="x-none"/>
        </w:rPr>
      </w:pPr>
      <w:r>
        <w:rPr>
          <w:lang w:val="x-none" w:eastAsia="x-none"/>
        </w:rPr>
        <w:t>开通数</w:t>
      </w:r>
      <w:r>
        <w:rPr>
          <w:rFonts w:hint="eastAsia"/>
          <w:lang w:val="x-none"/>
        </w:rPr>
        <w:t>：</w:t>
      </w:r>
      <w:r>
        <w:rPr>
          <w:lang w:val="x-none" w:eastAsia="x-none"/>
        </w:rPr>
        <w:t>该课程开通的份数</w:t>
      </w:r>
    </w:p>
    <w:p w14:paraId="201531EE" w14:textId="15FCF3CD" w:rsidR="00977B2C" w:rsidRDefault="00977B2C" w:rsidP="00E773EB">
      <w:pPr>
        <w:rPr>
          <w:lang w:val="x-none" w:eastAsia="x-none"/>
        </w:rPr>
      </w:pPr>
      <w:r>
        <w:rPr>
          <w:lang w:val="x-none" w:eastAsia="x-none"/>
        </w:rPr>
        <w:t>开通时间</w:t>
      </w:r>
      <w:r>
        <w:rPr>
          <w:rFonts w:hint="eastAsia"/>
          <w:lang w:val="x-none"/>
        </w:rPr>
        <w:t>：</w:t>
      </w:r>
      <w:r>
        <w:rPr>
          <w:lang w:val="x-none" w:eastAsia="x-none"/>
        </w:rPr>
        <w:t>大</w:t>
      </w:r>
      <w:r>
        <w:rPr>
          <w:lang w:val="x-none" w:eastAsia="x-none"/>
        </w:rPr>
        <w:t>boss</w:t>
      </w:r>
      <w:r>
        <w:rPr>
          <w:lang w:val="x-none" w:eastAsia="x-none"/>
        </w:rPr>
        <w:t>给开通的年月日时分秒</w:t>
      </w:r>
    </w:p>
    <w:p w14:paraId="2421CFF3" w14:textId="6339E6E1" w:rsidR="00977B2C" w:rsidRDefault="00977B2C" w:rsidP="00E773EB">
      <w:pPr>
        <w:rPr>
          <w:lang w:val="x-none" w:eastAsia="x-none"/>
        </w:rPr>
      </w:pPr>
      <w:r>
        <w:rPr>
          <w:lang w:val="x-none" w:eastAsia="x-none"/>
        </w:rPr>
        <w:t>到期时间</w:t>
      </w:r>
      <w:r>
        <w:rPr>
          <w:rFonts w:hint="eastAsia"/>
          <w:lang w:val="x-none"/>
        </w:rPr>
        <w:t>：</w:t>
      </w:r>
      <w:r>
        <w:rPr>
          <w:lang w:val="x-none" w:eastAsia="x-none"/>
        </w:rPr>
        <w:t>大</w:t>
      </w:r>
      <w:r>
        <w:rPr>
          <w:lang w:val="x-none" w:eastAsia="x-none"/>
        </w:rPr>
        <w:t>boss</w:t>
      </w:r>
      <w:r>
        <w:rPr>
          <w:lang w:val="x-none" w:eastAsia="x-none"/>
        </w:rPr>
        <w:t>开设定的年月日</w:t>
      </w:r>
    </w:p>
    <w:p w14:paraId="3F5B3741" w14:textId="002D6742" w:rsidR="00977B2C" w:rsidRDefault="00977B2C" w:rsidP="00E773EB">
      <w:pPr>
        <w:rPr>
          <w:lang w:val="x-none" w:eastAsia="x-none"/>
        </w:rPr>
      </w:pPr>
      <w:r>
        <w:rPr>
          <w:lang w:val="x-none" w:eastAsia="x-none"/>
        </w:rPr>
        <w:t>已分配数</w:t>
      </w:r>
      <w:r>
        <w:rPr>
          <w:rFonts w:hint="eastAsia"/>
          <w:lang w:val="x-none"/>
        </w:rPr>
        <w:t>：</w:t>
      </w:r>
      <w:r>
        <w:rPr>
          <w:lang w:val="x-none" w:eastAsia="x-none"/>
        </w:rPr>
        <w:t>企业截止当前时间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已分配了多少用户</w:t>
      </w:r>
    </w:p>
    <w:p w14:paraId="68DEEC6C" w14:textId="2B475678" w:rsidR="00977B2C" w:rsidRDefault="00977B2C" w:rsidP="00E773EB">
      <w:pPr>
        <w:rPr>
          <w:lang w:val="x-none" w:eastAsia="x-none"/>
        </w:rPr>
      </w:pPr>
      <w:r>
        <w:rPr>
          <w:lang w:val="x-none" w:eastAsia="x-none"/>
        </w:rPr>
        <w:t>操作</w:t>
      </w:r>
      <w:r>
        <w:rPr>
          <w:rFonts w:hint="eastAsia"/>
          <w:lang w:val="x-none"/>
        </w:rPr>
        <w:t>：</w:t>
      </w:r>
      <w:r>
        <w:rPr>
          <w:lang w:val="x-none" w:eastAsia="x-none"/>
        </w:rPr>
        <w:t>课程分配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点击后跳转至分配页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如下图</w:t>
      </w:r>
    </w:p>
    <w:p w14:paraId="4433B6A0" w14:textId="6992D0FE" w:rsidR="00977B2C" w:rsidRDefault="00977B2C" w:rsidP="00E773EB">
      <w:pPr>
        <w:rPr>
          <w:lang w:val="x-none" w:eastAsia="x-none"/>
        </w:rPr>
      </w:pPr>
      <w:r>
        <w:rPr>
          <w:lang w:val="x-none" w:eastAsia="x-none"/>
        </w:rPr>
        <w:t>通用分页器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可选择一页展示多少行</w:t>
      </w:r>
    </w:p>
    <w:p w14:paraId="6C5A5E30" w14:textId="7156BB2C" w:rsidR="009A303E" w:rsidRDefault="009A303E" w:rsidP="00E773EB">
      <w:pPr>
        <w:rPr>
          <w:lang w:val="x-none" w:eastAsia="x-none"/>
        </w:rPr>
      </w:pPr>
      <w:r>
        <w:rPr>
          <w:lang w:val="x-none" w:eastAsia="x-none"/>
        </w:rPr>
        <w:t>搜索</w:t>
      </w:r>
      <w:r>
        <w:rPr>
          <w:rFonts w:hint="eastAsia"/>
          <w:lang w:val="x-none"/>
        </w:rPr>
        <w:t>：</w:t>
      </w:r>
      <w:r>
        <w:rPr>
          <w:lang w:val="x-none" w:eastAsia="x-none"/>
        </w:rPr>
        <w:t>可通过课程名称和订单号进行关键字搜搜</w:t>
      </w:r>
    </w:p>
    <w:p w14:paraId="6ACCF2E9" w14:textId="5B757D70" w:rsidR="00977B2C" w:rsidRDefault="00977B2C" w:rsidP="00977B2C">
      <w:pPr>
        <w:pStyle w:val="4"/>
      </w:pPr>
      <w:r>
        <w:rPr>
          <w:rFonts w:hint="eastAsia"/>
        </w:rPr>
        <w:lastRenderedPageBreak/>
        <w:t>4</w:t>
      </w:r>
      <w:r>
        <w:t xml:space="preserve">.3.1.1 </w:t>
      </w:r>
      <w:r>
        <w:t>分配用户</w:t>
      </w:r>
    </w:p>
    <w:p w14:paraId="455A0BE7" w14:textId="6B926C2C" w:rsidR="00977B2C" w:rsidRDefault="00977B2C" w:rsidP="00977B2C">
      <w:r>
        <w:rPr>
          <w:noProof/>
        </w:rPr>
        <w:drawing>
          <wp:inline distT="0" distB="0" distL="0" distR="0" wp14:anchorId="6B4CBE9B" wp14:editId="3E1029A7">
            <wp:extent cx="6188710" cy="3213100"/>
            <wp:effectExtent l="0" t="0" r="2540" b="6350"/>
            <wp:docPr id="301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1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AD1B9" w14:textId="4A295579" w:rsidR="00977B2C" w:rsidRPr="00F52B6D" w:rsidRDefault="00F52B6D" w:rsidP="00977B2C">
      <w:pPr>
        <w:rPr>
          <w:b/>
        </w:rPr>
      </w:pPr>
      <w:r w:rsidRPr="00F52B6D">
        <w:rPr>
          <w:b/>
        </w:rPr>
        <w:t>列表展示信息</w:t>
      </w:r>
      <w:r w:rsidRPr="00F52B6D">
        <w:rPr>
          <w:rFonts w:hint="eastAsia"/>
          <w:b/>
        </w:rPr>
        <w:t>：</w:t>
      </w:r>
    </w:p>
    <w:p w14:paraId="2EC0D860" w14:textId="0DCE2393" w:rsidR="00F52B6D" w:rsidRDefault="00F52B6D" w:rsidP="00977B2C">
      <w:r>
        <w:rPr>
          <w:rFonts w:hint="eastAsia"/>
        </w:rPr>
        <w:t>姓名：企业用户姓名</w:t>
      </w:r>
    </w:p>
    <w:p w14:paraId="383781B0" w14:textId="6A0C7AA3" w:rsidR="00F52B6D" w:rsidRDefault="00F52B6D" w:rsidP="00977B2C">
      <w:r>
        <w:t>用户名</w:t>
      </w:r>
      <w:r>
        <w:rPr>
          <w:rFonts w:hint="eastAsia"/>
        </w:rPr>
        <w:t>：</w:t>
      </w:r>
      <w:r>
        <w:t>企业用户用户名</w:t>
      </w:r>
    </w:p>
    <w:p w14:paraId="7BC9A244" w14:textId="0F4989AF" w:rsidR="00F52B6D" w:rsidRDefault="00F52B6D" w:rsidP="00977B2C">
      <w:r>
        <w:t>部门</w:t>
      </w:r>
      <w:r>
        <w:rPr>
          <w:rFonts w:hint="eastAsia"/>
        </w:rPr>
        <w:t>：</w:t>
      </w:r>
      <w:r>
        <w:t>该用户所在的企业部门</w:t>
      </w:r>
      <w:r>
        <w:rPr>
          <w:rFonts w:hint="eastAsia"/>
        </w:rPr>
        <w:t>（若用户存在多个部门，则显示具体分配时选择的用户部门）</w:t>
      </w:r>
    </w:p>
    <w:p w14:paraId="1333AC35" w14:textId="4DECF637" w:rsidR="00F52B6D" w:rsidRDefault="00F52B6D" w:rsidP="00977B2C">
      <w:r>
        <w:t>分配时间</w:t>
      </w:r>
      <w:r>
        <w:rPr>
          <w:rFonts w:hint="eastAsia"/>
        </w:rPr>
        <w:t>：</w:t>
      </w:r>
      <w:r>
        <w:t>分配给用户时的分配成功时间</w:t>
      </w:r>
      <w:r>
        <w:rPr>
          <w:rFonts w:hint="eastAsia"/>
        </w:rPr>
        <w:t>，</w:t>
      </w:r>
      <w:r>
        <w:t>年月日时分秒</w:t>
      </w:r>
    </w:p>
    <w:p w14:paraId="16AE89AE" w14:textId="65494613" w:rsidR="00F52B6D" w:rsidRDefault="00F52B6D" w:rsidP="00977B2C">
      <w:r>
        <w:t>学习进度</w:t>
      </w:r>
      <w:r>
        <w:rPr>
          <w:rFonts w:hint="eastAsia"/>
        </w:rPr>
        <w:t>：</w:t>
      </w:r>
      <w:r>
        <w:t>该课程的学习进度</w:t>
      </w:r>
      <w:r>
        <w:rPr>
          <w:rFonts w:hint="eastAsia"/>
        </w:rPr>
        <w:t>，</w:t>
      </w:r>
      <w:r>
        <w:t>统计口径见</w:t>
      </w:r>
      <w:r>
        <w:rPr>
          <w:rFonts w:hint="eastAsia"/>
        </w:rPr>
        <w:t>4</w:t>
      </w:r>
      <w:r>
        <w:t>.1.5</w:t>
      </w:r>
    </w:p>
    <w:p w14:paraId="471232E0" w14:textId="7E7F425B" w:rsidR="00F52B6D" w:rsidRDefault="00F52B6D" w:rsidP="00977B2C">
      <w:r>
        <w:t>搜索</w:t>
      </w:r>
      <w:r>
        <w:rPr>
          <w:rFonts w:hint="eastAsia"/>
        </w:rPr>
        <w:t>：</w:t>
      </w:r>
      <w:r>
        <w:t>姓名关键字搜索</w:t>
      </w:r>
    </w:p>
    <w:p w14:paraId="73219C6F" w14:textId="77777777" w:rsidR="00F52B6D" w:rsidRDefault="00F52B6D" w:rsidP="00977B2C"/>
    <w:p w14:paraId="203696DD" w14:textId="76A6139F" w:rsidR="00F52B6D" w:rsidRPr="00F52B6D" w:rsidRDefault="00F52B6D" w:rsidP="00977B2C">
      <w:pPr>
        <w:rPr>
          <w:b/>
        </w:rPr>
      </w:pPr>
      <w:r w:rsidRPr="00F52B6D">
        <w:rPr>
          <w:b/>
        </w:rPr>
        <w:t>特殊按钮</w:t>
      </w:r>
      <w:r w:rsidRPr="00F52B6D">
        <w:rPr>
          <w:rFonts w:hint="eastAsia"/>
          <w:b/>
        </w:rPr>
        <w:t>：</w:t>
      </w:r>
    </w:p>
    <w:p w14:paraId="5C4BB02C" w14:textId="0C3B885F" w:rsidR="00F52B6D" w:rsidRPr="00977B2C" w:rsidRDefault="00F52B6D" w:rsidP="00977B2C">
      <w:r>
        <w:t>分配用户</w:t>
      </w:r>
      <w:r>
        <w:rPr>
          <w:rFonts w:hint="eastAsia"/>
        </w:rPr>
        <w:t>：点击后，弹出通用选人弹窗，点击确定后，需二次确认：课程</w:t>
      </w:r>
      <w:r w:rsidRPr="00F52B6D">
        <w:rPr>
          <w:rFonts w:hint="eastAsia"/>
        </w:rPr>
        <w:t>分配后无法修改，您确认</w:t>
      </w:r>
      <w:r>
        <w:rPr>
          <w:rFonts w:hint="eastAsia"/>
        </w:rPr>
        <w:t>将课程</w:t>
      </w:r>
      <w:r w:rsidRPr="00F52B6D">
        <w:rPr>
          <w:rFonts w:hint="eastAsia"/>
        </w:rPr>
        <w:t>分配给这些用户吗？</w:t>
      </w:r>
    </w:p>
    <w:p w14:paraId="2EED0172" w14:textId="77777777" w:rsidR="009101B5" w:rsidRPr="00E773EB" w:rsidRDefault="009101B5" w:rsidP="00E773EB">
      <w:pPr>
        <w:rPr>
          <w:lang w:val="x-none" w:eastAsia="x-none"/>
        </w:rPr>
      </w:pPr>
    </w:p>
    <w:p w14:paraId="6466CF1A" w14:textId="62BFA28E" w:rsidR="00E773EB" w:rsidRDefault="00E773EB" w:rsidP="00E773EB">
      <w:pPr>
        <w:pStyle w:val="3"/>
      </w:pPr>
      <w:r>
        <w:rPr>
          <w:rFonts w:hint="eastAsia"/>
        </w:rPr>
        <w:lastRenderedPageBreak/>
        <w:t>4</w:t>
      </w:r>
      <w:r>
        <w:t xml:space="preserve">.3.2 </w:t>
      </w:r>
      <w:r>
        <w:t>企业培训统计</w:t>
      </w:r>
    </w:p>
    <w:p w14:paraId="441DDBD6" w14:textId="77D7B334" w:rsidR="00C215DF" w:rsidRDefault="006B6FDE" w:rsidP="00C215DF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2902CB80" wp14:editId="093183D8">
            <wp:extent cx="6188710" cy="3213100"/>
            <wp:effectExtent l="0" t="0" r="2540" b="6350"/>
            <wp:docPr id="372" name="图片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1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BA08D" w14:textId="0286C4D7" w:rsidR="006B6FDE" w:rsidRDefault="00193B32" w:rsidP="00C215DF">
      <w:pPr>
        <w:rPr>
          <w:lang w:val="x-none"/>
        </w:rPr>
      </w:pPr>
      <w:r>
        <w:rPr>
          <w:lang w:val="x-none" w:eastAsia="x-none"/>
        </w:rPr>
        <w:t>被分配过的用户</w:t>
      </w:r>
      <w:r>
        <w:rPr>
          <w:rFonts w:hint="eastAsia"/>
          <w:lang w:val="x-none"/>
        </w:rPr>
        <w:t>（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个用户占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行），排序按分配时间倒排序</w:t>
      </w:r>
    </w:p>
    <w:p w14:paraId="2D9B680B" w14:textId="70A4E587" w:rsidR="00193B32" w:rsidRPr="00193B32" w:rsidRDefault="00193B32" w:rsidP="00C215DF">
      <w:pPr>
        <w:rPr>
          <w:b/>
          <w:lang w:val="x-none"/>
        </w:rPr>
      </w:pPr>
      <w:r w:rsidRPr="00193B32">
        <w:rPr>
          <w:b/>
          <w:lang w:val="x-none"/>
        </w:rPr>
        <w:t>列表显示</w:t>
      </w:r>
      <w:r w:rsidRPr="00193B32">
        <w:rPr>
          <w:rFonts w:hint="eastAsia"/>
          <w:b/>
          <w:lang w:val="x-none"/>
        </w:rPr>
        <w:t>：</w:t>
      </w:r>
    </w:p>
    <w:p w14:paraId="5571B75F" w14:textId="4095DDB7" w:rsidR="00193B32" w:rsidRDefault="00193B32" w:rsidP="00C215DF">
      <w:r>
        <w:rPr>
          <w:rFonts w:hint="eastAsia"/>
          <w:lang w:val="x-none" w:eastAsia="x-none"/>
        </w:rPr>
        <w:t>部门</w:t>
      </w:r>
      <w:r>
        <w:rPr>
          <w:rFonts w:hint="eastAsia"/>
          <w:lang w:val="x-none"/>
        </w:rPr>
        <w:t>：</w:t>
      </w:r>
      <w:r>
        <w:rPr>
          <w:rFonts w:hint="eastAsia"/>
          <w:lang w:val="x-none" w:eastAsia="x-none"/>
        </w:rPr>
        <w:t>当用户存在多部门时</w:t>
      </w:r>
      <w:r>
        <w:rPr>
          <w:rFonts w:hint="eastAsia"/>
          <w:lang w:val="x-none"/>
        </w:rPr>
        <w:t>，</w:t>
      </w:r>
      <w:r>
        <w:rPr>
          <w:rFonts w:hint="eastAsia"/>
        </w:rPr>
        <w:t>则显示具体分配时选择的用户部门，若选择用户的部门路径依然为多个，则显示多个部门，用“，”相隔，只显示末级部门</w:t>
      </w:r>
    </w:p>
    <w:p w14:paraId="5067996F" w14:textId="7A9845B3" w:rsidR="00193B32" w:rsidRDefault="00193B32" w:rsidP="00C215DF">
      <w:r>
        <w:t>享有课程</w:t>
      </w:r>
      <w:r>
        <w:rPr>
          <w:rFonts w:hint="eastAsia"/>
        </w:rPr>
        <w:t>：</w:t>
      </w:r>
      <w:r>
        <w:t>被分配的课程个数</w:t>
      </w:r>
    </w:p>
    <w:p w14:paraId="3EB6D3E5" w14:textId="4E7CB425" w:rsidR="00193B32" w:rsidRDefault="00193B32" w:rsidP="00C215DF">
      <w:r>
        <w:t>操作</w:t>
      </w:r>
      <w:r>
        <w:rPr>
          <w:rFonts w:hint="eastAsia"/>
        </w:rPr>
        <w:t>：</w:t>
      </w:r>
      <w:r>
        <w:t>查看详情</w:t>
      </w:r>
      <w:r>
        <w:rPr>
          <w:rFonts w:hint="eastAsia"/>
        </w:rPr>
        <w:t>，点击后进入【培训详情】页</w:t>
      </w:r>
    </w:p>
    <w:p w14:paraId="2117BC3F" w14:textId="20477F13" w:rsidR="00193B32" w:rsidRDefault="00193B32" w:rsidP="00C215DF">
      <w:r>
        <w:t>搜索</w:t>
      </w:r>
      <w:r>
        <w:rPr>
          <w:rFonts w:hint="eastAsia"/>
        </w:rPr>
        <w:t>：</w:t>
      </w:r>
      <w:r>
        <w:t>通过姓名</w:t>
      </w:r>
      <w:r>
        <w:rPr>
          <w:rFonts w:hint="eastAsia"/>
        </w:rPr>
        <w:t>、</w:t>
      </w:r>
      <w:r>
        <w:t>部门进行关键字搜索</w:t>
      </w:r>
    </w:p>
    <w:p w14:paraId="71E2D0B8" w14:textId="77777777" w:rsidR="00193B32" w:rsidRDefault="00193B32" w:rsidP="00C215DF"/>
    <w:p w14:paraId="256E145D" w14:textId="0FDB9077" w:rsidR="00193B32" w:rsidRDefault="00193B32" w:rsidP="00193B32">
      <w:pPr>
        <w:pStyle w:val="4"/>
        <w:rPr>
          <w:lang w:val="x-none" w:eastAsia="x-none"/>
        </w:rPr>
      </w:pPr>
      <w:r>
        <w:rPr>
          <w:rFonts w:hint="eastAsia"/>
        </w:rPr>
        <w:lastRenderedPageBreak/>
        <w:t>4</w:t>
      </w:r>
      <w:r>
        <w:t xml:space="preserve">.3.2.1 </w:t>
      </w:r>
      <w:r>
        <w:t>培训详情</w:t>
      </w:r>
    </w:p>
    <w:p w14:paraId="43B19268" w14:textId="4FC99206" w:rsidR="00193B32" w:rsidRDefault="00193B32" w:rsidP="00C215DF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02F3CA3F" wp14:editId="72193E2E">
            <wp:extent cx="6188710" cy="3218180"/>
            <wp:effectExtent l="0" t="0" r="2540" b="1270"/>
            <wp:docPr id="374" name="图片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1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36CC9" w14:textId="599199EC" w:rsidR="00193B32" w:rsidRDefault="00193B32" w:rsidP="00C215DF">
      <w:pPr>
        <w:rPr>
          <w:lang w:val="x-none"/>
        </w:rPr>
      </w:pPr>
      <w:r>
        <w:rPr>
          <w:lang w:val="x-none" w:eastAsia="x-none"/>
        </w:rPr>
        <w:t>页面显示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培训人、享有课程数</w:t>
      </w:r>
    </w:p>
    <w:p w14:paraId="41CAEB98" w14:textId="60B71EF2" w:rsidR="00193B32" w:rsidRPr="00193B32" w:rsidRDefault="00193B32" w:rsidP="00C215DF">
      <w:pPr>
        <w:rPr>
          <w:b/>
          <w:lang w:val="x-none"/>
        </w:rPr>
      </w:pPr>
      <w:r w:rsidRPr="00193B32">
        <w:rPr>
          <w:b/>
          <w:lang w:val="x-none"/>
        </w:rPr>
        <w:t>列表显示</w:t>
      </w:r>
      <w:r w:rsidRPr="00193B32">
        <w:rPr>
          <w:rFonts w:hint="eastAsia"/>
          <w:b/>
          <w:lang w:val="x-none"/>
        </w:rPr>
        <w:t>：</w:t>
      </w:r>
    </w:p>
    <w:p w14:paraId="6C2B094C" w14:textId="4EC09CB0" w:rsidR="00193B32" w:rsidRDefault="00193B32" w:rsidP="00C215DF">
      <w:pPr>
        <w:rPr>
          <w:lang w:val="x-none"/>
        </w:rPr>
      </w:pPr>
      <w:r>
        <w:rPr>
          <w:rFonts w:hint="eastAsia"/>
          <w:lang w:val="x-none"/>
        </w:rPr>
        <w:t>课程名称：点击后，新页面打开课程的详情页</w:t>
      </w:r>
    </w:p>
    <w:p w14:paraId="4E47ED92" w14:textId="45C8DEAC" w:rsidR="00193B32" w:rsidRDefault="00193B32" w:rsidP="00C215DF">
      <w:pPr>
        <w:rPr>
          <w:lang w:val="x-none"/>
        </w:rPr>
      </w:pPr>
      <w:r>
        <w:rPr>
          <w:lang w:val="x-none"/>
        </w:rPr>
        <w:t>课程类型</w:t>
      </w:r>
      <w:r>
        <w:rPr>
          <w:rFonts w:hint="eastAsia"/>
          <w:lang w:val="x-none"/>
        </w:rPr>
        <w:t>：</w:t>
      </w:r>
      <w:r>
        <w:rPr>
          <w:lang w:val="x-none"/>
        </w:rPr>
        <w:t>录播课程</w:t>
      </w:r>
      <w:r>
        <w:rPr>
          <w:rFonts w:hint="eastAsia"/>
          <w:lang w:val="x-none"/>
        </w:rPr>
        <w:t>、</w:t>
      </w:r>
      <w:r>
        <w:rPr>
          <w:lang w:val="x-none"/>
        </w:rPr>
        <w:t>套餐课程</w:t>
      </w:r>
      <w:r>
        <w:rPr>
          <w:rFonts w:hint="eastAsia"/>
          <w:lang w:val="x-none"/>
        </w:rPr>
        <w:t>（直播、面授暂无）</w:t>
      </w:r>
    </w:p>
    <w:p w14:paraId="46134486" w14:textId="6172FC87" w:rsidR="00193B32" w:rsidRDefault="00193B32" w:rsidP="00C215DF">
      <w:pPr>
        <w:rPr>
          <w:lang w:val="x-none"/>
        </w:rPr>
      </w:pPr>
      <w:r>
        <w:rPr>
          <w:lang w:val="x-none"/>
        </w:rPr>
        <w:t>分配时间</w:t>
      </w:r>
      <w:r>
        <w:rPr>
          <w:rFonts w:hint="eastAsia"/>
          <w:lang w:val="x-none"/>
        </w:rPr>
        <w:t>：</w:t>
      </w:r>
      <w:r>
        <w:rPr>
          <w:lang w:val="x-none"/>
        </w:rPr>
        <w:t>分配给用户成功的年月日时分秒</w:t>
      </w:r>
    </w:p>
    <w:p w14:paraId="134EC00E" w14:textId="4AA76D39" w:rsidR="00193B32" w:rsidRDefault="00193B32" w:rsidP="00C215DF">
      <w:pPr>
        <w:rPr>
          <w:lang w:val="x-none"/>
        </w:rPr>
      </w:pPr>
      <w:r>
        <w:rPr>
          <w:lang w:val="x-none"/>
        </w:rPr>
        <w:t>有效期至</w:t>
      </w:r>
      <w:r>
        <w:rPr>
          <w:rFonts w:hint="eastAsia"/>
          <w:lang w:val="x-none"/>
        </w:rPr>
        <w:t>：</w:t>
      </w:r>
      <w:r>
        <w:rPr>
          <w:lang w:val="x-none"/>
        </w:rPr>
        <w:t>大</w:t>
      </w:r>
      <w:r>
        <w:rPr>
          <w:lang w:val="x-none"/>
        </w:rPr>
        <w:t>boss</w:t>
      </w:r>
      <w:r>
        <w:rPr>
          <w:lang w:val="x-none"/>
        </w:rPr>
        <w:t>指定的课程有效期</w:t>
      </w:r>
      <w:r>
        <w:rPr>
          <w:rFonts w:hint="eastAsia"/>
          <w:lang w:val="x-none"/>
        </w:rPr>
        <w:t>，</w:t>
      </w:r>
      <w:r>
        <w:rPr>
          <w:lang w:val="x-none"/>
        </w:rPr>
        <w:t>年月日</w:t>
      </w:r>
    </w:p>
    <w:p w14:paraId="14160484" w14:textId="0C879DE6" w:rsidR="00193B32" w:rsidRDefault="00193B32" w:rsidP="00C215DF">
      <w:pPr>
        <w:rPr>
          <w:lang w:val="x-none"/>
        </w:rPr>
      </w:pPr>
      <w:r>
        <w:rPr>
          <w:lang w:val="x-none"/>
        </w:rPr>
        <w:t>学习进度</w:t>
      </w:r>
      <w:r>
        <w:rPr>
          <w:rFonts w:hint="eastAsia"/>
          <w:lang w:val="x-none"/>
        </w:rPr>
        <w:t>：</w:t>
      </w:r>
      <w:r>
        <w:rPr>
          <w:lang w:val="x-none"/>
        </w:rPr>
        <w:t>统计方式见</w:t>
      </w:r>
      <w:r>
        <w:rPr>
          <w:rFonts w:hint="eastAsia"/>
          <w:lang w:val="x-none"/>
        </w:rPr>
        <w:t>4</w:t>
      </w:r>
      <w:r>
        <w:rPr>
          <w:lang w:val="x-none"/>
        </w:rPr>
        <w:t>.1.5</w:t>
      </w:r>
    </w:p>
    <w:p w14:paraId="49C14484" w14:textId="7C603DCE" w:rsidR="00193B32" w:rsidRDefault="00193B32" w:rsidP="00C215DF">
      <w:pPr>
        <w:rPr>
          <w:lang w:val="x-none"/>
        </w:rPr>
      </w:pPr>
      <w:r>
        <w:rPr>
          <w:lang w:val="x-none"/>
        </w:rPr>
        <w:t>考试正确率</w:t>
      </w:r>
      <w:r>
        <w:rPr>
          <w:rFonts w:hint="eastAsia"/>
          <w:lang w:val="x-none"/>
        </w:rPr>
        <w:t>：</w:t>
      </w:r>
      <w:r>
        <w:rPr>
          <w:lang w:val="x-none"/>
        </w:rPr>
        <w:t>套餐课程没有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 w:rsidR="00D61F44">
        <w:rPr>
          <w:rFonts w:hint="eastAsia"/>
          <w:lang w:val="x-none"/>
        </w:rPr>
        <w:t>--</w:t>
      </w:r>
      <w:r>
        <w:rPr>
          <w:rFonts w:hint="eastAsia"/>
          <w:lang w:val="x-none"/>
        </w:rPr>
        <w:t>，</w:t>
      </w:r>
      <w:r>
        <w:rPr>
          <w:lang w:val="x-none"/>
        </w:rPr>
        <w:t>单课程统计口径见</w:t>
      </w:r>
      <w:r>
        <w:rPr>
          <w:rFonts w:hint="eastAsia"/>
          <w:lang w:val="x-none"/>
        </w:rPr>
        <w:t>4</w:t>
      </w:r>
      <w:r>
        <w:rPr>
          <w:lang w:val="x-none"/>
        </w:rPr>
        <w:t>.15</w:t>
      </w:r>
    </w:p>
    <w:p w14:paraId="0D714EC6" w14:textId="75B1269E" w:rsidR="00193B32" w:rsidRDefault="00193B32" w:rsidP="00C215DF">
      <w:pPr>
        <w:rPr>
          <w:lang w:val="x-none"/>
        </w:rPr>
      </w:pPr>
      <w:r>
        <w:rPr>
          <w:lang w:val="x-none"/>
        </w:rPr>
        <w:t>节测总正确率</w:t>
      </w:r>
      <w:r>
        <w:rPr>
          <w:rFonts w:hint="eastAsia"/>
          <w:lang w:val="x-none"/>
        </w:rPr>
        <w:t>：</w:t>
      </w:r>
      <w:r>
        <w:rPr>
          <w:lang w:val="x-none"/>
        </w:rPr>
        <w:t>套餐课程没有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--</w:t>
      </w:r>
      <w:r>
        <w:rPr>
          <w:rFonts w:hint="eastAsia"/>
          <w:lang w:val="x-none"/>
        </w:rPr>
        <w:t>，</w:t>
      </w:r>
      <w:r>
        <w:rPr>
          <w:lang w:val="x-none"/>
        </w:rPr>
        <w:t>单课程统计口径见</w:t>
      </w:r>
      <w:r>
        <w:rPr>
          <w:rFonts w:hint="eastAsia"/>
          <w:lang w:val="x-none"/>
        </w:rPr>
        <w:t>4</w:t>
      </w:r>
      <w:r>
        <w:rPr>
          <w:lang w:val="x-none"/>
        </w:rPr>
        <w:t>.1.5</w:t>
      </w:r>
    </w:p>
    <w:p w14:paraId="7D143E6F" w14:textId="66586A6A" w:rsidR="00193B32" w:rsidRDefault="00193B32" w:rsidP="00C215DF">
      <w:pPr>
        <w:rPr>
          <w:lang w:val="x-none"/>
        </w:rPr>
      </w:pPr>
      <w:r>
        <w:rPr>
          <w:lang w:val="x-none"/>
        </w:rPr>
        <w:t>整体总正确率</w:t>
      </w:r>
      <w:r>
        <w:rPr>
          <w:rFonts w:hint="eastAsia"/>
          <w:lang w:val="x-none"/>
        </w:rPr>
        <w:t>：</w:t>
      </w:r>
      <w:r>
        <w:rPr>
          <w:lang w:val="x-none"/>
        </w:rPr>
        <w:t>统计口径见</w:t>
      </w:r>
      <w:r>
        <w:rPr>
          <w:rFonts w:hint="eastAsia"/>
          <w:lang w:val="x-none"/>
        </w:rPr>
        <w:t>4</w:t>
      </w:r>
      <w:r>
        <w:rPr>
          <w:lang w:val="x-none"/>
        </w:rPr>
        <w:t>.1.5</w:t>
      </w:r>
    </w:p>
    <w:p w14:paraId="28236E0A" w14:textId="0F5B8B4E" w:rsidR="00193B32" w:rsidRDefault="00193B32" w:rsidP="00C215DF">
      <w:pPr>
        <w:rPr>
          <w:lang w:val="x-none"/>
        </w:rPr>
      </w:pPr>
      <w:r>
        <w:rPr>
          <w:lang w:val="x-none"/>
        </w:rPr>
        <w:t>操作</w:t>
      </w:r>
      <w:r>
        <w:rPr>
          <w:rFonts w:hint="eastAsia"/>
          <w:lang w:val="x-none"/>
        </w:rPr>
        <w:t>：</w:t>
      </w:r>
      <w:r>
        <w:rPr>
          <w:lang w:val="x-none"/>
        </w:rPr>
        <w:t>只有</w:t>
      </w:r>
      <w:r>
        <w:rPr>
          <w:rFonts w:hint="eastAsia"/>
          <w:lang w:val="x-none"/>
        </w:rPr>
        <w:t>“套餐课程”有可操作，进入下一层查看套餐下的具体课程情况，如下图</w:t>
      </w:r>
    </w:p>
    <w:p w14:paraId="45FBEFB3" w14:textId="149785E5" w:rsidR="00193B32" w:rsidRDefault="00193B32" w:rsidP="00C215DF">
      <w:pPr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13F84DE1" wp14:editId="3A128DEE">
            <wp:extent cx="6188710" cy="3218180"/>
            <wp:effectExtent l="0" t="0" r="2540" b="1270"/>
            <wp:docPr id="376" name="图片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1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BAA0A" w14:textId="5DA8AA18" w:rsidR="00193B32" w:rsidRDefault="00193B32" w:rsidP="00C215DF">
      <w:pPr>
        <w:rPr>
          <w:lang w:val="x-none"/>
        </w:rPr>
      </w:pPr>
      <w:r>
        <w:rPr>
          <w:lang w:val="x-none"/>
        </w:rPr>
        <w:t>页面显示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培训人姓名、套餐名称和套餐包含的课程总数</w:t>
      </w:r>
    </w:p>
    <w:p w14:paraId="2A9239E1" w14:textId="03DAA52E" w:rsidR="00193B32" w:rsidRPr="00193B32" w:rsidRDefault="00193B32" w:rsidP="00C215DF">
      <w:pPr>
        <w:rPr>
          <w:b/>
          <w:lang w:val="x-none"/>
        </w:rPr>
      </w:pPr>
      <w:r w:rsidRPr="00193B32">
        <w:rPr>
          <w:b/>
          <w:lang w:val="x-none"/>
        </w:rPr>
        <w:t>列表显示</w:t>
      </w:r>
      <w:r w:rsidRPr="00193B32">
        <w:rPr>
          <w:rFonts w:hint="eastAsia"/>
          <w:b/>
          <w:lang w:val="x-none"/>
        </w:rPr>
        <w:t>：</w:t>
      </w:r>
    </w:p>
    <w:p w14:paraId="75FF93AC" w14:textId="03C6CD95" w:rsidR="00193B32" w:rsidRDefault="008E6566" w:rsidP="00C215DF">
      <w:pPr>
        <w:rPr>
          <w:lang w:val="x-none"/>
        </w:rPr>
      </w:pPr>
      <w:r>
        <w:rPr>
          <w:rFonts w:hint="eastAsia"/>
          <w:lang w:val="x-none"/>
        </w:rPr>
        <w:t>课程名称</w:t>
      </w:r>
    </w:p>
    <w:p w14:paraId="7CC98B77" w14:textId="0AA22006" w:rsidR="008E6566" w:rsidRDefault="008E6566" w:rsidP="00C215DF">
      <w:pPr>
        <w:rPr>
          <w:lang w:val="x-none"/>
        </w:rPr>
      </w:pPr>
      <w:r>
        <w:rPr>
          <w:lang w:val="x-none"/>
        </w:rPr>
        <w:t>课程类型</w:t>
      </w:r>
      <w:r>
        <w:rPr>
          <w:rFonts w:hint="eastAsia"/>
          <w:lang w:val="x-none"/>
        </w:rPr>
        <w:t>：</w:t>
      </w:r>
      <w:r>
        <w:rPr>
          <w:lang w:val="x-none"/>
        </w:rPr>
        <w:t>录播</w:t>
      </w:r>
      <w:r>
        <w:rPr>
          <w:rFonts w:hint="eastAsia"/>
          <w:lang w:val="x-none"/>
        </w:rPr>
        <w:t>（直播、面授暂无）</w:t>
      </w:r>
    </w:p>
    <w:p w14:paraId="6E78DED8" w14:textId="61F787D2" w:rsidR="008E6566" w:rsidRDefault="008E6566" w:rsidP="00C215DF">
      <w:pPr>
        <w:rPr>
          <w:lang w:val="x-none"/>
        </w:rPr>
      </w:pPr>
      <w:r>
        <w:rPr>
          <w:rFonts w:hint="eastAsia"/>
          <w:lang w:val="x-none"/>
        </w:rPr>
        <w:t>学习进度、考试正确率、节测总正确率和整体总正确率：统计口径见</w:t>
      </w:r>
      <w:r>
        <w:rPr>
          <w:rFonts w:hint="eastAsia"/>
          <w:lang w:val="x-none"/>
        </w:rPr>
        <w:t>4</w:t>
      </w:r>
      <w:r>
        <w:rPr>
          <w:lang w:val="x-none"/>
        </w:rPr>
        <w:t>.1.5</w:t>
      </w:r>
      <w:r>
        <w:rPr>
          <w:rFonts w:hint="eastAsia"/>
          <w:lang w:val="x-none"/>
        </w:rPr>
        <w:t>，</w:t>
      </w:r>
      <w:r>
        <w:rPr>
          <w:lang w:val="x-none"/>
        </w:rPr>
        <w:t>不包含的显示</w:t>
      </w:r>
      <w:r>
        <w:rPr>
          <w:lang w:val="x-none"/>
        </w:rPr>
        <w:t>—</w:t>
      </w:r>
    </w:p>
    <w:p w14:paraId="4480A899" w14:textId="4EE64D98" w:rsidR="008E6566" w:rsidRPr="008E6566" w:rsidRDefault="008E6566" w:rsidP="00C215DF">
      <w:pPr>
        <w:rPr>
          <w:lang w:val="x-none"/>
        </w:rPr>
      </w:pPr>
      <w:r>
        <w:rPr>
          <w:lang w:val="x-none"/>
        </w:rPr>
        <w:t>搜索</w:t>
      </w:r>
      <w:r>
        <w:rPr>
          <w:rFonts w:hint="eastAsia"/>
          <w:lang w:val="x-none"/>
        </w:rPr>
        <w:t>：</w:t>
      </w:r>
      <w:r>
        <w:rPr>
          <w:lang w:val="x-none"/>
        </w:rPr>
        <w:t>课程名称的关键字搜索</w:t>
      </w:r>
    </w:p>
    <w:p w14:paraId="21AD1930" w14:textId="024E67EC" w:rsidR="008E6566" w:rsidRPr="008E6566" w:rsidRDefault="008E6566" w:rsidP="00C215DF">
      <w:pPr>
        <w:rPr>
          <w:lang w:val="x-none"/>
        </w:rPr>
      </w:pPr>
    </w:p>
    <w:p w14:paraId="6D2780FD" w14:textId="77777777" w:rsidR="00193B32" w:rsidRPr="00C215DF" w:rsidRDefault="00193B32" w:rsidP="00C215DF">
      <w:pPr>
        <w:rPr>
          <w:lang w:val="x-none"/>
        </w:rPr>
      </w:pPr>
    </w:p>
    <w:p w14:paraId="08C414A4" w14:textId="491D3031" w:rsidR="00A65162" w:rsidRDefault="00527746" w:rsidP="00463DFF">
      <w:pPr>
        <w:pStyle w:val="2"/>
      </w:pPr>
      <w:r>
        <w:rPr>
          <w:rFonts w:hint="eastAsia"/>
        </w:rPr>
        <w:lastRenderedPageBreak/>
        <w:t>4</w:t>
      </w:r>
      <w:r>
        <w:t xml:space="preserve">.4 </w:t>
      </w:r>
      <w:r w:rsidR="00463DFF">
        <w:t>培训平台用户前台</w:t>
      </w:r>
    </w:p>
    <w:p w14:paraId="7FCE9C64" w14:textId="30F3C284" w:rsidR="00463DFF" w:rsidRDefault="00E41930" w:rsidP="00E41930">
      <w:pPr>
        <w:pStyle w:val="3"/>
      </w:pPr>
      <w:r>
        <w:rPr>
          <w:rFonts w:hint="eastAsia"/>
        </w:rPr>
        <w:t>4</w:t>
      </w:r>
      <w:r>
        <w:t xml:space="preserve">.4.1 </w:t>
      </w:r>
      <w:r>
        <w:t>首页</w:t>
      </w:r>
    </w:p>
    <w:p w14:paraId="6D058068" w14:textId="33104A8E" w:rsidR="00E41930" w:rsidRPr="00E41930" w:rsidRDefault="00E41930" w:rsidP="00E41930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1308ECF3" wp14:editId="429357CE">
            <wp:extent cx="5465928" cy="7134982"/>
            <wp:effectExtent l="0" t="0" r="1905" b="8890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466795" cy="7136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33BDE" w14:textId="77777777" w:rsidR="00923D94" w:rsidRDefault="00923D94" w:rsidP="00463DFF">
      <w:pPr>
        <w:rPr>
          <w:lang w:val="x-none"/>
        </w:rPr>
      </w:pPr>
      <w:r w:rsidRPr="006F5761">
        <w:rPr>
          <w:rFonts w:hint="eastAsia"/>
          <w:b/>
          <w:lang w:val="x-none"/>
        </w:rPr>
        <w:t>热门搜索</w:t>
      </w:r>
      <w:r>
        <w:rPr>
          <w:rFonts w:hint="eastAsia"/>
          <w:lang w:val="x-none"/>
        </w:rPr>
        <w:t>：对课程名称的关键词搜索</w:t>
      </w:r>
    </w:p>
    <w:p w14:paraId="1279FDAD" w14:textId="0AC93039" w:rsidR="00E41930" w:rsidRDefault="00923D94" w:rsidP="00463DFF">
      <w:pPr>
        <w:rPr>
          <w:lang w:val="x-none"/>
        </w:rPr>
      </w:pPr>
      <w:r>
        <w:rPr>
          <w:rFonts w:hint="eastAsia"/>
          <w:lang w:val="x-none"/>
        </w:rPr>
        <w:t>1</w:t>
      </w:r>
      <w:r>
        <w:rPr>
          <w:lang w:val="x-none"/>
        </w:rPr>
        <w:t xml:space="preserve">. </w:t>
      </w:r>
      <w:r>
        <w:rPr>
          <w:rFonts w:hint="eastAsia"/>
          <w:lang w:val="x-none"/>
        </w:rPr>
        <w:t>显示后台设置的热搜关键词，点击关键词直接进行搜索，</w:t>
      </w:r>
      <w:r w:rsidRPr="00923D94">
        <w:rPr>
          <w:rFonts w:hint="eastAsia"/>
          <w:color w:val="FF0000"/>
          <w:lang w:val="x-none"/>
        </w:rPr>
        <w:t>新打开</w:t>
      </w:r>
      <w:r>
        <w:rPr>
          <w:rFonts w:hint="eastAsia"/>
          <w:lang w:val="x-none"/>
        </w:rPr>
        <w:t>【搜索结果页】</w:t>
      </w:r>
    </w:p>
    <w:p w14:paraId="634BC376" w14:textId="7223E18B" w:rsidR="00923D94" w:rsidRDefault="00923D94" w:rsidP="00463DFF">
      <w:pPr>
        <w:rPr>
          <w:lang w:val="x-none"/>
        </w:rPr>
      </w:pPr>
      <w:r>
        <w:rPr>
          <w:rFonts w:hint="eastAsia"/>
          <w:lang w:val="x-none"/>
        </w:rPr>
        <w:lastRenderedPageBreak/>
        <w:t>2</w:t>
      </w:r>
      <w:r>
        <w:rPr>
          <w:lang w:val="x-none"/>
        </w:rPr>
        <w:t>.</w:t>
      </w:r>
      <w:r>
        <w:rPr>
          <w:lang w:val="x-none"/>
        </w:rPr>
        <w:t>在文本框中输入关键词</w:t>
      </w:r>
      <w:r>
        <w:rPr>
          <w:rFonts w:hint="eastAsia"/>
          <w:lang w:val="x-none"/>
        </w:rPr>
        <w:t>，</w:t>
      </w:r>
      <w:r>
        <w:rPr>
          <w:lang w:val="x-none"/>
        </w:rPr>
        <w:t>点击</w:t>
      </w:r>
      <w:r>
        <w:rPr>
          <w:rFonts w:hint="eastAsia"/>
          <w:lang w:val="x-none"/>
        </w:rPr>
        <w:t>“搜索”按钮或直接回车，</w:t>
      </w:r>
      <w:r w:rsidRPr="00923D94">
        <w:rPr>
          <w:rFonts w:hint="eastAsia"/>
          <w:color w:val="FF0000"/>
          <w:lang w:val="x-none"/>
        </w:rPr>
        <w:t>新打开</w:t>
      </w:r>
      <w:r>
        <w:rPr>
          <w:rFonts w:hint="eastAsia"/>
          <w:lang w:val="x-none"/>
        </w:rPr>
        <w:t>【搜索结果页】</w:t>
      </w:r>
    </w:p>
    <w:p w14:paraId="5DCE1124" w14:textId="77777777" w:rsidR="006F5761" w:rsidRDefault="006F5761" w:rsidP="00463DFF">
      <w:pPr>
        <w:rPr>
          <w:lang w:val="x-none"/>
        </w:rPr>
      </w:pPr>
    </w:p>
    <w:p w14:paraId="4574859E" w14:textId="2F221679" w:rsidR="006F5761" w:rsidRDefault="006F5761" w:rsidP="00463DFF">
      <w:pPr>
        <w:rPr>
          <w:lang w:val="x-none"/>
        </w:rPr>
      </w:pPr>
      <w:r w:rsidRPr="006F5761">
        <w:rPr>
          <w:rFonts w:hint="eastAsia"/>
          <w:b/>
          <w:lang w:val="x-none"/>
        </w:rPr>
        <w:t>轮播图</w:t>
      </w:r>
      <w:r>
        <w:rPr>
          <w:rFonts w:hint="eastAsia"/>
          <w:lang w:val="x-none"/>
        </w:rPr>
        <w:t>：</w:t>
      </w:r>
    </w:p>
    <w:p w14:paraId="49C4F72C" w14:textId="490ACBAC" w:rsidR="006F5761" w:rsidRDefault="006F5761" w:rsidP="00463DFF">
      <w:pPr>
        <w:rPr>
          <w:lang w:val="x-none"/>
        </w:rPr>
      </w:pPr>
      <w:r>
        <w:rPr>
          <w:lang w:val="x-none"/>
        </w:rPr>
        <w:t>显示后台设置的轮播图</w:t>
      </w:r>
      <w:r>
        <w:rPr>
          <w:rFonts w:hint="eastAsia"/>
          <w:lang w:val="x-none"/>
        </w:rPr>
        <w:t>，</w:t>
      </w:r>
      <w:r>
        <w:rPr>
          <w:lang w:val="x-none"/>
        </w:rPr>
        <w:t>有链接时</w:t>
      </w:r>
      <w:r>
        <w:rPr>
          <w:rFonts w:hint="eastAsia"/>
          <w:lang w:val="x-none"/>
        </w:rPr>
        <w:t>，</w:t>
      </w:r>
      <w:r>
        <w:rPr>
          <w:lang w:val="x-none"/>
        </w:rPr>
        <w:t>鼠标变形式</w:t>
      </w:r>
      <w:r>
        <w:rPr>
          <w:rFonts w:hint="eastAsia"/>
          <w:lang w:val="x-none"/>
        </w:rPr>
        <w:t>，</w:t>
      </w:r>
      <w:r>
        <w:rPr>
          <w:lang w:val="x-none"/>
        </w:rPr>
        <w:t>点击</w:t>
      </w:r>
      <w:r w:rsidRPr="006F5761">
        <w:rPr>
          <w:color w:val="FF0000"/>
          <w:lang w:val="x-none"/>
        </w:rPr>
        <w:t>跳转</w:t>
      </w:r>
      <w:r>
        <w:rPr>
          <w:lang w:val="x-none"/>
        </w:rPr>
        <w:t>至链接地址页</w:t>
      </w:r>
    </w:p>
    <w:p w14:paraId="3E34573B" w14:textId="77777777" w:rsidR="006F5761" w:rsidRDefault="006F5761" w:rsidP="00463DFF">
      <w:pPr>
        <w:rPr>
          <w:lang w:val="x-none"/>
        </w:rPr>
      </w:pPr>
    </w:p>
    <w:p w14:paraId="541B159A" w14:textId="2A6558D7" w:rsidR="00923D94" w:rsidRDefault="006F5761" w:rsidP="00463DFF">
      <w:pPr>
        <w:rPr>
          <w:lang w:val="x-none"/>
        </w:rPr>
      </w:pPr>
      <w:r w:rsidRPr="006F5761">
        <w:rPr>
          <w:rFonts w:hint="eastAsia"/>
          <w:b/>
          <w:lang w:val="x-none"/>
        </w:rPr>
        <w:t>栏目内容</w:t>
      </w:r>
      <w:r>
        <w:rPr>
          <w:rFonts w:hint="eastAsia"/>
          <w:lang w:val="x-none"/>
        </w:rPr>
        <w:t>：</w:t>
      </w:r>
    </w:p>
    <w:p w14:paraId="0D0E06E0" w14:textId="04F43D7A" w:rsidR="006F5761" w:rsidRDefault="00C54E6A" w:rsidP="00463DFF">
      <w:pPr>
        <w:rPr>
          <w:lang w:val="x-none"/>
        </w:rPr>
      </w:pPr>
      <w:r>
        <w:rPr>
          <w:rFonts w:hint="eastAsia"/>
          <w:lang w:val="x-none"/>
        </w:rPr>
        <w:t>显示后台设置的栏目内容，图片有链接的点击</w:t>
      </w:r>
      <w:r w:rsidRPr="00C54E6A">
        <w:rPr>
          <w:rFonts w:hint="eastAsia"/>
          <w:color w:val="FF0000"/>
          <w:lang w:val="x-none"/>
        </w:rPr>
        <w:t>跳转</w:t>
      </w:r>
      <w:r>
        <w:rPr>
          <w:rFonts w:hint="eastAsia"/>
          <w:lang w:val="x-none"/>
        </w:rPr>
        <w:t>至链接地址页，</w:t>
      </w:r>
      <w:r>
        <w:rPr>
          <w:rFonts w:hint="eastAsia"/>
          <w:lang w:val="x-none"/>
        </w:rPr>
        <w:t>more</w:t>
      </w:r>
      <w:r>
        <w:rPr>
          <w:rFonts w:hint="eastAsia"/>
          <w:lang w:val="x-none"/>
        </w:rPr>
        <w:t>有链接的点击</w:t>
      </w:r>
      <w:r w:rsidRPr="00C54E6A">
        <w:rPr>
          <w:rFonts w:hint="eastAsia"/>
          <w:color w:val="FF0000"/>
          <w:lang w:val="x-none"/>
        </w:rPr>
        <w:t>跳转</w:t>
      </w:r>
      <w:r>
        <w:rPr>
          <w:rFonts w:hint="eastAsia"/>
          <w:lang w:val="x-none"/>
        </w:rPr>
        <w:t>至链接地址页</w:t>
      </w:r>
    </w:p>
    <w:p w14:paraId="28E71BBB" w14:textId="7EFD831A" w:rsidR="00C54E6A" w:rsidRDefault="00465160" w:rsidP="00465160">
      <w:pPr>
        <w:pStyle w:val="3"/>
      </w:pPr>
      <w:r>
        <w:rPr>
          <w:rFonts w:hint="eastAsia"/>
        </w:rPr>
        <w:t>4</w:t>
      </w:r>
      <w:r>
        <w:t xml:space="preserve">.4.2 </w:t>
      </w:r>
      <w:r>
        <w:t>搜索结果页</w:t>
      </w:r>
    </w:p>
    <w:p w14:paraId="4FFF2451" w14:textId="170ED17C" w:rsidR="00465160" w:rsidRDefault="00465160" w:rsidP="00465160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2E874EB3" wp14:editId="3A1A9714">
            <wp:extent cx="6188710" cy="3998595"/>
            <wp:effectExtent l="0" t="0" r="2540" b="1905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98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2BAA0" w14:textId="5189B578" w:rsidR="00465160" w:rsidRPr="00465160" w:rsidRDefault="00465160" w:rsidP="00465160">
      <w:pPr>
        <w:rPr>
          <w:lang w:val="x-none" w:eastAsia="x-none"/>
        </w:rPr>
      </w:pPr>
      <w:r>
        <w:rPr>
          <w:rFonts w:hint="eastAsia"/>
          <w:lang w:val="x-none"/>
        </w:rPr>
        <w:t>1</w:t>
      </w:r>
      <w:r>
        <w:rPr>
          <w:lang w:val="x-none"/>
        </w:rPr>
        <w:t>.</w:t>
      </w:r>
      <w:r>
        <w:rPr>
          <w:lang w:val="x-none" w:eastAsia="x-none"/>
        </w:rPr>
        <w:t>首页进行的搜索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新窗口打开搜索结果</w:t>
      </w:r>
    </w:p>
    <w:p w14:paraId="5E9B7621" w14:textId="411FD970" w:rsidR="00465160" w:rsidRDefault="00465160" w:rsidP="00463DFF">
      <w:pPr>
        <w:rPr>
          <w:lang w:val="x-none"/>
        </w:rPr>
      </w:pPr>
      <w:r>
        <w:rPr>
          <w:rFonts w:hint="eastAsia"/>
          <w:lang w:val="x-none"/>
        </w:rPr>
        <w:t>2</w:t>
      </w:r>
      <w:r>
        <w:rPr>
          <w:lang w:val="x-none"/>
        </w:rPr>
        <w:t>.</w:t>
      </w:r>
      <w:r>
        <w:rPr>
          <w:lang w:val="x-none"/>
        </w:rPr>
        <w:t>搜索框中回显搜索词</w:t>
      </w:r>
    </w:p>
    <w:p w14:paraId="7DE566F7" w14:textId="77777777" w:rsidR="00465160" w:rsidRDefault="00465160" w:rsidP="00463DFF">
      <w:pPr>
        <w:rPr>
          <w:lang w:val="x-none"/>
        </w:rPr>
      </w:pPr>
    </w:p>
    <w:p w14:paraId="64AC044B" w14:textId="2CD19B11" w:rsidR="00465160" w:rsidRDefault="00465160" w:rsidP="00463DFF">
      <w:pPr>
        <w:rPr>
          <w:lang w:val="x-none"/>
        </w:rPr>
      </w:pPr>
      <w:commentRangeStart w:id="65"/>
      <w:r>
        <w:rPr>
          <w:lang w:val="x-none"/>
        </w:rPr>
        <w:t>没有搜索内容</w:t>
      </w:r>
      <w:commentRangeEnd w:id="65"/>
      <w:r w:rsidR="00513035">
        <w:rPr>
          <w:rStyle w:val="af4"/>
        </w:rPr>
        <w:commentReference w:id="65"/>
      </w:r>
      <w:r>
        <w:rPr>
          <w:lang w:val="x-none"/>
        </w:rPr>
        <w:t>时</w:t>
      </w:r>
      <w:r>
        <w:rPr>
          <w:rFonts w:hint="eastAsia"/>
          <w:lang w:val="x-none"/>
        </w:rPr>
        <w:t>，</w:t>
      </w:r>
      <w:r>
        <w:rPr>
          <w:lang w:val="x-none"/>
        </w:rPr>
        <w:t>如下图</w:t>
      </w:r>
      <w:r>
        <w:rPr>
          <w:rFonts w:hint="eastAsia"/>
          <w:lang w:val="x-none"/>
        </w:rPr>
        <w:t>：</w:t>
      </w:r>
    </w:p>
    <w:p w14:paraId="0036B4A5" w14:textId="4EC316C7" w:rsidR="00465160" w:rsidRDefault="00465160" w:rsidP="00463DFF">
      <w:pPr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2D4DB3B9" wp14:editId="31DB91B0">
            <wp:extent cx="6188710" cy="2313940"/>
            <wp:effectExtent l="0" t="0" r="2540" b="0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13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0E281" w14:textId="08D175CE" w:rsidR="00465160" w:rsidRDefault="00465160" w:rsidP="00465160">
      <w:pPr>
        <w:pStyle w:val="3"/>
      </w:pPr>
      <w:r>
        <w:rPr>
          <w:rFonts w:hint="eastAsia"/>
        </w:rPr>
        <w:t>4</w:t>
      </w:r>
      <w:r>
        <w:t xml:space="preserve">.4.3 </w:t>
      </w:r>
      <w:r>
        <w:t>课程列表页</w:t>
      </w:r>
    </w:p>
    <w:p w14:paraId="66A10A78" w14:textId="28C303AC" w:rsidR="00465160" w:rsidRDefault="00465160" w:rsidP="00463DFF">
      <w:pPr>
        <w:rPr>
          <w:lang w:val="x-none"/>
        </w:rPr>
      </w:pPr>
      <w:r>
        <w:rPr>
          <w:rFonts w:hint="eastAsia"/>
          <w:lang w:val="x-none"/>
        </w:rPr>
        <w:t>从头部菜单进入课程列表页，</w:t>
      </w:r>
      <w:r>
        <w:rPr>
          <w:lang w:val="x-none"/>
        </w:rPr>
        <w:t>或从首页栏目</w:t>
      </w:r>
      <w:r>
        <w:rPr>
          <w:rFonts w:hint="eastAsia"/>
          <w:lang w:val="x-none"/>
        </w:rPr>
        <w:t>m</w:t>
      </w:r>
      <w:r>
        <w:rPr>
          <w:lang w:val="x-none"/>
        </w:rPr>
        <w:t>ore</w:t>
      </w:r>
      <w:r>
        <w:rPr>
          <w:lang w:val="x-none"/>
        </w:rPr>
        <w:t>进入课程列表页</w:t>
      </w:r>
      <w:r>
        <w:rPr>
          <w:rFonts w:hint="eastAsia"/>
          <w:lang w:val="x-none"/>
        </w:rPr>
        <w:t>，</w:t>
      </w:r>
      <w:r>
        <w:rPr>
          <w:lang w:val="x-none"/>
        </w:rPr>
        <w:t>如下图</w:t>
      </w:r>
      <w:r>
        <w:rPr>
          <w:rFonts w:hint="eastAsia"/>
          <w:lang w:val="x-none"/>
        </w:rPr>
        <w:t>：</w:t>
      </w:r>
    </w:p>
    <w:p w14:paraId="5C70A09E" w14:textId="202BC296" w:rsidR="00465160" w:rsidRDefault="00465160" w:rsidP="00463DFF">
      <w:pPr>
        <w:rPr>
          <w:lang w:val="x-none"/>
        </w:rPr>
      </w:pPr>
      <w:r>
        <w:rPr>
          <w:noProof/>
        </w:rPr>
        <w:drawing>
          <wp:inline distT="0" distB="0" distL="0" distR="0" wp14:anchorId="49D4AAF7" wp14:editId="6C7F794F">
            <wp:extent cx="4844955" cy="4632684"/>
            <wp:effectExtent l="0" t="0" r="0" b="0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845808" cy="46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601B4" w14:textId="77777777" w:rsidR="00B07AB4" w:rsidRPr="00746850" w:rsidRDefault="00B07AB4" w:rsidP="00B07AB4">
      <w:pPr>
        <w:rPr>
          <w:b/>
        </w:rPr>
      </w:pPr>
      <w:r w:rsidRPr="00746850">
        <w:rPr>
          <w:b/>
        </w:rPr>
        <w:t>跳转</w:t>
      </w:r>
      <w:r w:rsidRPr="00746850">
        <w:rPr>
          <w:rFonts w:hint="eastAsia"/>
          <w:b/>
        </w:rPr>
        <w:t>：</w:t>
      </w:r>
    </w:p>
    <w:p w14:paraId="516C2E95" w14:textId="77777777" w:rsidR="00B07AB4" w:rsidRDefault="00B07AB4" w:rsidP="00B07AB4">
      <w:r w:rsidRPr="005C4280">
        <w:rPr>
          <w:rFonts w:hint="eastAsia"/>
        </w:rPr>
        <w:t>从原页面跳转至该页面，不打开新页面</w:t>
      </w:r>
    </w:p>
    <w:p w14:paraId="3E43DBF3" w14:textId="77777777" w:rsidR="00B07AB4" w:rsidRDefault="00B07AB4" w:rsidP="00B07AB4"/>
    <w:p w14:paraId="4C59E09A" w14:textId="77777777" w:rsidR="00B07AB4" w:rsidRPr="00D47500" w:rsidRDefault="00B07AB4" w:rsidP="00B07AB4">
      <w:pPr>
        <w:rPr>
          <w:b/>
        </w:rPr>
      </w:pPr>
      <w:r w:rsidRPr="00D47500">
        <w:rPr>
          <w:b/>
        </w:rPr>
        <w:t>筛选区</w:t>
      </w:r>
      <w:r w:rsidRPr="00D47500">
        <w:rPr>
          <w:rFonts w:hint="eastAsia"/>
          <w:b/>
        </w:rPr>
        <w:t>：</w:t>
      </w:r>
    </w:p>
    <w:p w14:paraId="2F0A604B" w14:textId="77777777" w:rsidR="00B07AB4" w:rsidRDefault="00B07AB4" w:rsidP="00B07AB4">
      <w:r>
        <w:rPr>
          <w:rFonts w:hint="eastAsia"/>
        </w:rPr>
        <w:lastRenderedPageBreak/>
        <w:t>1</w:t>
      </w:r>
      <w:r>
        <w:t xml:space="preserve">. </w:t>
      </w:r>
      <w:r>
        <w:t>筛选条件</w:t>
      </w:r>
      <w:r>
        <w:rPr>
          <w:rFonts w:hint="eastAsia"/>
        </w:rPr>
        <w:t>：</w:t>
      </w:r>
    </w:p>
    <w:p w14:paraId="3C1CE9C0" w14:textId="20581C8C" w:rsidR="00B07AB4" w:rsidRDefault="00B07AB4" w:rsidP="00B07AB4">
      <w:r w:rsidRPr="00057AF5">
        <w:rPr>
          <w:rFonts w:hint="eastAsia"/>
          <w:highlight w:val="red"/>
        </w:rPr>
        <w:t>课程</w:t>
      </w:r>
      <w:r w:rsidRPr="00057AF5">
        <w:rPr>
          <w:highlight w:val="red"/>
        </w:rPr>
        <w:t>类型</w:t>
      </w:r>
      <w:r>
        <w:rPr>
          <w:rFonts w:hint="eastAsia"/>
        </w:rPr>
        <w:t>：</w:t>
      </w:r>
      <w:r>
        <w:t>录播</w:t>
      </w:r>
      <w:r>
        <w:rPr>
          <w:rFonts w:hint="eastAsia"/>
        </w:rPr>
        <w:t>、</w:t>
      </w:r>
      <w:r>
        <w:t>直播</w:t>
      </w:r>
      <w:r>
        <w:rPr>
          <w:rFonts w:hint="eastAsia"/>
        </w:rPr>
        <w:t>、</w:t>
      </w:r>
      <w:r>
        <w:t>面授</w:t>
      </w:r>
      <w:r>
        <w:rPr>
          <w:rFonts w:hint="eastAsia"/>
        </w:rPr>
        <w:t>、</w:t>
      </w:r>
      <w:r>
        <w:t>套餐</w:t>
      </w:r>
    </w:p>
    <w:p w14:paraId="3C402FAF" w14:textId="77777777" w:rsidR="00B07AB4" w:rsidRDefault="00B07AB4" w:rsidP="00B07AB4">
      <w:commentRangeStart w:id="66"/>
      <w:r w:rsidRPr="00057AF5">
        <w:rPr>
          <w:highlight w:val="red"/>
        </w:rPr>
        <w:t>适用</w:t>
      </w:r>
      <w:commentRangeEnd w:id="66"/>
      <w:r w:rsidR="00057AF5">
        <w:rPr>
          <w:rStyle w:val="af4"/>
        </w:rPr>
        <w:commentReference w:id="66"/>
      </w:r>
      <w:r w:rsidRPr="00057AF5">
        <w:rPr>
          <w:highlight w:val="red"/>
        </w:rPr>
        <w:t>专业</w:t>
      </w:r>
      <w:r>
        <w:rPr>
          <w:rFonts w:hint="eastAsia"/>
        </w:rPr>
        <w:t>、</w:t>
      </w:r>
      <w:r>
        <w:t>软件</w:t>
      </w:r>
      <w:r>
        <w:rPr>
          <w:rFonts w:hint="eastAsia"/>
        </w:rPr>
        <w:t>、</w:t>
      </w:r>
      <w:r>
        <w:t>阶段</w:t>
      </w:r>
      <w:r>
        <w:rPr>
          <w:rFonts w:hint="eastAsia"/>
        </w:rPr>
        <w:t>，人群、</w:t>
      </w:r>
      <w:r>
        <w:t>均来自参数设置的值</w:t>
      </w:r>
    </w:p>
    <w:p w14:paraId="3D4E21FA" w14:textId="607D597C" w:rsidR="00B07AB4" w:rsidRDefault="00B07AB4" w:rsidP="00B07AB4">
      <w:r>
        <w:t>均为多选</w:t>
      </w:r>
      <w:r>
        <w:rPr>
          <w:rFonts w:hint="eastAsia"/>
        </w:rPr>
        <w:t>，筛选条件为列表中的课程所包含的参数</w:t>
      </w:r>
    </w:p>
    <w:p w14:paraId="797A5706" w14:textId="77777777" w:rsidR="00B07AB4" w:rsidRDefault="00B07AB4" w:rsidP="00B07AB4">
      <w:r>
        <w:rPr>
          <w:rFonts w:hint="eastAsia"/>
        </w:rPr>
        <w:t>2</w:t>
      </w:r>
      <w:r>
        <w:t xml:space="preserve">. </w:t>
      </w:r>
      <w:r>
        <w:t>筛选结果</w:t>
      </w:r>
      <w:r>
        <w:rPr>
          <w:rFonts w:hint="eastAsia"/>
        </w:rPr>
        <w:t>：高亮</w:t>
      </w:r>
      <w:r>
        <w:t>显示选中的筛选条件</w:t>
      </w:r>
      <w:r>
        <w:rPr>
          <w:rFonts w:hint="eastAsia"/>
        </w:rPr>
        <w:t>，</w:t>
      </w:r>
      <w:r>
        <w:t>需带上条件名称</w:t>
      </w:r>
      <w:r>
        <w:rPr>
          <w:rFonts w:hint="eastAsia"/>
        </w:rPr>
        <w:t>，</w:t>
      </w:r>
      <w:r>
        <w:t>多选时</w:t>
      </w:r>
      <w:r>
        <w:rPr>
          <w:rFonts w:hint="eastAsia"/>
        </w:rPr>
        <w:t>，</w:t>
      </w:r>
      <w:r>
        <w:t>不超过</w:t>
      </w:r>
      <w:r>
        <w:rPr>
          <w:rFonts w:hint="eastAsia"/>
        </w:rPr>
        <w:t>1</w:t>
      </w:r>
      <w:r>
        <w:t>0</w:t>
      </w:r>
      <w:r>
        <w:t>个字符</w:t>
      </w:r>
      <w:r>
        <w:rPr>
          <w:rFonts w:hint="eastAsia"/>
        </w:rPr>
        <w:t>，超过了显示“</w:t>
      </w:r>
      <w:r>
        <w:rPr>
          <w:rFonts w:hint="eastAsia"/>
        </w:rPr>
        <w:t>.</w:t>
      </w:r>
      <w:r>
        <w:t>..</w:t>
      </w:r>
      <w:r>
        <w:rPr>
          <w:rFonts w:hint="eastAsia"/>
        </w:rPr>
        <w:t>”，鼠标悬停弹层显示所有选中的条件。当筛选结果超过一行时，变两行显示；在末尾永远存在“清空筛选”，点击后回到全量</w:t>
      </w:r>
    </w:p>
    <w:p w14:paraId="65696DE6" w14:textId="77777777" w:rsidR="00B07AB4" w:rsidRDefault="00B07AB4" w:rsidP="00B07AB4"/>
    <w:p w14:paraId="18A9FFFA" w14:textId="77777777" w:rsidR="00B07AB4" w:rsidRDefault="00B07AB4" w:rsidP="00B07AB4">
      <w:r w:rsidRPr="00D47500">
        <w:rPr>
          <w:b/>
        </w:rPr>
        <w:t>搜索区</w:t>
      </w:r>
      <w:r>
        <w:rPr>
          <w:rFonts w:hint="eastAsia"/>
        </w:rPr>
        <w:t>：</w:t>
      </w:r>
    </w:p>
    <w:p w14:paraId="0EDC47B0" w14:textId="66E45C60" w:rsidR="00B07AB4" w:rsidRDefault="00B07AB4" w:rsidP="00B07AB4">
      <w:r>
        <w:t>关键字搜索</w:t>
      </w:r>
      <w:r>
        <w:rPr>
          <w:rFonts w:hint="eastAsia"/>
        </w:rPr>
        <w:t>：</w:t>
      </w:r>
      <w:r>
        <w:t>课程</w:t>
      </w:r>
      <w:r w:rsidR="00ED6B35">
        <w:t>名称</w:t>
      </w:r>
      <w:r>
        <w:t>的搜索</w:t>
      </w:r>
      <w:r w:rsidR="00ED6B35">
        <w:rPr>
          <w:rFonts w:hint="eastAsia"/>
        </w:rPr>
        <w:t>，</w:t>
      </w:r>
      <w:r w:rsidR="00ED6B35">
        <w:t>搜索结果刷新原页面</w:t>
      </w:r>
      <w:r w:rsidR="00ED6B35">
        <w:rPr>
          <w:rFonts w:hint="eastAsia"/>
        </w:rPr>
        <w:t>，</w:t>
      </w:r>
      <w:r w:rsidR="00ED6B35">
        <w:t>不打开搜索结果页</w:t>
      </w:r>
    </w:p>
    <w:p w14:paraId="33B6F1F8" w14:textId="77777777" w:rsidR="00B07AB4" w:rsidRDefault="00B07AB4" w:rsidP="00B07AB4">
      <w:pPr>
        <w:rPr>
          <w:color w:val="FF0000"/>
        </w:rPr>
      </w:pPr>
      <w:r w:rsidRPr="00D47500">
        <w:rPr>
          <w:color w:val="FF0000"/>
        </w:rPr>
        <w:t>注意</w:t>
      </w:r>
      <w:r w:rsidRPr="00D47500"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筛选和搜索取交集，可以在筛选结果下搜索，也可在搜索结果下筛选</w:t>
      </w:r>
    </w:p>
    <w:p w14:paraId="197205D9" w14:textId="65CAD0B8" w:rsidR="00B07AB4" w:rsidRDefault="00B07AB4" w:rsidP="00B07AB4"/>
    <w:p w14:paraId="3D5C8194" w14:textId="1CA42965" w:rsidR="00041A15" w:rsidRPr="00041A15" w:rsidRDefault="00041A15" w:rsidP="00B07AB4">
      <w:pPr>
        <w:rPr>
          <w:b/>
        </w:rPr>
      </w:pPr>
      <w:r w:rsidRPr="00041A15">
        <w:rPr>
          <w:b/>
        </w:rPr>
        <w:t>列表区</w:t>
      </w:r>
      <w:r w:rsidRPr="00041A15">
        <w:rPr>
          <w:rFonts w:hint="eastAsia"/>
          <w:b/>
        </w:rPr>
        <w:t>：</w:t>
      </w:r>
    </w:p>
    <w:p w14:paraId="60D4CBE0" w14:textId="6826604D" w:rsidR="00041A15" w:rsidRDefault="00041A15" w:rsidP="00B07AB4">
      <w:r>
        <w:rPr>
          <w:rFonts w:hint="eastAsia"/>
        </w:rPr>
        <w:t>1</w:t>
      </w:r>
      <w:r>
        <w:t xml:space="preserve">. </w:t>
      </w:r>
      <w:r>
        <w:t>过滤条件</w:t>
      </w:r>
      <w:r>
        <w:rPr>
          <w:rFonts w:hint="eastAsia"/>
        </w:rPr>
        <w:t>：</w:t>
      </w:r>
      <w:r>
        <w:t>免费</w:t>
      </w:r>
      <w:r>
        <w:rPr>
          <w:rFonts w:hint="eastAsia"/>
        </w:rPr>
        <w:t>/</w:t>
      </w:r>
      <w:r>
        <w:rPr>
          <w:rFonts w:hint="eastAsia"/>
        </w:rPr>
        <w:t>全部</w:t>
      </w:r>
    </w:p>
    <w:p w14:paraId="234955DF" w14:textId="3689626D" w:rsidR="00041A15" w:rsidRDefault="00041A15" w:rsidP="00B07AB4">
      <w:r>
        <w:rPr>
          <w:rFonts w:hint="eastAsia"/>
        </w:rPr>
        <w:t>2</w:t>
      </w:r>
      <w:r>
        <w:t xml:space="preserve">. </w:t>
      </w:r>
      <w:r w:rsidR="00420858">
        <w:t>默认排序</w:t>
      </w:r>
      <w:r w:rsidR="00420858">
        <w:rPr>
          <w:rFonts w:hint="eastAsia"/>
        </w:rPr>
        <w:t>：</w:t>
      </w:r>
      <w:r w:rsidR="00420858">
        <w:t>根据</w:t>
      </w:r>
      <w:r w:rsidR="00420858" w:rsidRPr="00057AF5">
        <w:rPr>
          <w:highlight w:val="red"/>
        </w:rPr>
        <w:t>课程上架时间先后排序</w:t>
      </w:r>
      <w:r w:rsidR="00420858">
        <w:rPr>
          <w:rFonts w:hint="eastAsia"/>
        </w:rPr>
        <w:t>，</w:t>
      </w:r>
      <w:r w:rsidR="00420858">
        <w:t>最后上架的第一行第一个</w:t>
      </w:r>
      <w:r w:rsidR="00420858">
        <w:rPr>
          <w:rFonts w:hint="eastAsia"/>
        </w:rPr>
        <w:t>，</w:t>
      </w:r>
      <w:r w:rsidR="00420858">
        <w:t>依次往后排</w:t>
      </w:r>
      <w:r w:rsidR="00420858">
        <w:rPr>
          <w:rFonts w:hint="eastAsia"/>
        </w:rPr>
        <w:t>，</w:t>
      </w:r>
      <w:r w:rsidR="00420858">
        <w:t>每行</w:t>
      </w:r>
      <w:r w:rsidR="00420858">
        <w:rPr>
          <w:rFonts w:hint="eastAsia"/>
        </w:rPr>
        <w:t>4</w:t>
      </w:r>
      <w:r w:rsidR="00420858">
        <w:rPr>
          <w:rFonts w:hint="eastAsia"/>
        </w:rPr>
        <w:t>项，每页</w:t>
      </w:r>
      <w:r w:rsidR="00420858">
        <w:rPr>
          <w:rFonts w:hint="eastAsia"/>
        </w:rPr>
        <w:t>2</w:t>
      </w:r>
      <w:r w:rsidR="00420858">
        <w:t>0</w:t>
      </w:r>
      <w:r w:rsidR="00420858">
        <w:t>项分页</w:t>
      </w:r>
    </w:p>
    <w:p w14:paraId="4F91CBFC" w14:textId="702D7CC4" w:rsidR="00420858" w:rsidRDefault="00420858" w:rsidP="00B07AB4">
      <w:r>
        <w:rPr>
          <w:rFonts w:hint="eastAsia"/>
        </w:rPr>
        <w:t>3</w:t>
      </w:r>
      <w:r>
        <w:t xml:space="preserve">. </w:t>
      </w:r>
      <w:r w:rsidR="00F86AAB">
        <w:t>课程内容</w:t>
      </w:r>
      <w:r w:rsidR="00F86AAB">
        <w:rPr>
          <w:rFonts w:hint="eastAsia"/>
        </w:rPr>
        <w:t>：</w:t>
      </w:r>
      <w:r w:rsidR="00F86AAB">
        <w:t>显示图片</w:t>
      </w:r>
      <w:r w:rsidR="00F86AAB">
        <w:rPr>
          <w:rFonts w:hint="eastAsia"/>
        </w:rPr>
        <w:t>，</w:t>
      </w:r>
      <w:r w:rsidR="00F86AAB">
        <w:t>课程名称</w:t>
      </w:r>
      <w:r w:rsidR="00F86AAB">
        <w:rPr>
          <w:rFonts w:hint="eastAsia"/>
        </w:rPr>
        <w:t>，</w:t>
      </w:r>
      <w:r w:rsidR="00F86AAB">
        <w:t>适用软件</w:t>
      </w:r>
      <w:r w:rsidR="00F86AAB">
        <w:rPr>
          <w:rFonts w:hint="eastAsia"/>
        </w:rPr>
        <w:t>，</w:t>
      </w:r>
      <w:r w:rsidR="00F86AAB">
        <w:t>小节数</w:t>
      </w:r>
      <w:r w:rsidR="00F86AAB">
        <w:rPr>
          <w:rFonts w:hint="eastAsia"/>
        </w:rPr>
        <w:t>（单课程）</w:t>
      </w:r>
      <w:r w:rsidR="00F86AAB">
        <w:rPr>
          <w:rFonts w:hint="eastAsia"/>
        </w:rPr>
        <w:t>/</w:t>
      </w:r>
      <w:r w:rsidR="00F86AAB">
        <w:rPr>
          <w:rFonts w:hint="eastAsia"/>
        </w:rPr>
        <w:t>课程数（套餐），按钮（查看详情）</w:t>
      </w:r>
    </w:p>
    <w:p w14:paraId="1C186E2E" w14:textId="4AA3365E" w:rsidR="00F86AAB" w:rsidRDefault="00F86AAB" w:rsidP="00B07AB4">
      <w:r>
        <w:rPr>
          <w:rFonts w:hint="eastAsia"/>
        </w:rPr>
        <w:t>4</w:t>
      </w:r>
      <w:r>
        <w:t>.</w:t>
      </w:r>
      <w:r>
        <w:t>交互</w:t>
      </w:r>
      <w:r>
        <w:rPr>
          <w:rFonts w:hint="eastAsia"/>
        </w:rPr>
        <w:t>：</w:t>
      </w:r>
      <w:r>
        <w:t>点击按钮或图片均</w:t>
      </w:r>
      <w:r w:rsidRPr="00F86AAB">
        <w:rPr>
          <w:color w:val="FF0000"/>
        </w:rPr>
        <w:t>跳转</w:t>
      </w:r>
      <w:r>
        <w:t>至</w:t>
      </w:r>
      <w:r>
        <w:rPr>
          <w:rFonts w:hint="eastAsia"/>
        </w:rPr>
        <w:t>【</w:t>
      </w:r>
      <w:r>
        <w:t>课程详情页</w:t>
      </w:r>
      <w:r>
        <w:rPr>
          <w:rFonts w:hint="eastAsia"/>
        </w:rPr>
        <w:t>】</w:t>
      </w:r>
    </w:p>
    <w:p w14:paraId="726993FB" w14:textId="77777777" w:rsidR="00F86AAB" w:rsidRDefault="00F86AAB" w:rsidP="00B07AB4"/>
    <w:p w14:paraId="575EEA3C" w14:textId="70C8CED8" w:rsidR="00F86AAB" w:rsidRDefault="00A910B8" w:rsidP="00A910B8">
      <w:pPr>
        <w:pStyle w:val="3"/>
      </w:pPr>
      <w:r>
        <w:rPr>
          <w:rFonts w:hint="eastAsia"/>
        </w:rPr>
        <w:lastRenderedPageBreak/>
        <w:t>4</w:t>
      </w:r>
      <w:r>
        <w:t xml:space="preserve">.4.4 </w:t>
      </w:r>
      <w:r>
        <w:t>单课程详情页</w:t>
      </w:r>
    </w:p>
    <w:p w14:paraId="4047A67D" w14:textId="26340969" w:rsidR="009F531D" w:rsidRDefault="00517273" w:rsidP="009F531D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3559D91C" wp14:editId="2D967235">
            <wp:extent cx="6188710" cy="571754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71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837A3" w14:textId="019FCE99" w:rsidR="00517273" w:rsidRPr="00404E2F" w:rsidRDefault="00404E2F" w:rsidP="009F531D">
      <w:pPr>
        <w:rPr>
          <w:b/>
          <w:lang w:val="x-none"/>
        </w:rPr>
      </w:pPr>
      <w:r w:rsidRPr="00404E2F">
        <w:rPr>
          <w:b/>
          <w:lang w:val="x-none"/>
        </w:rPr>
        <w:t>标题区</w:t>
      </w:r>
    </w:p>
    <w:p w14:paraId="6AC57781" w14:textId="26633D2B" w:rsidR="00404E2F" w:rsidRDefault="00404E2F" w:rsidP="009F531D">
      <w:pPr>
        <w:rPr>
          <w:lang w:val="x-none"/>
        </w:rPr>
      </w:pPr>
      <w:r>
        <w:rPr>
          <w:rFonts w:hint="eastAsia"/>
          <w:lang w:val="x-none"/>
        </w:rPr>
        <w:t>1</w:t>
      </w:r>
      <w:r>
        <w:rPr>
          <w:lang w:val="x-none"/>
        </w:rPr>
        <w:t xml:space="preserve">. </w:t>
      </w:r>
      <w:r>
        <w:rPr>
          <w:lang w:val="x-none"/>
        </w:rPr>
        <w:t>显示图片</w:t>
      </w:r>
      <w:r>
        <w:rPr>
          <w:rFonts w:hint="eastAsia"/>
          <w:lang w:val="x-none"/>
        </w:rPr>
        <w:t>、</w:t>
      </w:r>
      <w:r>
        <w:rPr>
          <w:lang w:val="x-none"/>
        </w:rPr>
        <w:t>标题</w:t>
      </w:r>
      <w:r>
        <w:rPr>
          <w:rFonts w:hint="eastAsia"/>
          <w:lang w:val="x-none"/>
        </w:rPr>
        <w:t>、</w:t>
      </w:r>
      <w:r>
        <w:rPr>
          <w:lang w:val="x-none"/>
        </w:rPr>
        <w:t>适用专业</w:t>
      </w:r>
      <w:r>
        <w:rPr>
          <w:rFonts w:hint="eastAsia"/>
          <w:lang w:val="x-none"/>
        </w:rPr>
        <w:t>、阶段、软件、人群和课时，内容固定长度，超出的“</w:t>
      </w:r>
      <w:r>
        <w:rPr>
          <w:rFonts w:hint="eastAsia"/>
          <w:lang w:val="x-none"/>
        </w:rPr>
        <w:t>.</w:t>
      </w:r>
      <w:r>
        <w:rPr>
          <w:lang w:val="x-none"/>
        </w:rPr>
        <w:t>..</w:t>
      </w:r>
      <w:r>
        <w:rPr>
          <w:rFonts w:hint="eastAsia"/>
          <w:lang w:val="x-none"/>
        </w:rPr>
        <w:t>”，鼠标悬停显示全部</w:t>
      </w:r>
    </w:p>
    <w:p w14:paraId="482E6626" w14:textId="611B637B" w:rsidR="00404E2F" w:rsidRDefault="00404E2F" w:rsidP="009F531D">
      <w:pPr>
        <w:rPr>
          <w:lang w:val="x-none"/>
        </w:rPr>
      </w:pPr>
      <w:r>
        <w:rPr>
          <w:rFonts w:hint="eastAsia"/>
          <w:lang w:val="x-none"/>
        </w:rPr>
        <w:t>2</w:t>
      </w:r>
      <w:r>
        <w:rPr>
          <w:lang w:val="x-none"/>
        </w:rPr>
        <w:t xml:space="preserve">. </w:t>
      </w:r>
      <w:r>
        <w:rPr>
          <w:lang w:val="x-none"/>
        </w:rPr>
        <w:t>免费课程会显示</w:t>
      </w:r>
      <w:r>
        <w:rPr>
          <w:rFonts w:hint="eastAsia"/>
          <w:lang w:val="x-none"/>
        </w:rPr>
        <w:t>“开始学习”的按钮，用户点击后，提示：您已成功订阅该课程，请在“我的学习”中查看，加入后，再点击开始学习，直接跳转至【单课程学习页】</w:t>
      </w:r>
    </w:p>
    <w:p w14:paraId="72C44271" w14:textId="1BDD8421" w:rsidR="00404E2F" w:rsidRDefault="00404E2F" w:rsidP="009F531D">
      <w:pPr>
        <w:rPr>
          <w:lang w:val="x-none"/>
        </w:rPr>
      </w:pPr>
      <w:r>
        <w:rPr>
          <w:rFonts w:hint="eastAsia"/>
          <w:lang w:val="x-none"/>
        </w:rPr>
        <w:t>3</w:t>
      </w:r>
      <w:r>
        <w:rPr>
          <w:lang w:val="x-none"/>
        </w:rPr>
        <w:t xml:space="preserve">. </w:t>
      </w:r>
      <w:r>
        <w:rPr>
          <w:lang w:val="x-none"/>
        </w:rPr>
        <w:t>付费课程没有按钮</w:t>
      </w:r>
    </w:p>
    <w:p w14:paraId="1C22AC46" w14:textId="77777777" w:rsidR="00404E2F" w:rsidRDefault="00404E2F" w:rsidP="009F531D">
      <w:pPr>
        <w:rPr>
          <w:lang w:val="x-none"/>
        </w:rPr>
      </w:pPr>
    </w:p>
    <w:p w14:paraId="7937BB70" w14:textId="17BBB9B8" w:rsidR="00404E2F" w:rsidRPr="00404E2F" w:rsidRDefault="00404E2F" w:rsidP="009F531D">
      <w:pPr>
        <w:rPr>
          <w:b/>
          <w:lang w:val="x-none"/>
        </w:rPr>
      </w:pPr>
      <w:commentRangeStart w:id="67"/>
      <w:r w:rsidRPr="00404E2F">
        <w:rPr>
          <w:b/>
          <w:lang w:val="x-none"/>
        </w:rPr>
        <w:t>讲师简介</w:t>
      </w:r>
      <w:commentRangeEnd w:id="67"/>
      <w:r w:rsidR="0002716B">
        <w:rPr>
          <w:rStyle w:val="af4"/>
        </w:rPr>
        <w:commentReference w:id="67"/>
      </w:r>
    </w:p>
    <w:p w14:paraId="17D095FF" w14:textId="0C52D8C5" w:rsidR="00404E2F" w:rsidRDefault="00404E2F" w:rsidP="009F531D">
      <w:pPr>
        <w:rPr>
          <w:lang w:val="x-none"/>
        </w:rPr>
      </w:pPr>
      <w:r>
        <w:rPr>
          <w:rFonts w:hint="eastAsia"/>
          <w:lang w:val="x-none"/>
        </w:rPr>
        <w:t>竖向排序，显示头像、姓名和头衔，点击头像，弹窗显示讲师简介，如下图：</w:t>
      </w:r>
    </w:p>
    <w:p w14:paraId="6152B097" w14:textId="4C2F8432" w:rsidR="00404E2F" w:rsidRDefault="00404E2F" w:rsidP="009F531D">
      <w:pPr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55EF434F" wp14:editId="13CDE4FB">
            <wp:extent cx="3971498" cy="3054622"/>
            <wp:effectExtent l="0" t="0" r="0" b="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973393" cy="3056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626FB" w14:textId="77777777" w:rsidR="00404E2F" w:rsidRDefault="00404E2F" w:rsidP="009F531D">
      <w:pPr>
        <w:rPr>
          <w:lang w:val="x-none"/>
        </w:rPr>
      </w:pPr>
    </w:p>
    <w:p w14:paraId="2302501D" w14:textId="168C24CD" w:rsidR="00404E2F" w:rsidRPr="00404E2F" w:rsidRDefault="00404E2F" w:rsidP="009F531D">
      <w:pPr>
        <w:rPr>
          <w:b/>
          <w:lang w:val="x-none"/>
        </w:rPr>
      </w:pPr>
      <w:r w:rsidRPr="00404E2F">
        <w:rPr>
          <w:b/>
          <w:lang w:val="x-none"/>
        </w:rPr>
        <w:t>课程介绍区</w:t>
      </w:r>
    </w:p>
    <w:p w14:paraId="196C9408" w14:textId="66AA9AFD" w:rsidR="00404E2F" w:rsidRDefault="00404E2F" w:rsidP="009F531D">
      <w:pPr>
        <w:rPr>
          <w:lang w:val="x-none"/>
        </w:rPr>
      </w:pPr>
      <w:r>
        <w:rPr>
          <w:rFonts w:hint="eastAsia"/>
          <w:lang w:val="x-none"/>
        </w:rPr>
        <w:t>分为两个标签页：课程介绍、课程目录，默认显示在课程介绍</w:t>
      </w:r>
    </w:p>
    <w:p w14:paraId="3A08BE24" w14:textId="31FE0C6D" w:rsidR="00404E2F" w:rsidRDefault="00404E2F" w:rsidP="009F531D">
      <w:pPr>
        <w:rPr>
          <w:lang w:val="x-none"/>
        </w:rPr>
      </w:pPr>
      <w:r>
        <w:rPr>
          <w:rFonts w:hint="eastAsia"/>
          <w:lang w:val="x-none"/>
        </w:rPr>
        <w:t>1</w:t>
      </w:r>
      <w:r>
        <w:rPr>
          <w:lang w:val="x-none"/>
        </w:rPr>
        <w:t xml:space="preserve">. </w:t>
      </w:r>
      <w:r>
        <w:rPr>
          <w:lang w:val="x-none"/>
        </w:rPr>
        <w:t>课程介绍</w:t>
      </w:r>
      <w:r>
        <w:rPr>
          <w:rFonts w:hint="eastAsia"/>
          <w:lang w:val="x-none"/>
        </w:rPr>
        <w:t>：</w:t>
      </w:r>
      <w:r>
        <w:rPr>
          <w:lang w:val="x-none"/>
        </w:rPr>
        <w:t>显示后台富文本编辑器维护的内容</w:t>
      </w:r>
    </w:p>
    <w:p w14:paraId="7A2F6E49" w14:textId="4446581F" w:rsidR="00404E2F" w:rsidRDefault="00404E2F" w:rsidP="009F531D">
      <w:pPr>
        <w:rPr>
          <w:lang w:val="x-none"/>
        </w:rPr>
      </w:pPr>
      <w:r>
        <w:rPr>
          <w:rFonts w:hint="eastAsia"/>
          <w:lang w:val="x-none"/>
        </w:rPr>
        <w:t>2</w:t>
      </w:r>
      <w:r>
        <w:rPr>
          <w:lang w:val="x-none"/>
        </w:rPr>
        <w:t>.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课程目录：完成显示章节和小节内容，点击章节可收起目录，名称后面有时长，若设置了“试看”该小节后面显示“免费试看”按钮，点击后，弹窗形式在线播放，如下图：</w:t>
      </w:r>
    </w:p>
    <w:p w14:paraId="59AF80B1" w14:textId="3982E5E2" w:rsidR="00404E2F" w:rsidRPr="009F531D" w:rsidRDefault="00404E2F" w:rsidP="009F531D">
      <w:pPr>
        <w:rPr>
          <w:lang w:val="x-none"/>
        </w:rPr>
      </w:pPr>
      <w:r>
        <w:rPr>
          <w:noProof/>
        </w:rPr>
        <w:drawing>
          <wp:inline distT="0" distB="0" distL="0" distR="0" wp14:anchorId="6DB9F1A1" wp14:editId="0DE2DD0A">
            <wp:extent cx="6188710" cy="3905885"/>
            <wp:effectExtent l="0" t="0" r="2540" b="0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0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433C5" w14:textId="5D21CCF4" w:rsidR="00A910B8" w:rsidRDefault="00A910B8" w:rsidP="00A910B8">
      <w:pPr>
        <w:pStyle w:val="3"/>
      </w:pPr>
      <w:r>
        <w:rPr>
          <w:rFonts w:hint="eastAsia"/>
        </w:rPr>
        <w:lastRenderedPageBreak/>
        <w:t>4</w:t>
      </w:r>
      <w:r>
        <w:t xml:space="preserve">.4.5 </w:t>
      </w:r>
      <w:r>
        <w:t>套餐课程详情页</w:t>
      </w:r>
    </w:p>
    <w:p w14:paraId="7A12E3F0" w14:textId="5F9A50A4" w:rsidR="004A4C2C" w:rsidRDefault="00D90084" w:rsidP="004A4C2C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3E147B8B" wp14:editId="52AFB7D4">
            <wp:extent cx="6188710" cy="5717540"/>
            <wp:effectExtent l="0" t="0" r="2540" b="0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71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07BC5" w14:textId="77777777" w:rsidR="00D90084" w:rsidRDefault="004A4C2C" w:rsidP="004A4C2C">
      <w:pPr>
        <w:rPr>
          <w:lang w:val="x-none" w:eastAsia="x-none"/>
        </w:rPr>
      </w:pPr>
      <w:r>
        <w:rPr>
          <w:lang w:val="x-none" w:eastAsia="x-none"/>
        </w:rPr>
        <w:t>分区和功能交互同单课程详情页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不同处在</w:t>
      </w:r>
      <w:r w:rsidR="00D90084">
        <w:rPr>
          <w:rFonts w:hint="eastAsia"/>
          <w:lang w:val="x-none"/>
        </w:rPr>
        <w:t>：</w:t>
      </w:r>
    </w:p>
    <w:p w14:paraId="22672285" w14:textId="402ED4AE" w:rsidR="00D90084" w:rsidRDefault="00D90084" w:rsidP="004A4C2C">
      <w:pPr>
        <w:rPr>
          <w:lang w:val="x-none"/>
        </w:rPr>
      </w:pPr>
      <w:r>
        <w:rPr>
          <w:rFonts w:hint="eastAsia"/>
          <w:lang w:val="x-none"/>
        </w:rPr>
        <w:t>1</w:t>
      </w:r>
      <w:r>
        <w:rPr>
          <w:lang w:val="x-none"/>
        </w:rPr>
        <w:t>.</w:t>
      </w:r>
      <w:r>
        <w:rPr>
          <w:lang w:val="x-none"/>
        </w:rPr>
        <w:t>没有讲师简介</w:t>
      </w:r>
      <w:r>
        <w:rPr>
          <w:rFonts w:hint="eastAsia"/>
          <w:lang w:val="x-none"/>
        </w:rPr>
        <w:t>，</w:t>
      </w:r>
      <w:r>
        <w:rPr>
          <w:lang w:val="x-none"/>
        </w:rPr>
        <w:t>讲师和单课程绑定</w:t>
      </w:r>
      <w:r>
        <w:rPr>
          <w:rFonts w:hint="eastAsia"/>
          <w:lang w:val="x-none"/>
        </w:rPr>
        <w:t>，</w:t>
      </w:r>
      <w:r>
        <w:rPr>
          <w:lang w:val="x-none"/>
        </w:rPr>
        <w:t>不和套餐绑定</w:t>
      </w:r>
    </w:p>
    <w:p w14:paraId="298B59BF" w14:textId="34AD7573" w:rsidR="004A4C2C" w:rsidRDefault="00D90084" w:rsidP="004A4C2C">
      <w:pPr>
        <w:rPr>
          <w:lang w:val="x-none"/>
        </w:rPr>
      </w:pPr>
      <w:r>
        <w:rPr>
          <w:lang w:val="x-none"/>
        </w:rPr>
        <w:t>2.</w:t>
      </w:r>
      <w:r w:rsidR="004A4C2C">
        <w:rPr>
          <w:rFonts w:hint="eastAsia"/>
          <w:lang w:val="x-none"/>
        </w:rPr>
        <w:t>“包含课程”标签页，如下图：</w:t>
      </w:r>
    </w:p>
    <w:p w14:paraId="080A4313" w14:textId="34EED1C3" w:rsidR="004A4C2C" w:rsidRDefault="00D90084" w:rsidP="004A4C2C">
      <w:pPr>
        <w:rPr>
          <w:lang w:val="x-none" w:eastAsia="x-none"/>
        </w:rPr>
      </w:pPr>
      <w:r>
        <w:rPr>
          <w:noProof/>
        </w:rPr>
        <w:lastRenderedPageBreak/>
        <w:drawing>
          <wp:inline distT="0" distB="0" distL="0" distR="0" wp14:anchorId="48F1EDEC" wp14:editId="059DAB4E">
            <wp:extent cx="6188710" cy="3905885"/>
            <wp:effectExtent l="0" t="0" r="2540" b="0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0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18044" w14:textId="42A4E18D" w:rsidR="00D90084" w:rsidRDefault="00D90084" w:rsidP="004A4C2C">
      <w:pPr>
        <w:rPr>
          <w:lang w:val="x-none"/>
        </w:rPr>
      </w:pPr>
      <w:r>
        <w:rPr>
          <w:lang w:val="x-none" w:eastAsia="x-none"/>
        </w:rPr>
        <w:t>按设置的顺序依次显示单课程</w:t>
      </w:r>
      <w:r>
        <w:rPr>
          <w:rFonts w:hint="eastAsia"/>
          <w:lang w:val="x-none"/>
        </w:rPr>
        <w:t>，内容显示：图片、课程标题、简介、课时，图片</w:t>
      </w:r>
      <w:r>
        <w:rPr>
          <w:lang w:val="x-none" w:eastAsia="x-none"/>
        </w:rPr>
        <w:t>左上角显示课程类型</w:t>
      </w:r>
      <w:r>
        <w:rPr>
          <w:rFonts w:hint="eastAsia"/>
          <w:lang w:val="x-none"/>
        </w:rPr>
        <w:t>（录播、直播、面授），</w:t>
      </w:r>
      <w:r w:rsidR="007D4125">
        <w:rPr>
          <w:rFonts w:hint="eastAsia"/>
          <w:lang w:val="x-none"/>
        </w:rPr>
        <w:t>点击图片或标题，原页面跳转至【单课程详情页】</w:t>
      </w:r>
    </w:p>
    <w:p w14:paraId="4A6DBF41" w14:textId="1F9D07A7" w:rsidR="007D4125" w:rsidRDefault="0078279E" w:rsidP="0078279E">
      <w:pPr>
        <w:pStyle w:val="3"/>
      </w:pPr>
      <w:r>
        <w:rPr>
          <w:rFonts w:hint="eastAsia"/>
        </w:rPr>
        <w:t>4</w:t>
      </w:r>
      <w:r>
        <w:t xml:space="preserve">.4.6 </w:t>
      </w:r>
      <w:r>
        <w:t>我的学习</w:t>
      </w:r>
    </w:p>
    <w:p w14:paraId="663B674F" w14:textId="781A97AA" w:rsidR="0078279E" w:rsidRDefault="0078279E" w:rsidP="0078279E">
      <w:pPr>
        <w:rPr>
          <w:lang w:val="x-none"/>
        </w:rPr>
      </w:pPr>
      <w:r>
        <w:rPr>
          <w:rFonts w:hint="eastAsia"/>
          <w:lang w:val="x-none"/>
        </w:rPr>
        <w:t>“我的学习”</w:t>
      </w:r>
      <w:r>
        <w:rPr>
          <w:lang w:val="x-none" w:eastAsia="x-none"/>
        </w:rPr>
        <w:t>是用户的个人账户中心</w:t>
      </w:r>
      <w:r>
        <w:rPr>
          <w:rFonts w:hint="eastAsia"/>
          <w:lang w:val="x-none"/>
        </w:rPr>
        <w:t>，</w:t>
      </w:r>
      <w:r>
        <w:rPr>
          <w:lang w:val="x-none" w:eastAsia="x-none"/>
        </w:rPr>
        <w:t>用户相关的课程</w:t>
      </w:r>
      <w:r>
        <w:rPr>
          <w:rFonts w:hint="eastAsia"/>
          <w:lang w:val="x-none"/>
        </w:rPr>
        <w:t>、</w:t>
      </w:r>
      <w:r>
        <w:rPr>
          <w:lang w:val="x-none" w:eastAsia="x-none"/>
        </w:rPr>
        <w:t>问题</w:t>
      </w:r>
      <w:r>
        <w:rPr>
          <w:rFonts w:hint="eastAsia"/>
          <w:lang w:val="x-none"/>
        </w:rPr>
        <w:t>、</w:t>
      </w:r>
      <w:r>
        <w:rPr>
          <w:lang w:val="x-none" w:eastAsia="x-none"/>
        </w:rPr>
        <w:t>笔记等信息都在这里</w:t>
      </w:r>
      <w:r>
        <w:rPr>
          <w:rFonts w:hint="eastAsia"/>
          <w:lang w:val="x-none"/>
        </w:rPr>
        <w:t>，分为“我的课程、我的问答、我的笔记”三个子菜单。</w:t>
      </w:r>
    </w:p>
    <w:p w14:paraId="2F395DE1" w14:textId="1D509C05" w:rsidR="0078279E" w:rsidRDefault="0078279E" w:rsidP="0078279E">
      <w:pPr>
        <w:pStyle w:val="4"/>
      </w:pPr>
      <w:r>
        <w:rPr>
          <w:rFonts w:hint="eastAsia"/>
        </w:rPr>
        <w:lastRenderedPageBreak/>
        <w:t>4</w:t>
      </w:r>
      <w:r>
        <w:t xml:space="preserve">.4.6.1 </w:t>
      </w:r>
      <w:r>
        <w:t>我的课程</w:t>
      </w:r>
    </w:p>
    <w:p w14:paraId="06834F21" w14:textId="3EDBE2AA" w:rsidR="000E790F" w:rsidRDefault="000E790F" w:rsidP="000E790F">
      <w:r>
        <w:rPr>
          <w:noProof/>
        </w:rPr>
        <w:drawing>
          <wp:inline distT="0" distB="0" distL="0" distR="0" wp14:anchorId="14936475" wp14:editId="6CC59475">
            <wp:extent cx="6188710" cy="5298440"/>
            <wp:effectExtent l="0" t="0" r="2540" b="0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29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50138" w14:textId="5B0645CB" w:rsidR="006A1D33" w:rsidRDefault="006A1D33" w:rsidP="000E790F">
      <w:r>
        <w:t>我的课程分为两个标签页</w:t>
      </w:r>
      <w:r>
        <w:rPr>
          <w:rFonts w:hint="eastAsia"/>
        </w:rPr>
        <w:t>：</w:t>
      </w:r>
      <w:r>
        <w:t>单课程和套餐课程</w:t>
      </w:r>
    </w:p>
    <w:p w14:paraId="1AB052D7" w14:textId="317B655A" w:rsidR="006A1D33" w:rsidRDefault="006A1D33" w:rsidP="006A1D33">
      <w:pPr>
        <w:pStyle w:val="5"/>
      </w:pPr>
      <w:r>
        <w:rPr>
          <w:rFonts w:hint="eastAsia"/>
        </w:rPr>
        <w:t>4</w:t>
      </w:r>
      <w:r>
        <w:t xml:space="preserve">.4.6.1.1 </w:t>
      </w:r>
      <w:r>
        <w:t>单课程列表</w:t>
      </w:r>
    </w:p>
    <w:p w14:paraId="0FB86EB2" w14:textId="1DB8E5FF" w:rsidR="006A1D33" w:rsidRPr="006A1D33" w:rsidRDefault="006A1D33" w:rsidP="006A1D33">
      <w:pPr>
        <w:rPr>
          <w:b/>
        </w:rPr>
      </w:pPr>
      <w:r w:rsidRPr="006A1D33">
        <w:rPr>
          <w:rFonts w:hint="eastAsia"/>
          <w:b/>
        </w:rPr>
        <w:t>筛选和搜索区</w:t>
      </w:r>
    </w:p>
    <w:p w14:paraId="595C327D" w14:textId="52397CB8" w:rsidR="006A1D33" w:rsidRDefault="006A1D33" w:rsidP="006A1D33">
      <w:r>
        <w:rPr>
          <w:rFonts w:hint="eastAsia"/>
        </w:rPr>
        <w:t>1</w:t>
      </w:r>
      <w:r>
        <w:t xml:space="preserve">. </w:t>
      </w:r>
      <w:r>
        <w:t>学习状态的筛选</w:t>
      </w:r>
      <w:r>
        <w:rPr>
          <w:rFonts w:hint="eastAsia"/>
        </w:rPr>
        <w:t>：</w:t>
      </w:r>
      <w:r>
        <w:t>全部</w:t>
      </w:r>
      <w:r>
        <w:rPr>
          <w:rFonts w:hint="eastAsia"/>
        </w:rPr>
        <w:t>、</w:t>
      </w:r>
      <w:r>
        <w:t>学习中</w:t>
      </w:r>
      <w:r>
        <w:rPr>
          <w:rFonts w:hint="eastAsia"/>
        </w:rPr>
        <w:t>、</w:t>
      </w:r>
      <w:r>
        <w:t>已完成</w:t>
      </w:r>
      <w:r>
        <w:rPr>
          <w:rFonts w:hint="eastAsia"/>
        </w:rPr>
        <w:t>，</w:t>
      </w:r>
      <w:r>
        <w:t>默认是全部</w:t>
      </w:r>
    </w:p>
    <w:p w14:paraId="02729130" w14:textId="0B72E36A" w:rsidR="006A1D33" w:rsidRDefault="006A1D33" w:rsidP="006A1D33">
      <w:r>
        <w:t>学习中</w:t>
      </w:r>
      <w:r>
        <w:rPr>
          <w:rFonts w:hint="eastAsia"/>
        </w:rPr>
        <w:t>：</w:t>
      </w:r>
      <w:r>
        <w:t>课程进度不为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%</w:t>
      </w:r>
      <w:r>
        <w:t>的课程</w:t>
      </w:r>
      <w:r w:rsidR="00B76875">
        <w:rPr>
          <w:rFonts w:hint="eastAsia"/>
        </w:rPr>
        <w:t>（学习进度的统计见</w:t>
      </w:r>
      <w:r w:rsidR="00B76875">
        <w:rPr>
          <w:rFonts w:hint="eastAsia"/>
        </w:rPr>
        <w:t>4</w:t>
      </w:r>
      <w:r w:rsidR="00B76875">
        <w:t>.1.5</w:t>
      </w:r>
      <w:r w:rsidR="00B76875">
        <w:t>统计分析</w:t>
      </w:r>
      <w:r w:rsidR="00B76875">
        <w:rPr>
          <w:rFonts w:hint="eastAsia"/>
        </w:rPr>
        <w:t>）</w:t>
      </w:r>
    </w:p>
    <w:p w14:paraId="49F0C764" w14:textId="7D57F221" w:rsidR="006A1D33" w:rsidRDefault="006A1D33" w:rsidP="006A1D33">
      <w:r>
        <w:t>已完成</w:t>
      </w:r>
      <w:r>
        <w:rPr>
          <w:rFonts w:hint="eastAsia"/>
        </w:rPr>
        <w:t>：</w:t>
      </w:r>
      <w:r>
        <w:t>课程进度为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%</w:t>
      </w:r>
      <w:r>
        <w:t>的课程</w:t>
      </w:r>
    </w:p>
    <w:p w14:paraId="31F0C69D" w14:textId="2D1A8FF7" w:rsidR="006A1D33" w:rsidRDefault="006A1D33" w:rsidP="006A1D33">
      <w:r>
        <w:rPr>
          <w:rFonts w:hint="eastAsia"/>
        </w:rPr>
        <w:t>2</w:t>
      </w:r>
      <w:r>
        <w:t xml:space="preserve">. </w:t>
      </w:r>
      <w:r>
        <w:t>学习时间排序</w:t>
      </w:r>
      <w:r>
        <w:rPr>
          <w:rFonts w:hint="eastAsia"/>
        </w:rPr>
        <w:t>：</w:t>
      </w:r>
      <w:r>
        <w:t>根据点开</w:t>
      </w:r>
      <w:r>
        <w:rPr>
          <w:rFonts w:hint="eastAsia"/>
        </w:rPr>
        <w:t>【单课程学习页】的顺序倒叙排列，最后打开的课程排在最上面</w:t>
      </w:r>
    </w:p>
    <w:p w14:paraId="6F11BBF6" w14:textId="6923192B" w:rsidR="006A1D33" w:rsidRDefault="006A1D33" w:rsidP="006A1D33">
      <w:r>
        <w:rPr>
          <w:rFonts w:hint="eastAsia"/>
        </w:rPr>
        <w:t>3</w:t>
      </w:r>
      <w:r>
        <w:t xml:space="preserve">. </w:t>
      </w:r>
      <w:r>
        <w:t>加入时间排序</w:t>
      </w:r>
      <w:r>
        <w:rPr>
          <w:rFonts w:hint="eastAsia"/>
        </w:rPr>
        <w:t>：</w:t>
      </w:r>
      <w:r>
        <w:t>根据课程加入到当前用户账户的时间倒叙排列</w:t>
      </w:r>
      <w:r>
        <w:rPr>
          <w:rFonts w:hint="eastAsia"/>
        </w:rPr>
        <w:t>，</w:t>
      </w:r>
      <w:r>
        <w:t>加入账户的途径包括</w:t>
      </w:r>
      <w:r>
        <w:rPr>
          <w:rFonts w:hint="eastAsia"/>
        </w:rPr>
        <w:t>：</w:t>
      </w:r>
      <w:r>
        <w:rPr>
          <w:rFonts w:hint="eastAsia"/>
        </w:rPr>
        <w:t>a.</w:t>
      </w:r>
      <w:r>
        <w:rPr>
          <w:rFonts w:hint="eastAsia"/>
        </w:rPr>
        <w:t>自己添加的免费课程，</w:t>
      </w:r>
      <w:r>
        <w:rPr>
          <w:rFonts w:hint="eastAsia"/>
        </w:rPr>
        <w:t>b.</w:t>
      </w:r>
      <w:r w:rsidR="00F245B6">
        <w:rPr>
          <w:rFonts w:hint="eastAsia"/>
        </w:rPr>
        <w:t>企业管理员分配</w:t>
      </w:r>
      <w:r>
        <w:rPr>
          <w:rFonts w:hint="eastAsia"/>
        </w:rPr>
        <w:t>课程</w:t>
      </w:r>
    </w:p>
    <w:p w14:paraId="2F2AD154" w14:textId="23389040" w:rsidR="006A1D33" w:rsidRDefault="006A1D33" w:rsidP="006A1D33">
      <w:r>
        <w:rPr>
          <w:rFonts w:hint="eastAsia"/>
        </w:rPr>
        <w:t>4</w:t>
      </w:r>
      <w:r>
        <w:t xml:space="preserve">. </w:t>
      </w:r>
      <w:r>
        <w:t>对课程题目的关键字搜索</w:t>
      </w:r>
      <w:r>
        <w:rPr>
          <w:rFonts w:hint="eastAsia"/>
        </w:rPr>
        <w:t>，</w:t>
      </w:r>
      <w:r>
        <w:t>搜索结果就在当前页刷新列表</w:t>
      </w:r>
    </w:p>
    <w:p w14:paraId="4C029DCC" w14:textId="77777777" w:rsidR="006A1D33" w:rsidRDefault="006A1D33" w:rsidP="006A1D33"/>
    <w:p w14:paraId="1B6C7DF1" w14:textId="699CE10B" w:rsidR="006A1D33" w:rsidRPr="001651A1" w:rsidRDefault="001651A1" w:rsidP="006A1D33">
      <w:pPr>
        <w:rPr>
          <w:b/>
        </w:rPr>
      </w:pPr>
      <w:r w:rsidRPr="001651A1">
        <w:rPr>
          <w:rFonts w:hint="eastAsia"/>
          <w:b/>
        </w:rPr>
        <w:t>列表区：</w:t>
      </w:r>
    </w:p>
    <w:p w14:paraId="42726453" w14:textId="54129A46" w:rsidR="001651A1" w:rsidRDefault="001651A1" w:rsidP="006A1D33">
      <w:r>
        <w:rPr>
          <w:rFonts w:hint="eastAsia"/>
        </w:rPr>
        <w:lastRenderedPageBreak/>
        <w:t>1</w:t>
      </w:r>
      <w:r>
        <w:t>.</w:t>
      </w:r>
      <w:r>
        <w:t>显示内容</w:t>
      </w:r>
      <w:r>
        <w:rPr>
          <w:rFonts w:hint="eastAsia"/>
        </w:rPr>
        <w:t>：课程缩略图、课程名称、课程类型、有效期、学习进度条和百分比</w:t>
      </w:r>
    </w:p>
    <w:p w14:paraId="68B55661" w14:textId="35F405E7" w:rsidR="001651A1" w:rsidRDefault="001651A1" w:rsidP="006A1D33">
      <w:r>
        <w:rPr>
          <w:rFonts w:hint="eastAsia"/>
        </w:rPr>
        <w:t>2</w:t>
      </w:r>
      <w:r>
        <w:t>.</w:t>
      </w:r>
      <w:r>
        <w:t>按钮交互</w:t>
      </w:r>
      <w:r>
        <w:rPr>
          <w:rFonts w:hint="eastAsia"/>
        </w:rPr>
        <w:t>：</w:t>
      </w:r>
      <w:r>
        <w:t>在进度是</w:t>
      </w:r>
      <w:r>
        <w:t>0</w:t>
      </w:r>
      <w:r>
        <w:rPr>
          <w:rFonts w:hint="eastAsia"/>
        </w:rPr>
        <w:t>%</w:t>
      </w:r>
      <w:r>
        <w:t>时</w:t>
      </w:r>
      <w:r>
        <w:rPr>
          <w:rFonts w:hint="eastAsia"/>
        </w:rPr>
        <w:t>，</w:t>
      </w:r>
      <w:r>
        <w:t>按钮为</w:t>
      </w:r>
      <w:r>
        <w:rPr>
          <w:rFonts w:hint="eastAsia"/>
        </w:rPr>
        <w:t>“开始学习”，点击后当前页面跳转至【单课程学习页】；当进度</w:t>
      </w:r>
      <w:r>
        <w:rPr>
          <w:rFonts w:hint="eastAsia"/>
        </w:rPr>
        <w:t>&gt;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，</w:t>
      </w:r>
      <w:r>
        <w:t>按钮为</w:t>
      </w:r>
      <w:r>
        <w:rPr>
          <w:rFonts w:hint="eastAsia"/>
        </w:rPr>
        <w:t>“继续学习”，点击后当前页面跳转至【单课程学习页】</w:t>
      </w:r>
    </w:p>
    <w:p w14:paraId="62CDDF55" w14:textId="0B799092" w:rsidR="0000579E" w:rsidRDefault="0000579E" w:rsidP="006A1D33">
      <w:r>
        <w:rPr>
          <w:rFonts w:hint="eastAsia"/>
        </w:rPr>
        <w:t>3</w:t>
      </w:r>
      <w:r>
        <w:t>. 10</w:t>
      </w:r>
      <w:r>
        <w:t>条分页</w:t>
      </w:r>
    </w:p>
    <w:p w14:paraId="41177C4D" w14:textId="0154388D" w:rsidR="007A451E" w:rsidRDefault="007A451E" w:rsidP="006A1D33">
      <w:r>
        <w:rPr>
          <w:rFonts w:hint="eastAsia"/>
        </w:rPr>
        <w:t>4</w:t>
      </w:r>
      <w:r>
        <w:t>.</w:t>
      </w:r>
      <w:r>
        <w:t>当当前时间超过有效期时</w:t>
      </w:r>
      <w:r>
        <w:rPr>
          <w:rFonts w:hint="eastAsia"/>
        </w:rPr>
        <w:t>，</w:t>
      </w:r>
      <w:r>
        <w:t>有效期高亮</w:t>
      </w:r>
      <w:r>
        <w:rPr>
          <w:rFonts w:hint="eastAsia"/>
        </w:rPr>
        <w:t>，“继续学习”按钮置灰，点击无法进入，弹层提示：</w:t>
      </w:r>
      <w:commentRangeStart w:id="68"/>
      <w:r w:rsidRPr="00F245B6">
        <w:rPr>
          <w:rFonts w:hint="eastAsia"/>
          <w:highlight w:val="red"/>
        </w:rPr>
        <w:t>课程有效期</w:t>
      </w:r>
      <w:commentRangeEnd w:id="68"/>
      <w:r w:rsidR="00DE28B8">
        <w:rPr>
          <w:rStyle w:val="af4"/>
        </w:rPr>
        <w:commentReference w:id="68"/>
      </w:r>
      <w:r>
        <w:rPr>
          <w:rFonts w:hint="eastAsia"/>
        </w:rPr>
        <w:t>已过，无法继续学习。</w:t>
      </w:r>
    </w:p>
    <w:p w14:paraId="170A2595" w14:textId="092122E1" w:rsidR="007A451E" w:rsidRDefault="00B76875" w:rsidP="00B76875">
      <w:pPr>
        <w:pStyle w:val="5"/>
      </w:pPr>
      <w:r>
        <w:rPr>
          <w:rFonts w:hint="eastAsia"/>
        </w:rPr>
        <w:t>4</w:t>
      </w:r>
      <w:r>
        <w:t xml:space="preserve">.4.6.1.2 </w:t>
      </w:r>
      <w:r>
        <w:t>套餐课程列表</w:t>
      </w:r>
    </w:p>
    <w:p w14:paraId="51ABDBF9" w14:textId="74D123EB" w:rsidR="0000579E" w:rsidRDefault="00B76875" w:rsidP="006A1D33">
      <w:r>
        <w:rPr>
          <w:noProof/>
        </w:rPr>
        <w:drawing>
          <wp:inline distT="0" distB="0" distL="0" distR="0" wp14:anchorId="165BE5BC" wp14:editId="3768445F">
            <wp:extent cx="6188710" cy="3008630"/>
            <wp:effectExtent l="0" t="0" r="2540" b="127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0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3C781" w14:textId="7F46A9EF" w:rsidR="00B76875" w:rsidRDefault="00B76875" w:rsidP="006A1D33">
      <w:r>
        <w:t>内容和交互</w:t>
      </w:r>
      <w:r w:rsidR="00BD2DA0">
        <w:t>都</w:t>
      </w:r>
      <w:r>
        <w:t>同上</w:t>
      </w:r>
      <w:r>
        <w:rPr>
          <w:rFonts w:hint="eastAsia"/>
        </w:rPr>
        <w:t>，</w:t>
      </w:r>
      <w:r>
        <w:t>不同点</w:t>
      </w:r>
      <w:r>
        <w:rPr>
          <w:rFonts w:hint="eastAsia"/>
        </w:rPr>
        <w:t>：</w:t>
      </w:r>
    </w:p>
    <w:p w14:paraId="54E16FA2" w14:textId="58A13FE1" w:rsidR="00B76875" w:rsidRDefault="00B76875" w:rsidP="006A1D33">
      <w:r>
        <w:rPr>
          <w:rFonts w:hint="eastAsia"/>
        </w:rPr>
        <w:t>1</w:t>
      </w:r>
      <w:r>
        <w:t xml:space="preserve">. </w:t>
      </w:r>
      <w:r>
        <w:t>课程类型</w:t>
      </w:r>
      <w:r w:rsidR="00BC2BDA">
        <w:rPr>
          <w:rFonts w:hint="eastAsia"/>
        </w:rPr>
        <w:t>：</w:t>
      </w:r>
      <w:r w:rsidR="00BC2BDA">
        <w:t>套餐</w:t>
      </w:r>
    </w:p>
    <w:p w14:paraId="4D465CD1" w14:textId="0126670F" w:rsidR="00BC2BDA" w:rsidRPr="00BC2BDA" w:rsidRDefault="00BC2BDA" w:rsidP="006A1D33">
      <w:r>
        <w:rPr>
          <w:rFonts w:hint="eastAsia"/>
        </w:rPr>
        <w:t>2</w:t>
      </w:r>
      <w:r>
        <w:t>.</w:t>
      </w:r>
      <w:r w:rsidR="00366471">
        <w:t xml:space="preserve"> </w:t>
      </w:r>
      <w:r>
        <w:t>进度统计为套餐的进度统计</w:t>
      </w:r>
      <w:r>
        <w:rPr>
          <w:rFonts w:hint="eastAsia"/>
        </w:rPr>
        <w:t>（统计口径见</w:t>
      </w:r>
      <w:r>
        <w:rPr>
          <w:rFonts w:hint="eastAsia"/>
        </w:rPr>
        <w:t>4</w:t>
      </w:r>
      <w:r>
        <w:t>.1.5</w:t>
      </w:r>
      <w:r>
        <w:rPr>
          <w:rFonts w:hint="eastAsia"/>
        </w:rPr>
        <w:t>）</w:t>
      </w:r>
    </w:p>
    <w:p w14:paraId="4922BC5E" w14:textId="77777777" w:rsidR="0000579E" w:rsidRDefault="0000579E" w:rsidP="006A1D33"/>
    <w:p w14:paraId="62D56E50" w14:textId="6D956F70" w:rsidR="00806A2C" w:rsidRDefault="00806A2C" w:rsidP="00806A2C">
      <w:pPr>
        <w:pStyle w:val="4"/>
      </w:pPr>
      <w:r>
        <w:rPr>
          <w:rFonts w:hint="eastAsia"/>
        </w:rPr>
        <w:t>4</w:t>
      </w:r>
      <w:r>
        <w:t xml:space="preserve">.4.6.2 </w:t>
      </w:r>
      <w:r w:rsidR="00E55762">
        <w:t>套餐</w:t>
      </w:r>
      <w:r>
        <w:t>课程学习页</w:t>
      </w:r>
    </w:p>
    <w:p w14:paraId="40EEDED5" w14:textId="5BFB7480" w:rsidR="00806A2C" w:rsidRDefault="00303CF4" w:rsidP="00806A2C">
      <w:r>
        <w:rPr>
          <w:rFonts w:hint="eastAsia"/>
        </w:rPr>
        <w:t>从【套餐课程列表】点击“开始学习”进入套餐课程学习页，如下图：</w:t>
      </w:r>
    </w:p>
    <w:p w14:paraId="58B13F12" w14:textId="4C63176A" w:rsidR="00303CF4" w:rsidRDefault="00BC79D6" w:rsidP="00806A2C">
      <w:r>
        <w:rPr>
          <w:noProof/>
        </w:rPr>
        <w:lastRenderedPageBreak/>
        <w:drawing>
          <wp:inline distT="0" distB="0" distL="0" distR="0" wp14:anchorId="10860B49" wp14:editId="55AAC673">
            <wp:extent cx="6188710" cy="6036310"/>
            <wp:effectExtent l="0" t="0" r="2540" b="254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03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3801E" w14:textId="6639C527" w:rsidR="00DA3E6D" w:rsidRDefault="00DA3E6D" w:rsidP="00806A2C">
      <w:r w:rsidRPr="00DA3E6D">
        <w:rPr>
          <w:b/>
        </w:rPr>
        <w:t>最上面是套餐的整体信息</w:t>
      </w:r>
      <w:r>
        <w:rPr>
          <w:rFonts w:hint="eastAsia"/>
        </w:rPr>
        <w:t>：</w:t>
      </w:r>
      <w:r>
        <w:t>缩略图</w:t>
      </w:r>
      <w:r>
        <w:rPr>
          <w:rFonts w:hint="eastAsia"/>
        </w:rPr>
        <w:t>、</w:t>
      </w:r>
      <w:r>
        <w:t>套餐名称</w:t>
      </w:r>
      <w:r>
        <w:rPr>
          <w:rFonts w:hint="eastAsia"/>
        </w:rPr>
        <w:t>、</w:t>
      </w:r>
      <w:r>
        <w:t>有效期</w:t>
      </w:r>
      <w:r>
        <w:rPr>
          <w:rFonts w:hint="eastAsia"/>
        </w:rPr>
        <w:t>、</w:t>
      </w:r>
      <w:r>
        <w:t>已完成的课程</w:t>
      </w:r>
      <w:r>
        <w:rPr>
          <w:rFonts w:hint="eastAsia"/>
        </w:rPr>
        <w:t>/</w:t>
      </w:r>
      <w:r>
        <w:rPr>
          <w:rFonts w:hint="eastAsia"/>
        </w:rPr>
        <w:t>总课程、套餐学习进度</w:t>
      </w:r>
    </w:p>
    <w:p w14:paraId="514D652C" w14:textId="0C3FCA94" w:rsidR="00DA3E6D" w:rsidRDefault="00DA3E6D" w:rsidP="00806A2C">
      <w:r>
        <w:t>上次学习至</w:t>
      </w:r>
      <w:r>
        <w:rPr>
          <w:rFonts w:hint="eastAsia"/>
        </w:rPr>
        <w:t>：需要具体到：</w:t>
      </w:r>
      <w:r w:rsidRPr="00FC3BC5">
        <w:rPr>
          <w:highlight w:val="red"/>
        </w:rPr>
        <w:t>课程</w:t>
      </w:r>
      <w:r w:rsidRPr="00FC3BC5">
        <w:rPr>
          <w:rFonts w:hint="eastAsia"/>
          <w:highlight w:val="red"/>
        </w:rPr>
        <w:t>/</w:t>
      </w:r>
      <w:r w:rsidRPr="00FC3BC5">
        <w:rPr>
          <w:rFonts w:hint="eastAsia"/>
          <w:highlight w:val="red"/>
        </w:rPr>
        <w:t>章</w:t>
      </w:r>
      <w:r w:rsidRPr="00FC3BC5">
        <w:rPr>
          <w:rFonts w:hint="eastAsia"/>
          <w:highlight w:val="red"/>
        </w:rPr>
        <w:t>/</w:t>
      </w:r>
      <w:r w:rsidRPr="00FC3BC5">
        <w:rPr>
          <w:rFonts w:hint="eastAsia"/>
          <w:highlight w:val="red"/>
        </w:rPr>
        <w:t>小节</w:t>
      </w:r>
    </w:p>
    <w:p w14:paraId="44BE1769" w14:textId="36E23AB1" w:rsidR="002C1863" w:rsidRDefault="00DA3E6D" w:rsidP="00806A2C">
      <w:r>
        <w:t>继续学习</w:t>
      </w:r>
      <w:r>
        <w:rPr>
          <w:rFonts w:hint="eastAsia"/>
        </w:rPr>
        <w:t>：点击后，当前页面跳转至【视频页】或【音频页】或【文档页】（看具体的小节是什么属性）</w:t>
      </w:r>
      <w:r w:rsidR="002C1863">
        <w:rPr>
          <w:rFonts w:hint="eastAsia"/>
        </w:rPr>
        <w:t>，且需继续上次的位置开始</w:t>
      </w:r>
    </w:p>
    <w:p w14:paraId="0FBFF8FA" w14:textId="77777777" w:rsidR="00DA3E6D" w:rsidRDefault="00DA3E6D" w:rsidP="00806A2C"/>
    <w:p w14:paraId="52BF4FA2" w14:textId="1FDEAAB6" w:rsidR="00DA3E6D" w:rsidRPr="00DA3E6D" w:rsidRDefault="00DA3E6D" w:rsidP="00806A2C">
      <w:pPr>
        <w:rPr>
          <w:b/>
        </w:rPr>
      </w:pPr>
      <w:r w:rsidRPr="00DA3E6D">
        <w:rPr>
          <w:b/>
        </w:rPr>
        <w:t>列表内容</w:t>
      </w:r>
      <w:r w:rsidRPr="00DA3E6D">
        <w:rPr>
          <w:rFonts w:hint="eastAsia"/>
          <w:b/>
        </w:rPr>
        <w:t>：</w:t>
      </w:r>
    </w:p>
    <w:p w14:paraId="3C47DD29" w14:textId="1407A24F" w:rsidR="00DA3E6D" w:rsidRDefault="00DA3E6D" w:rsidP="00806A2C">
      <w:r>
        <w:rPr>
          <w:rFonts w:hint="eastAsia"/>
        </w:rPr>
        <w:t>根据</w:t>
      </w:r>
      <w:r w:rsidRPr="00921D93">
        <w:rPr>
          <w:rFonts w:hint="eastAsia"/>
          <w:highlight w:val="cyan"/>
        </w:rPr>
        <w:t>后台设置的顺序</w:t>
      </w:r>
      <w:r>
        <w:rPr>
          <w:rFonts w:hint="eastAsia"/>
        </w:rPr>
        <w:t>，依次排列单课程，需显示：课程缩略图、课程名称、课程学习进度和按钮</w:t>
      </w:r>
    </w:p>
    <w:p w14:paraId="790F6447" w14:textId="1DA0305F" w:rsidR="00966FE0" w:rsidRDefault="00966FE0" w:rsidP="00806A2C">
      <w:r>
        <w:t>如果套餐为按顺序学习</w:t>
      </w:r>
      <w:r>
        <w:rPr>
          <w:rFonts w:hint="eastAsia"/>
        </w:rPr>
        <w:t>：</w:t>
      </w:r>
      <w:r>
        <w:t>则没有学习的课程置灰</w:t>
      </w:r>
      <w:r>
        <w:rPr>
          <w:rFonts w:hint="eastAsia"/>
        </w:rPr>
        <w:t>，</w:t>
      </w:r>
      <w:r>
        <w:t>无法点击进入</w:t>
      </w:r>
      <w:r>
        <w:rPr>
          <w:rFonts w:hint="eastAsia"/>
        </w:rPr>
        <w:t>【单课程学习页】</w:t>
      </w:r>
    </w:p>
    <w:p w14:paraId="64C8BDF2" w14:textId="7300AB79" w:rsidR="00966FE0" w:rsidRDefault="00966FE0" w:rsidP="00806A2C">
      <w:r>
        <w:t>如果套餐为自由学习</w:t>
      </w:r>
      <w:r>
        <w:rPr>
          <w:rFonts w:hint="eastAsia"/>
        </w:rPr>
        <w:t>：</w:t>
      </w:r>
      <w:r>
        <w:t>则全部可点击进入</w:t>
      </w:r>
    </w:p>
    <w:p w14:paraId="7BBF304C" w14:textId="25528754" w:rsidR="00966FE0" w:rsidRDefault="002C1863" w:rsidP="00806A2C">
      <w:r>
        <w:t>列表中点击图片或标题</w:t>
      </w:r>
      <w:r>
        <w:rPr>
          <w:rFonts w:hint="eastAsia"/>
        </w:rPr>
        <w:t>：</w:t>
      </w:r>
      <w:r>
        <w:t>进入</w:t>
      </w:r>
      <w:r>
        <w:rPr>
          <w:rFonts w:hint="eastAsia"/>
        </w:rPr>
        <w:t>【单课程学习页】</w:t>
      </w:r>
    </w:p>
    <w:p w14:paraId="6A1E76C8" w14:textId="4A05D55D" w:rsidR="002C1863" w:rsidRDefault="002C1863" w:rsidP="00806A2C">
      <w:r>
        <w:t>列表中点击</w:t>
      </w:r>
      <w:r>
        <w:rPr>
          <w:rFonts w:hint="eastAsia"/>
        </w:rPr>
        <w:t>“继续学习”按钮：</w:t>
      </w:r>
      <w:r>
        <w:t>进入该课程的上次学习的</w:t>
      </w:r>
      <w:r>
        <w:rPr>
          <w:rFonts w:hint="eastAsia"/>
        </w:rPr>
        <w:t>【视频</w:t>
      </w:r>
      <w:r>
        <w:rPr>
          <w:rFonts w:hint="eastAsia"/>
        </w:rPr>
        <w:t>/</w:t>
      </w:r>
      <w:r>
        <w:rPr>
          <w:rFonts w:hint="eastAsia"/>
        </w:rPr>
        <w:t>音频</w:t>
      </w:r>
      <w:r>
        <w:rPr>
          <w:rFonts w:hint="eastAsia"/>
        </w:rPr>
        <w:t>/</w:t>
      </w:r>
      <w:r>
        <w:rPr>
          <w:rFonts w:hint="eastAsia"/>
        </w:rPr>
        <w:t>文档】页的具体位置</w:t>
      </w:r>
    </w:p>
    <w:p w14:paraId="2BA94D2D" w14:textId="77777777" w:rsidR="006112E6" w:rsidRDefault="006112E6" w:rsidP="00806A2C"/>
    <w:p w14:paraId="19027B4F" w14:textId="65550AD9" w:rsidR="006112E6" w:rsidRDefault="006112E6" w:rsidP="006112E6">
      <w:pPr>
        <w:pStyle w:val="4"/>
      </w:pPr>
      <w:r>
        <w:rPr>
          <w:rFonts w:hint="eastAsia"/>
        </w:rPr>
        <w:lastRenderedPageBreak/>
        <w:t>4</w:t>
      </w:r>
      <w:r>
        <w:t xml:space="preserve">.4.6.3 </w:t>
      </w:r>
      <w:r>
        <w:t>单课程学习页</w:t>
      </w:r>
    </w:p>
    <w:p w14:paraId="0A8E26AA" w14:textId="1D3BFE4B" w:rsidR="006112E6" w:rsidRDefault="00F50EF3" w:rsidP="00806A2C">
      <w:r>
        <w:rPr>
          <w:noProof/>
        </w:rPr>
        <w:drawing>
          <wp:inline distT="0" distB="0" distL="0" distR="0" wp14:anchorId="219756CB" wp14:editId="04547CAB">
            <wp:extent cx="6188710" cy="5774690"/>
            <wp:effectExtent l="0" t="0" r="2540" b="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77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A7F8F" w14:textId="73351415" w:rsidR="00BE07F6" w:rsidRDefault="00BE07F6" w:rsidP="00BE07F6">
      <w:r w:rsidRPr="00DA3E6D">
        <w:rPr>
          <w:b/>
        </w:rPr>
        <w:t>最上面是</w:t>
      </w:r>
      <w:r>
        <w:rPr>
          <w:b/>
        </w:rPr>
        <w:t>课程</w:t>
      </w:r>
      <w:r w:rsidRPr="00DA3E6D">
        <w:rPr>
          <w:b/>
        </w:rPr>
        <w:t>的整体信息</w:t>
      </w:r>
      <w:r>
        <w:rPr>
          <w:rFonts w:hint="eastAsia"/>
        </w:rPr>
        <w:t>：</w:t>
      </w:r>
      <w:r>
        <w:t>缩略图</w:t>
      </w:r>
      <w:r>
        <w:rPr>
          <w:rFonts w:hint="eastAsia"/>
        </w:rPr>
        <w:t>、</w:t>
      </w:r>
      <w:r>
        <w:t>课程名称</w:t>
      </w:r>
      <w:r>
        <w:rPr>
          <w:rFonts w:hint="eastAsia"/>
        </w:rPr>
        <w:t>、</w:t>
      </w:r>
      <w:r>
        <w:t>有效期</w:t>
      </w:r>
      <w:r>
        <w:rPr>
          <w:rFonts w:hint="eastAsia"/>
        </w:rPr>
        <w:t>、</w:t>
      </w:r>
      <w:r>
        <w:t>已完成的小节</w:t>
      </w:r>
      <w:r>
        <w:rPr>
          <w:rFonts w:hint="eastAsia"/>
        </w:rPr>
        <w:t>/</w:t>
      </w:r>
      <w:r>
        <w:rPr>
          <w:rFonts w:hint="eastAsia"/>
        </w:rPr>
        <w:t>总小节、课程学习进度</w:t>
      </w:r>
    </w:p>
    <w:p w14:paraId="3B9C5D87" w14:textId="1C9462BF" w:rsidR="00BE07F6" w:rsidRDefault="00BE07F6" w:rsidP="00BE07F6">
      <w:r>
        <w:t>上次学习至</w:t>
      </w:r>
      <w:r>
        <w:rPr>
          <w:rFonts w:hint="eastAsia"/>
        </w:rPr>
        <w:t>：需要具体到：章</w:t>
      </w:r>
      <w:r>
        <w:rPr>
          <w:rFonts w:hint="eastAsia"/>
        </w:rPr>
        <w:t>/</w:t>
      </w:r>
      <w:r>
        <w:rPr>
          <w:rFonts w:hint="eastAsia"/>
        </w:rPr>
        <w:t>小节</w:t>
      </w:r>
    </w:p>
    <w:p w14:paraId="78BCCFF1" w14:textId="0070EFAA" w:rsidR="00BE07F6" w:rsidRDefault="004C6065" w:rsidP="00BE07F6">
      <w:r>
        <w:t>开始</w:t>
      </w:r>
      <w:r>
        <w:rPr>
          <w:rFonts w:hint="eastAsia"/>
        </w:rPr>
        <w:t>/</w:t>
      </w:r>
      <w:r w:rsidR="00BE07F6">
        <w:t>继续学习</w:t>
      </w:r>
      <w:r w:rsidR="00BE07F6">
        <w:rPr>
          <w:rFonts w:hint="eastAsia"/>
        </w:rPr>
        <w:t>：点击后，当前页面跳转至【视频页】或【音频页】或【文档页】（看具体的小节是什么属性），且需继续上次的位置开始</w:t>
      </w:r>
    </w:p>
    <w:p w14:paraId="038E76AC" w14:textId="3B9231C2" w:rsidR="00122A7C" w:rsidRDefault="004C6065" w:rsidP="00BE07F6">
      <w:r>
        <w:t>考试</w:t>
      </w:r>
      <w:r>
        <w:rPr>
          <w:rFonts w:hint="eastAsia"/>
        </w:rPr>
        <w:t>：为满足条件时，置灰，无法点击；满足条件后，可点击（考试页下面详述）</w:t>
      </w:r>
    </w:p>
    <w:p w14:paraId="4DFC49BC" w14:textId="77777777" w:rsidR="004C6065" w:rsidRDefault="004C6065" w:rsidP="00BE07F6"/>
    <w:p w14:paraId="74973957" w14:textId="3EE34199" w:rsidR="00122A7C" w:rsidRDefault="00122A7C" w:rsidP="00BE07F6">
      <w:r w:rsidRPr="00122A7C">
        <w:rPr>
          <w:b/>
        </w:rPr>
        <w:t>讲师简介区</w:t>
      </w:r>
      <w:r w:rsidRPr="00122A7C">
        <w:rPr>
          <w:rFonts w:hint="eastAsia"/>
          <w:b/>
        </w:rPr>
        <w:t>：</w:t>
      </w:r>
      <w:r>
        <w:t>同</w:t>
      </w:r>
      <w:r>
        <w:rPr>
          <w:rFonts w:hint="eastAsia"/>
        </w:rPr>
        <w:t>【单课程详情页】</w:t>
      </w:r>
    </w:p>
    <w:p w14:paraId="2F5869AB" w14:textId="77777777" w:rsidR="00122A7C" w:rsidRDefault="00122A7C" w:rsidP="00BE07F6"/>
    <w:p w14:paraId="6DDA8BDA" w14:textId="0CB33C9E" w:rsidR="00122A7C" w:rsidRDefault="00122A7C" w:rsidP="00BE07F6">
      <w:r w:rsidRPr="004C6065">
        <w:rPr>
          <w:rFonts w:hint="eastAsia"/>
          <w:b/>
        </w:rPr>
        <w:t>内容区：</w:t>
      </w:r>
      <w:r w:rsidR="00233BC9" w:rsidRPr="00233BC9">
        <w:rPr>
          <w:rFonts w:hint="eastAsia"/>
        </w:rPr>
        <w:t>分为</w:t>
      </w:r>
      <w:r w:rsidR="00233BC9">
        <w:rPr>
          <w:rFonts w:hint="eastAsia"/>
        </w:rPr>
        <w:t>标签显示</w:t>
      </w:r>
    </w:p>
    <w:p w14:paraId="53293005" w14:textId="13F5B65E" w:rsidR="00233BC9" w:rsidRDefault="00B804C6" w:rsidP="00BE07F6">
      <w:r w:rsidRPr="00B804C6">
        <w:rPr>
          <w:rFonts w:hint="eastAsia"/>
        </w:rPr>
        <w:t>1</w:t>
      </w:r>
      <w:r w:rsidRPr="00B804C6">
        <w:t xml:space="preserve">. </w:t>
      </w:r>
      <w:r w:rsidRPr="00EA5F74">
        <w:rPr>
          <w:b/>
        </w:rPr>
        <w:t>目录</w:t>
      </w:r>
      <w:r>
        <w:rPr>
          <w:rFonts w:hint="eastAsia"/>
        </w:rPr>
        <w:t>：</w:t>
      </w:r>
      <w:r>
        <w:t>所有课程均有</w:t>
      </w:r>
      <w:r>
        <w:rPr>
          <w:rFonts w:hint="eastAsia"/>
        </w:rPr>
        <w:t>，显示目录，章可以收起，小节前面有标识：</w:t>
      </w:r>
      <w:r w:rsidRPr="00921D93">
        <w:rPr>
          <w:rFonts w:hint="eastAsia"/>
          <w:highlight w:val="cyan"/>
        </w:rPr>
        <w:t>进度是</w:t>
      </w:r>
      <w:r w:rsidRPr="00921D93">
        <w:rPr>
          <w:rFonts w:hint="eastAsia"/>
          <w:highlight w:val="cyan"/>
        </w:rPr>
        <w:t>0%</w:t>
      </w:r>
      <w:r w:rsidRPr="00921D93">
        <w:rPr>
          <w:rFonts w:hint="eastAsia"/>
          <w:highlight w:val="cyan"/>
        </w:rPr>
        <w:t>的显示空白○，有进度了就填充一半，进度</w:t>
      </w:r>
      <w:r w:rsidRPr="00921D93">
        <w:rPr>
          <w:rFonts w:hint="eastAsia"/>
          <w:highlight w:val="cyan"/>
        </w:rPr>
        <w:t>1</w:t>
      </w:r>
      <w:r w:rsidRPr="00921D93">
        <w:rPr>
          <w:highlight w:val="cyan"/>
        </w:rPr>
        <w:t>00</w:t>
      </w:r>
      <w:r w:rsidRPr="00921D93">
        <w:rPr>
          <w:rFonts w:hint="eastAsia"/>
          <w:highlight w:val="cyan"/>
        </w:rPr>
        <w:t>%</w:t>
      </w:r>
      <w:r w:rsidRPr="00921D93">
        <w:rPr>
          <w:highlight w:val="cyan"/>
        </w:rPr>
        <w:t>显示实心</w:t>
      </w:r>
      <w:r w:rsidRPr="00921D93">
        <w:rPr>
          <w:highlight w:val="cyan"/>
        </w:rPr>
        <w:t>○</w:t>
      </w:r>
      <w:r>
        <w:rPr>
          <w:rFonts w:hint="eastAsia"/>
        </w:rPr>
        <w:t>；</w:t>
      </w:r>
      <w:r>
        <w:t>后面显示小节属性</w:t>
      </w:r>
      <w:r>
        <w:rPr>
          <w:rFonts w:hint="eastAsia"/>
        </w:rPr>
        <w:t>（视频、音频、文档）</w:t>
      </w:r>
      <w:r w:rsidR="00E82FF3">
        <w:rPr>
          <w:rFonts w:hint="eastAsia"/>
        </w:rPr>
        <w:t>；音频和视频显示时长，文档不</w:t>
      </w:r>
      <w:r w:rsidR="00E82FF3">
        <w:rPr>
          <w:rFonts w:hint="eastAsia"/>
        </w:rPr>
        <w:lastRenderedPageBreak/>
        <w:t>显示；记录上次打开的小节，后面显示“上次学习”（除最后一个小节进度</w:t>
      </w:r>
      <w:r w:rsidR="00E82FF3">
        <w:rPr>
          <w:rFonts w:hint="eastAsia"/>
        </w:rPr>
        <w:t>1</w:t>
      </w:r>
      <w:r w:rsidR="00E82FF3">
        <w:t>00</w:t>
      </w:r>
      <w:r w:rsidR="00E82FF3">
        <w:rPr>
          <w:rFonts w:hint="eastAsia"/>
        </w:rPr>
        <w:t>%</w:t>
      </w:r>
      <w:r w:rsidR="00E82FF3">
        <w:t>之外</w:t>
      </w:r>
      <w:r w:rsidR="00E82FF3">
        <w:rPr>
          <w:rFonts w:hint="eastAsia"/>
        </w:rPr>
        <w:t>）</w:t>
      </w:r>
    </w:p>
    <w:p w14:paraId="5461DF75" w14:textId="27E94B3C" w:rsidR="00E82FF3" w:rsidRPr="002541CE" w:rsidRDefault="002541CE" w:rsidP="00BE07F6">
      <w:pPr>
        <w:rPr>
          <w:color w:val="FF0000"/>
        </w:rPr>
      </w:pPr>
      <w:r w:rsidRPr="002541CE">
        <w:rPr>
          <w:rFonts w:hint="eastAsia"/>
          <w:color w:val="FF0000"/>
        </w:rPr>
        <w:t>注意：上次学习位置记录为关闭页面的播放位置或文档的学习页</w:t>
      </w:r>
      <w:r>
        <w:rPr>
          <w:rFonts w:hint="eastAsia"/>
          <w:color w:val="FF0000"/>
        </w:rPr>
        <w:t>，再次打开从关闭页面时的进度继续播放</w:t>
      </w:r>
    </w:p>
    <w:p w14:paraId="072069C1" w14:textId="06E62A2C" w:rsidR="00122A7C" w:rsidRDefault="002541CE" w:rsidP="00BE07F6">
      <w:r>
        <w:rPr>
          <w:rFonts w:hint="eastAsia"/>
        </w:rPr>
        <w:t>2</w:t>
      </w:r>
      <w:r>
        <w:t xml:space="preserve">. </w:t>
      </w:r>
      <w:r w:rsidR="00D638B8" w:rsidRPr="00EA5F74">
        <w:rPr>
          <w:b/>
        </w:rPr>
        <w:t>笔记</w:t>
      </w:r>
      <w:r w:rsidR="00D638B8">
        <w:rPr>
          <w:rFonts w:hint="eastAsia"/>
        </w:rPr>
        <w:t>：</w:t>
      </w:r>
      <w:r w:rsidR="00D638B8">
        <w:t>所有课程均有</w:t>
      </w:r>
      <w:r w:rsidR="00796C86">
        <w:rPr>
          <w:rFonts w:hint="eastAsia"/>
        </w:rPr>
        <w:t>；记录当前课程的所有笔记；可按小节标题进行筛选，默认是全部；</w:t>
      </w:r>
      <w:r w:rsidR="00D151EB">
        <w:rPr>
          <w:rFonts w:hint="eastAsia"/>
        </w:rPr>
        <w:t>排序</w:t>
      </w:r>
      <w:r w:rsidR="00796C86">
        <w:rPr>
          <w:rFonts w:hint="eastAsia"/>
        </w:rPr>
        <w:t>默认</w:t>
      </w:r>
      <w:r w:rsidR="00D151EB">
        <w:rPr>
          <w:rFonts w:hint="eastAsia"/>
        </w:rPr>
        <w:t>是从上至下按记录时间倒排序</w:t>
      </w:r>
      <w:r w:rsidR="008A2C29">
        <w:rPr>
          <w:rFonts w:hint="eastAsia"/>
        </w:rPr>
        <w:t>，如下图：</w:t>
      </w:r>
    </w:p>
    <w:p w14:paraId="54F824A9" w14:textId="0A462312" w:rsidR="008A2C29" w:rsidRDefault="00D151EB" w:rsidP="00BE07F6">
      <w:r>
        <w:rPr>
          <w:noProof/>
        </w:rPr>
        <w:drawing>
          <wp:inline distT="0" distB="0" distL="0" distR="0" wp14:anchorId="3FBC2422" wp14:editId="50C48704">
            <wp:extent cx="6188710" cy="4253865"/>
            <wp:effectExtent l="0" t="0" r="2540" b="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25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A7F87" w14:textId="0019C460" w:rsidR="00DA3E6D" w:rsidRPr="002C6ADE" w:rsidRDefault="002C6ADE" w:rsidP="00806A2C">
      <w:pPr>
        <w:rPr>
          <w:b/>
        </w:rPr>
      </w:pPr>
      <w:r w:rsidRPr="002C6ADE">
        <w:rPr>
          <w:rFonts w:hint="eastAsia"/>
          <w:b/>
        </w:rPr>
        <w:t>内容展示：</w:t>
      </w:r>
    </w:p>
    <w:p w14:paraId="778F409B" w14:textId="07E1FEDB" w:rsidR="002C6ADE" w:rsidRDefault="00EA5F74" w:rsidP="00806A2C">
      <w:r>
        <w:rPr>
          <w:rFonts w:hint="eastAsia"/>
        </w:rPr>
        <w:t>a</w:t>
      </w:r>
      <w:r>
        <w:t>.</w:t>
      </w:r>
      <w:r w:rsidR="002C6ADE">
        <w:t>小节名称</w:t>
      </w:r>
      <w:r w:rsidR="002C6ADE">
        <w:rPr>
          <w:rFonts w:hint="eastAsia"/>
        </w:rPr>
        <w:t>，</w:t>
      </w:r>
      <w:r w:rsidR="002C6ADE">
        <w:t>后面是</w:t>
      </w:r>
      <w:r w:rsidR="002C6ADE">
        <w:rPr>
          <w:rFonts w:hint="eastAsia"/>
        </w:rPr>
        <w:t>“播放”</w:t>
      </w:r>
      <w:r w:rsidR="002C6ADE">
        <w:t>按钮和笔记时间</w:t>
      </w:r>
      <w:r w:rsidR="002C6ADE">
        <w:rPr>
          <w:rFonts w:hint="eastAsia"/>
        </w:rPr>
        <w:t>（笔记时间是在学习中，点开“笔记”的</w:t>
      </w:r>
      <w:r w:rsidR="002C6ADE">
        <w:t>--</w:t>
      </w:r>
      <w:r w:rsidR="002C6ADE">
        <w:rPr>
          <w:rFonts w:hint="eastAsia"/>
        </w:rPr>
        <w:t>相对于学习资料的时间点，若资源为文档，则定位第几页；例：一个视频</w:t>
      </w:r>
      <w:r w:rsidR="002C6ADE">
        <w:rPr>
          <w:rFonts w:hint="eastAsia"/>
        </w:rPr>
        <w:t>1</w:t>
      </w:r>
      <w:r w:rsidR="002C6ADE">
        <w:t>0</w:t>
      </w:r>
      <w:r w:rsidR="002C6ADE">
        <w:t>分钟</w:t>
      </w:r>
      <w:r w:rsidR="002C6ADE">
        <w:rPr>
          <w:rFonts w:hint="eastAsia"/>
        </w:rPr>
        <w:t>，</w:t>
      </w:r>
      <w:r w:rsidR="002C6ADE">
        <w:t>在第</w:t>
      </w:r>
      <w:r w:rsidR="002C6ADE">
        <w:rPr>
          <w:rFonts w:hint="eastAsia"/>
        </w:rPr>
        <w:t>5</w:t>
      </w:r>
      <w:r w:rsidR="002C6ADE">
        <w:rPr>
          <w:rFonts w:hint="eastAsia"/>
        </w:rPr>
        <w:t>分钟时点开的笔记，那么这个笔记时间为</w:t>
      </w:r>
      <w:r w:rsidR="002C6ADE">
        <w:rPr>
          <w:rFonts w:hint="eastAsia"/>
        </w:rPr>
        <w:t>0</w:t>
      </w:r>
      <w:r w:rsidR="002C6ADE">
        <w:t>0</w:t>
      </w:r>
      <w:r w:rsidR="002C6ADE">
        <w:rPr>
          <w:rFonts w:hint="eastAsia"/>
        </w:rPr>
        <w:t>:0</w:t>
      </w:r>
      <w:r w:rsidR="002C6ADE">
        <w:t>5</w:t>
      </w:r>
      <w:r w:rsidR="002C6ADE">
        <w:rPr>
          <w:rFonts w:hint="eastAsia"/>
        </w:rPr>
        <w:t>:0</w:t>
      </w:r>
      <w:r w:rsidR="002C6ADE">
        <w:t>0</w:t>
      </w:r>
      <w:r w:rsidR="002C6ADE">
        <w:rPr>
          <w:rFonts w:hint="eastAsia"/>
        </w:rPr>
        <w:t>），点击这个“播放”按钮，该页面跳转至【学习页】且定位在这个笔记时间继续学习。</w:t>
      </w:r>
    </w:p>
    <w:p w14:paraId="0E406A98" w14:textId="702FC7BB" w:rsidR="002C6ADE" w:rsidRDefault="00EA5F74" w:rsidP="00806A2C">
      <w:r>
        <w:t>b.</w:t>
      </w:r>
      <w:r w:rsidR="002C6ADE">
        <w:t>笔记内容默认最多展示</w:t>
      </w:r>
      <w:r w:rsidR="002C6ADE">
        <w:rPr>
          <w:rFonts w:hint="eastAsia"/>
        </w:rPr>
        <w:t>2</w:t>
      </w:r>
      <w:r w:rsidR="002C6ADE">
        <w:rPr>
          <w:rFonts w:hint="eastAsia"/>
        </w:rPr>
        <w:t>行，多了通过“</w:t>
      </w:r>
      <w:r w:rsidR="002C6ADE">
        <w:rPr>
          <w:rFonts w:hint="eastAsia"/>
        </w:rPr>
        <w:t>.</w:t>
      </w:r>
      <w:r w:rsidR="002C6ADE">
        <w:t>..</w:t>
      </w:r>
      <w:r w:rsidR="002C6ADE">
        <w:rPr>
          <w:rFonts w:hint="eastAsia"/>
        </w:rPr>
        <w:t>”显示，后面有“展开”，点击后拓展该栏目，显示全部笔记内容</w:t>
      </w:r>
    </w:p>
    <w:p w14:paraId="25F86629" w14:textId="2FDE2A04" w:rsidR="002C6ADE" w:rsidRDefault="00EA5F74" w:rsidP="00806A2C">
      <w:r>
        <w:t>c.</w:t>
      </w:r>
      <w:r w:rsidR="002C6ADE">
        <w:t>最下面显示记录时间</w:t>
      </w:r>
      <w:r w:rsidR="002C6ADE">
        <w:rPr>
          <w:rFonts w:hint="eastAsia"/>
        </w:rPr>
        <w:t>，</w:t>
      </w:r>
      <w:r w:rsidR="002C6ADE">
        <w:t>记录时间是在学习中写完笔记后</w:t>
      </w:r>
      <w:r w:rsidR="002C6ADE">
        <w:rPr>
          <w:rFonts w:hint="eastAsia"/>
        </w:rPr>
        <w:t>，</w:t>
      </w:r>
      <w:r w:rsidR="002C6ADE">
        <w:t>点击</w:t>
      </w:r>
      <w:r w:rsidR="002C6ADE">
        <w:rPr>
          <w:rFonts w:hint="eastAsia"/>
        </w:rPr>
        <w:t>“确定”保存笔记的时间，这个时间是系统绝对时间</w:t>
      </w:r>
      <w:r w:rsidR="008D3B4E">
        <w:rPr>
          <w:rFonts w:hint="eastAsia"/>
        </w:rPr>
        <w:t>，格式是年月日时分秒</w:t>
      </w:r>
    </w:p>
    <w:p w14:paraId="60F42361" w14:textId="7ECF4B0F" w:rsidR="008D3B4E" w:rsidRDefault="00EA5F74" w:rsidP="00806A2C">
      <w:r>
        <w:t>d.</w:t>
      </w:r>
      <w:r w:rsidR="008D3B4E">
        <w:t>编辑</w:t>
      </w:r>
      <w:r w:rsidR="008D3B4E">
        <w:rPr>
          <w:rFonts w:hint="eastAsia"/>
        </w:rPr>
        <w:t>：</w:t>
      </w:r>
      <w:r w:rsidR="008D3B4E">
        <w:t>点击后</w:t>
      </w:r>
      <w:r w:rsidR="008F4683">
        <w:rPr>
          <w:rFonts w:hint="eastAsia"/>
        </w:rPr>
        <w:t>，</w:t>
      </w:r>
      <w:r w:rsidR="008F4683">
        <w:t>弹出</w:t>
      </w:r>
      <w:r w:rsidR="008F4683">
        <w:rPr>
          <w:rFonts w:hint="eastAsia"/>
        </w:rPr>
        <w:t>【笔记】弹窗，可进行编辑，需要回显原来的笔记数据，</w:t>
      </w:r>
      <w:r w:rsidR="008F4683">
        <w:rPr>
          <w:rFonts w:hint="eastAsia"/>
        </w:rPr>
        <w:t>5</w:t>
      </w:r>
      <w:r w:rsidR="008F4683">
        <w:t>00</w:t>
      </w:r>
      <w:r w:rsidR="008F4683">
        <w:t>字限制</w:t>
      </w:r>
      <w:r w:rsidR="008F4683">
        <w:rPr>
          <w:rFonts w:hint="eastAsia"/>
        </w:rPr>
        <w:t>，</w:t>
      </w:r>
      <w:r w:rsidR="007A3413">
        <w:rPr>
          <w:rFonts w:hint="eastAsia"/>
        </w:rPr>
        <w:t>修改后的记录时间变为修改提交的时间，</w:t>
      </w:r>
      <w:r w:rsidR="008F4683">
        <w:rPr>
          <w:rFonts w:hint="eastAsia"/>
        </w:rPr>
        <w:t>如下图：</w:t>
      </w:r>
    </w:p>
    <w:p w14:paraId="7E1A0753" w14:textId="74DBE868" w:rsidR="008F4683" w:rsidRDefault="008F4683" w:rsidP="00806A2C">
      <w:r>
        <w:rPr>
          <w:noProof/>
        </w:rPr>
        <w:drawing>
          <wp:inline distT="0" distB="0" distL="0" distR="0" wp14:anchorId="336FCE79" wp14:editId="0BA71C9A">
            <wp:extent cx="2763672" cy="1615545"/>
            <wp:effectExtent l="0" t="0" r="0" b="381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780178" cy="1625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07BC7" w14:textId="1862388B" w:rsidR="008F4683" w:rsidRDefault="00EA5F74" w:rsidP="00806A2C">
      <w:r>
        <w:lastRenderedPageBreak/>
        <w:t>e.</w:t>
      </w:r>
      <w:r w:rsidR="000A7CEF">
        <w:t>删除</w:t>
      </w:r>
      <w:r w:rsidR="000A7CEF">
        <w:rPr>
          <w:rFonts w:hint="eastAsia"/>
        </w:rPr>
        <w:t>：可删除笔记，二次确认提示：您确认删除该笔记吗？，确认后删除笔记</w:t>
      </w:r>
    </w:p>
    <w:p w14:paraId="6719340D" w14:textId="0EB6685A" w:rsidR="000A7CEF" w:rsidRDefault="00EA5F74" w:rsidP="00806A2C">
      <w:r>
        <w:t>f. 20</w:t>
      </w:r>
      <w:r>
        <w:t>条分页</w:t>
      </w:r>
    </w:p>
    <w:p w14:paraId="1F3873C5" w14:textId="77777777" w:rsidR="00EA5F74" w:rsidRDefault="00EA5F74" w:rsidP="00806A2C"/>
    <w:p w14:paraId="53BE0536" w14:textId="69E512C0" w:rsidR="00EA5F74" w:rsidRDefault="00EA5F74" w:rsidP="00806A2C">
      <w:r>
        <w:rPr>
          <w:rFonts w:hint="eastAsia"/>
        </w:rPr>
        <w:t>3</w:t>
      </w:r>
      <w:r>
        <w:t>.</w:t>
      </w:r>
      <w:r w:rsidRPr="00EA5F74">
        <w:rPr>
          <w:b/>
        </w:rPr>
        <w:t xml:space="preserve"> </w:t>
      </w:r>
      <w:r w:rsidRPr="00EA5F74">
        <w:rPr>
          <w:b/>
        </w:rPr>
        <w:t>问答</w:t>
      </w:r>
      <w:r w:rsidRPr="00EA5F74">
        <w:rPr>
          <w:rFonts w:hint="eastAsia"/>
          <w:b/>
        </w:rPr>
        <w:t>：</w:t>
      </w:r>
    </w:p>
    <w:p w14:paraId="140D41F2" w14:textId="77AA3341" w:rsidR="00EA5F74" w:rsidRPr="008F4683" w:rsidRDefault="00D151EB" w:rsidP="00806A2C">
      <w:r>
        <w:rPr>
          <w:rFonts w:hint="eastAsia"/>
        </w:rPr>
        <w:t>问答页是所有课程都有；记录当前课程的所有提问；可按小节标题进行筛选，默认是全部；排序可通过“最新提问”和“最新回复”两种</w:t>
      </w:r>
      <w:r w:rsidR="00991558">
        <w:rPr>
          <w:rFonts w:hint="eastAsia"/>
        </w:rPr>
        <w:t>切换</w:t>
      </w:r>
      <w:r>
        <w:rPr>
          <w:rFonts w:hint="eastAsia"/>
        </w:rPr>
        <w:t>方式，最新提问为从上至下按提问时间倒排序，最新回复为从上至下按回复时间倒排序，默认“最新提问”，如下图：</w:t>
      </w:r>
    </w:p>
    <w:p w14:paraId="24C9CA9D" w14:textId="3BF41B5F" w:rsidR="00DA3E6D" w:rsidRDefault="00F50849" w:rsidP="00806A2C">
      <w:r>
        <w:rPr>
          <w:noProof/>
        </w:rPr>
        <w:drawing>
          <wp:inline distT="0" distB="0" distL="0" distR="0" wp14:anchorId="1ECAE8CD" wp14:editId="5F67764C">
            <wp:extent cx="6188710" cy="4253865"/>
            <wp:effectExtent l="0" t="0" r="2540" b="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25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1317A" w14:textId="77989844" w:rsidR="00F50849" w:rsidRPr="00F50849" w:rsidRDefault="00F50849" w:rsidP="00806A2C">
      <w:pPr>
        <w:rPr>
          <w:b/>
        </w:rPr>
      </w:pPr>
      <w:r w:rsidRPr="00F50849">
        <w:rPr>
          <w:b/>
        </w:rPr>
        <w:t>内容展示</w:t>
      </w:r>
      <w:r w:rsidRPr="00F50849">
        <w:rPr>
          <w:rFonts w:hint="eastAsia"/>
          <w:b/>
        </w:rPr>
        <w:t>：</w:t>
      </w:r>
    </w:p>
    <w:p w14:paraId="34164D68" w14:textId="7BB2D5B9" w:rsidR="00F50849" w:rsidRDefault="00F50849" w:rsidP="00806A2C">
      <w:r>
        <w:t xml:space="preserve">A </w:t>
      </w:r>
      <w:r>
        <w:t>提问的所属小节名称</w:t>
      </w:r>
    </w:p>
    <w:p w14:paraId="16BE0296" w14:textId="191D5B0B" w:rsidR="00F50849" w:rsidRDefault="00F50849" w:rsidP="00806A2C">
      <w:pPr>
        <w:rPr>
          <w:noProof/>
        </w:rPr>
      </w:pPr>
      <w:r>
        <w:rPr>
          <w:noProof/>
        </w:rPr>
        <w:t xml:space="preserve">B </w:t>
      </w:r>
      <w:r>
        <w:rPr>
          <w:noProof/>
        </w:rPr>
        <w:t>提问的标题</w:t>
      </w:r>
      <w:r>
        <w:rPr>
          <w:rFonts w:hint="eastAsia"/>
          <w:noProof/>
        </w:rPr>
        <w:t>，</w:t>
      </w:r>
      <w:r>
        <w:rPr>
          <w:noProof/>
        </w:rPr>
        <w:t>点击标题进入具体的问答页</w:t>
      </w:r>
    </w:p>
    <w:p w14:paraId="51369099" w14:textId="547F57CB" w:rsidR="00F50849" w:rsidRDefault="00F50849" w:rsidP="00806A2C">
      <w:pPr>
        <w:rPr>
          <w:noProof/>
        </w:rPr>
      </w:pPr>
      <w:r>
        <w:rPr>
          <w:noProof/>
        </w:rPr>
        <w:t xml:space="preserve">C </w:t>
      </w:r>
      <w:r>
        <w:rPr>
          <w:noProof/>
        </w:rPr>
        <w:t>提问时点击</w:t>
      </w:r>
      <w:r>
        <w:rPr>
          <w:rFonts w:hint="eastAsia"/>
          <w:noProof/>
        </w:rPr>
        <w:t>“确定”</w:t>
      </w:r>
      <w:r>
        <w:rPr>
          <w:noProof/>
        </w:rPr>
        <w:t>的提交时间</w:t>
      </w:r>
      <w:r>
        <w:rPr>
          <w:rFonts w:hint="eastAsia"/>
          <w:noProof/>
        </w:rPr>
        <w:t>，</w:t>
      </w:r>
      <w:r>
        <w:rPr>
          <w:noProof/>
        </w:rPr>
        <w:t>格式是年月日时分秒</w:t>
      </w:r>
    </w:p>
    <w:p w14:paraId="3457DC77" w14:textId="18DA764F" w:rsidR="00F50849" w:rsidRDefault="00F50849" w:rsidP="00806A2C">
      <w:pPr>
        <w:rPr>
          <w:noProof/>
        </w:rPr>
      </w:pPr>
      <w:r>
        <w:rPr>
          <w:noProof/>
        </w:rPr>
        <w:t xml:space="preserve">D </w:t>
      </w:r>
      <w:r>
        <w:rPr>
          <w:noProof/>
        </w:rPr>
        <w:t>最右侧显示回复</w:t>
      </w:r>
      <w:r w:rsidRPr="00F50849">
        <w:rPr>
          <w:rFonts w:hint="eastAsia"/>
          <w:noProof/>
          <w:u w:val="single"/>
        </w:rPr>
        <w:t>N</w:t>
      </w:r>
      <w:r w:rsidRPr="00F50849">
        <w:rPr>
          <w:noProof/>
        </w:rPr>
        <w:t>, n</w:t>
      </w:r>
      <w:r>
        <w:rPr>
          <w:noProof/>
        </w:rPr>
        <w:t>是具体的回复的次数</w:t>
      </w:r>
    </w:p>
    <w:p w14:paraId="0FF96FE5" w14:textId="6BE40591" w:rsidR="00F50849" w:rsidRDefault="00F50849" w:rsidP="00806A2C">
      <w:pPr>
        <w:rPr>
          <w:noProof/>
        </w:rPr>
      </w:pPr>
      <w:r>
        <w:rPr>
          <w:noProof/>
        </w:rPr>
        <w:t>E 20</w:t>
      </w:r>
      <w:r>
        <w:rPr>
          <w:noProof/>
        </w:rPr>
        <w:t>条分页</w:t>
      </w:r>
    </w:p>
    <w:p w14:paraId="25B66EF5" w14:textId="77777777" w:rsidR="00F50849" w:rsidRPr="00EF2B73" w:rsidRDefault="00F50849" w:rsidP="00806A2C">
      <w:pPr>
        <w:rPr>
          <w:noProof/>
        </w:rPr>
      </w:pPr>
    </w:p>
    <w:p w14:paraId="0F16C1FB" w14:textId="2BF4E252" w:rsidR="00EF2B73" w:rsidRPr="00EF2B73" w:rsidRDefault="00EF2B73" w:rsidP="00806A2C">
      <w:pPr>
        <w:rPr>
          <w:b/>
          <w:noProof/>
        </w:rPr>
      </w:pPr>
      <w:r w:rsidRPr="00EF2B73">
        <w:rPr>
          <w:b/>
          <w:noProof/>
        </w:rPr>
        <w:t>按钮交互</w:t>
      </w:r>
      <w:r w:rsidRPr="00EF2B73">
        <w:rPr>
          <w:rFonts w:hint="eastAsia"/>
          <w:b/>
          <w:noProof/>
        </w:rPr>
        <w:t>：</w:t>
      </w:r>
    </w:p>
    <w:p w14:paraId="6C9B2E91" w14:textId="42238CD9" w:rsidR="00EF2B73" w:rsidRDefault="00EF2B73" w:rsidP="00806A2C">
      <w:pPr>
        <w:rPr>
          <w:noProof/>
        </w:rPr>
      </w:pPr>
      <w:r>
        <w:rPr>
          <w:rFonts w:hint="eastAsia"/>
          <w:noProof/>
        </w:rPr>
        <w:t>提问：点击后，弹出【提问】弹窗，如下图：</w:t>
      </w:r>
    </w:p>
    <w:p w14:paraId="68DF29BC" w14:textId="30A124F4" w:rsidR="00EF2B73" w:rsidRPr="00EF2B73" w:rsidRDefault="00EF2B73" w:rsidP="00806A2C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31137A23" wp14:editId="413A0800">
            <wp:extent cx="4418480" cy="2163171"/>
            <wp:effectExtent l="0" t="0" r="1270" b="889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468205" cy="218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6F227" w14:textId="42007475" w:rsidR="00F50849" w:rsidRDefault="00EF2B73" w:rsidP="00806A2C">
      <w:r>
        <w:t xml:space="preserve">A </w:t>
      </w:r>
      <w:r>
        <w:t>标题</w:t>
      </w:r>
      <w:r>
        <w:rPr>
          <w:rFonts w:hint="eastAsia"/>
        </w:rPr>
        <w:t>：</w:t>
      </w:r>
      <w:r>
        <w:t>限制</w:t>
      </w:r>
      <w:r>
        <w:rPr>
          <w:rFonts w:hint="eastAsia"/>
        </w:rPr>
        <w:t>5</w:t>
      </w:r>
      <w:r>
        <w:t>0</w:t>
      </w:r>
      <w:r>
        <w:t>个中文字符</w:t>
      </w:r>
    </w:p>
    <w:p w14:paraId="26808525" w14:textId="14C1E4DD" w:rsidR="00EF2B73" w:rsidRDefault="00EF2B73" w:rsidP="00806A2C">
      <w:r>
        <w:rPr>
          <w:rFonts w:hint="eastAsia"/>
        </w:rPr>
        <w:t>B</w:t>
      </w:r>
      <w:r>
        <w:t xml:space="preserve"> </w:t>
      </w:r>
      <w:r>
        <w:t>提问内容为富文本编辑器</w:t>
      </w:r>
      <w:r>
        <w:rPr>
          <w:rFonts w:hint="eastAsia"/>
        </w:rPr>
        <w:t>，</w:t>
      </w:r>
      <w:r>
        <w:t>可以进行排版</w:t>
      </w:r>
      <w:r>
        <w:rPr>
          <w:rFonts w:hint="eastAsia"/>
        </w:rPr>
        <w:t>，</w:t>
      </w:r>
      <w:r>
        <w:t>上传图片</w:t>
      </w:r>
      <w:r>
        <w:rPr>
          <w:rFonts w:hint="eastAsia"/>
        </w:rPr>
        <w:t>、</w:t>
      </w:r>
      <w:r>
        <w:t>附件</w:t>
      </w:r>
      <w:r>
        <w:rPr>
          <w:rFonts w:hint="eastAsia"/>
        </w:rPr>
        <w:t>、</w:t>
      </w:r>
      <w:r>
        <w:t>链接</w:t>
      </w:r>
      <w:r>
        <w:rPr>
          <w:rFonts w:hint="eastAsia"/>
        </w:rPr>
        <w:t>，</w:t>
      </w:r>
      <w:r>
        <w:t>不限制字数</w:t>
      </w:r>
    </w:p>
    <w:p w14:paraId="6D75BCB0" w14:textId="23A3B307" w:rsidR="00EF2B73" w:rsidRDefault="00EF2B73" w:rsidP="00806A2C">
      <w:r>
        <w:t xml:space="preserve">C </w:t>
      </w:r>
      <w:r>
        <w:t>点击确定后</w:t>
      </w:r>
      <w:r>
        <w:rPr>
          <w:rFonts w:hint="eastAsia"/>
        </w:rPr>
        <w:t>，</w:t>
      </w:r>
      <w:r>
        <w:t>关闭弹窗</w:t>
      </w:r>
      <w:r>
        <w:rPr>
          <w:rFonts w:hint="eastAsia"/>
        </w:rPr>
        <w:t>，</w:t>
      </w:r>
      <w:r>
        <w:t>问答列表中最上增加此条记录</w:t>
      </w:r>
    </w:p>
    <w:p w14:paraId="5A17D2EE" w14:textId="77777777" w:rsidR="00EF2B73" w:rsidRDefault="00EF2B73" w:rsidP="00806A2C"/>
    <w:p w14:paraId="5F03E7ED" w14:textId="36491A17" w:rsidR="00EF2B73" w:rsidRDefault="0018559E" w:rsidP="00806A2C">
      <w:r>
        <w:t>列表中点击问答标题</w:t>
      </w:r>
      <w:r>
        <w:rPr>
          <w:rFonts w:hint="eastAsia"/>
        </w:rPr>
        <w:t>，</w:t>
      </w:r>
      <w:r>
        <w:t>从当前页跳转至问答明细页</w:t>
      </w:r>
      <w:r>
        <w:rPr>
          <w:rFonts w:hint="eastAsia"/>
        </w:rPr>
        <w:t>，</w:t>
      </w:r>
      <w:r>
        <w:t>如下图</w:t>
      </w:r>
      <w:r>
        <w:rPr>
          <w:rFonts w:hint="eastAsia"/>
        </w:rPr>
        <w:t>：</w:t>
      </w:r>
    </w:p>
    <w:p w14:paraId="2D7AAE89" w14:textId="712EF3BA" w:rsidR="0018559E" w:rsidRDefault="0018559E" w:rsidP="00806A2C">
      <w:r>
        <w:rPr>
          <w:noProof/>
        </w:rPr>
        <w:drawing>
          <wp:inline distT="0" distB="0" distL="0" distR="0" wp14:anchorId="31491910" wp14:editId="5A6CABD2">
            <wp:extent cx="6188710" cy="4253865"/>
            <wp:effectExtent l="0" t="0" r="2540" b="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25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97025" w14:textId="2A9C9F3B" w:rsidR="00F00186" w:rsidRPr="00EF58F8" w:rsidRDefault="00EF58F8" w:rsidP="00806A2C">
      <w:pPr>
        <w:rPr>
          <w:b/>
        </w:rPr>
      </w:pPr>
      <w:r w:rsidRPr="00EF58F8">
        <w:rPr>
          <w:b/>
        </w:rPr>
        <w:t>提问内容</w:t>
      </w:r>
      <w:r w:rsidRPr="00EF58F8">
        <w:rPr>
          <w:rFonts w:hint="eastAsia"/>
          <w:b/>
        </w:rPr>
        <w:t>：</w:t>
      </w:r>
    </w:p>
    <w:p w14:paraId="02E9FADE" w14:textId="1614D0CA" w:rsidR="00EF58F8" w:rsidRDefault="00EF58F8" w:rsidP="00806A2C">
      <w:r>
        <w:t xml:space="preserve">A </w:t>
      </w:r>
      <w:r>
        <w:t>提问标题</w:t>
      </w:r>
    </w:p>
    <w:p w14:paraId="379A9333" w14:textId="06A76AF8" w:rsidR="00EF58F8" w:rsidRDefault="00EF58F8" w:rsidP="00806A2C">
      <w:r>
        <w:t xml:space="preserve">B </w:t>
      </w:r>
      <w:r>
        <w:t>提问所在的小节名称</w:t>
      </w:r>
    </w:p>
    <w:p w14:paraId="5FBF6497" w14:textId="3A9D0C41" w:rsidR="00EF58F8" w:rsidRDefault="00EF58F8" w:rsidP="00806A2C">
      <w:r>
        <w:t xml:space="preserve">C </w:t>
      </w:r>
      <w:r>
        <w:t>提问的具体内容</w:t>
      </w:r>
    </w:p>
    <w:p w14:paraId="35EBDEB3" w14:textId="2FC7E62B" w:rsidR="00EF58F8" w:rsidRDefault="00EF58F8" w:rsidP="00806A2C">
      <w:r>
        <w:t xml:space="preserve">D </w:t>
      </w:r>
      <w:r>
        <w:t>提问的时间</w:t>
      </w:r>
    </w:p>
    <w:p w14:paraId="22D5C588" w14:textId="397A6BB1" w:rsidR="00EF58F8" w:rsidRDefault="00EF58F8" w:rsidP="00806A2C">
      <w:r>
        <w:t xml:space="preserve">E </w:t>
      </w:r>
      <w:r>
        <w:t>已回复的次数</w:t>
      </w:r>
    </w:p>
    <w:p w14:paraId="288234CD" w14:textId="33B061C1" w:rsidR="00EF58F8" w:rsidRPr="00EF58F8" w:rsidRDefault="00EF58F8" w:rsidP="00806A2C">
      <w:pPr>
        <w:rPr>
          <w:b/>
        </w:rPr>
      </w:pPr>
      <w:r w:rsidRPr="00EF58F8">
        <w:rPr>
          <w:b/>
        </w:rPr>
        <w:lastRenderedPageBreak/>
        <w:t>回答内容</w:t>
      </w:r>
      <w:r w:rsidRPr="00EF58F8">
        <w:rPr>
          <w:rFonts w:hint="eastAsia"/>
          <w:b/>
        </w:rPr>
        <w:t>：</w:t>
      </w:r>
    </w:p>
    <w:p w14:paraId="10A309C6" w14:textId="7748E020" w:rsidR="00EF58F8" w:rsidRDefault="00EF58F8" w:rsidP="00806A2C">
      <w:r>
        <w:t xml:space="preserve">A </w:t>
      </w:r>
      <w:r>
        <w:t>回答人姓名</w:t>
      </w:r>
    </w:p>
    <w:p w14:paraId="0ADDC496" w14:textId="3082907A" w:rsidR="00EF58F8" w:rsidRDefault="00EF58F8" w:rsidP="00806A2C">
      <w:r>
        <w:t xml:space="preserve">B </w:t>
      </w:r>
      <w:r>
        <w:t>回答的时间</w:t>
      </w:r>
      <w:r>
        <w:rPr>
          <w:rFonts w:hint="eastAsia"/>
        </w:rPr>
        <w:t xml:space="preserve"> </w:t>
      </w:r>
      <w:r>
        <w:rPr>
          <w:rFonts w:hint="eastAsia"/>
        </w:rPr>
        <w:t>，初次查看该回答，后面显示“新”图标</w:t>
      </w:r>
    </w:p>
    <w:p w14:paraId="1BED6845" w14:textId="79617996" w:rsidR="00EF58F8" w:rsidRDefault="00EF58F8" w:rsidP="00806A2C">
      <w:r>
        <w:t xml:space="preserve">C </w:t>
      </w:r>
      <w:r>
        <w:t>回答的具体内容</w:t>
      </w:r>
    </w:p>
    <w:p w14:paraId="2B827444" w14:textId="77777777" w:rsidR="00EF58F8" w:rsidRDefault="00EF58F8" w:rsidP="00806A2C"/>
    <w:p w14:paraId="46B32972" w14:textId="19BC5A0E" w:rsidR="00EF58F8" w:rsidRPr="00EF58F8" w:rsidRDefault="00EF58F8" w:rsidP="00806A2C">
      <w:pPr>
        <w:rPr>
          <w:b/>
        </w:rPr>
      </w:pPr>
      <w:r w:rsidRPr="00EF58F8">
        <w:rPr>
          <w:b/>
        </w:rPr>
        <w:t>按钮交互</w:t>
      </w:r>
      <w:r w:rsidRPr="00EF58F8">
        <w:rPr>
          <w:rFonts w:hint="eastAsia"/>
          <w:b/>
        </w:rPr>
        <w:t>：</w:t>
      </w:r>
    </w:p>
    <w:p w14:paraId="69D77951" w14:textId="120EF789" w:rsidR="00EF58F8" w:rsidRDefault="00EF58F8" w:rsidP="00806A2C">
      <w:r>
        <w:rPr>
          <w:rFonts w:hint="eastAsia"/>
        </w:rPr>
        <w:t>编辑：可进行提问编辑，点击后弹出【提问】弹窗，编辑后的提问时间改为编辑的提交时间</w:t>
      </w:r>
    </w:p>
    <w:p w14:paraId="633AEFA6" w14:textId="72DCE2D6" w:rsidR="00EF58F8" w:rsidRDefault="00EF58F8" w:rsidP="00806A2C">
      <w:r>
        <w:t>返回</w:t>
      </w:r>
      <w:r>
        <w:rPr>
          <w:rFonts w:hint="eastAsia"/>
        </w:rPr>
        <w:t>：</w:t>
      </w:r>
      <w:r>
        <w:t>返回问答列表页</w:t>
      </w:r>
    </w:p>
    <w:p w14:paraId="1EF727E7" w14:textId="77777777" w:rsidR="00EF58F8" w:rsidRDefault="00EF58F8" w:rsidP="00806A2C"/>
    <w:p w14:paraId="0AC27BA6" w14:textId="2CAEC623" w:rsidR="00EF58F8" w:rsidRPr="00050888" w:rsidRDefault="00A33910" w:rsidP="00806A2C">
      <w:pPr>
        <w:rPr>
          <w:b/>
        </w:rPr>
      </w:pPr>
      <w:r w:rsidRPr="00050888">
        <w:rPr>
          <w:rFonts w:hint="eastAsia"/>
          <w:b/>
        </w:rPr>
        <w:t>4</w:t>
      </w:r>
      <w:r w:rsidRPr="00050888">
        <w:rPr>
          <w:b/>
        </w:rPr>
        <w:t xml:space="preserve">. </w:t>
      </w:r>
      <w:r w:rsidRPr="00050888">
        <w:rPr>
          <w:b/>
        </w:rPr>
        <w:t>节测</w:t>
      </w:r>
      <w:r w:rsidRPr="00050888">
        <w:rPr>
          <w:rFonts w:hint="eastAsia"/>
          <w:b/>
        </w:rPr>
        <w:t>：</w:t>
      </w:r>
    </w:p>
    <w:p w14:paraId="47F3EE6D" w14:textId="730794C8" w:rsidR="00A33910" w:rsidRDefault="00A33910" w:rsidP="00806A2C">
      <w:r>
        <w:t>节测标签页</w:t>
      </w:r>
      <w:r>
        <w:rPr>
          <w:rFonts w:hint="eastAsia"/>
        </w:rPr>
        <w:t>，</w:t>
      </w:r>
      <w:r>
        <w:t>只有当课程设置了小节测验</w:t>
      </w:r>
      <w:r>
        <w:rPr>
          <w:rFonts w:hint="eastAsia"/>
        </w:rPr>
        <w:t>，</w:t>
      </w:r>
      <w:r>
        <w:t>才显示</w:t>
      </w:r>
      <w:r>
        <w:rPr>
          <w:rFonts w:hint="eastAsia"/>
        </w:rPr>
        <w:t>。</w:t>
      </w:r>
      <w:r>
        <w:t>如下图</w:t>
      </w:r>
      <w:r>
        <w:rPr>
          <w:rFonts w:hint="eastAsia"/>
        </w:rPr>
        <w:t>：</w:t>
      </w:r>
    </w:p>
    <w:p w14:paraId="04E3A64F" w14:textId="116E40DF" w:rsidR="00A33910" w:rsidRDefault="00885E06" w:rsidP="00806A2C">
      <w:r>
        <w:rPr>
          <w:noProof/>
        </w:rPr>
        <w:drawing>
          <wp:inline distT="0" distB="0" distL="0" distR="0" wp14:anchorId="4DBB53D9" wp14:editId="12394781">
            <wp:extent cx="6188710" cy="4266565"/>
            <wp:effectExtent l="0" t="0" r="2540" b="635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26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41F14" w14:textId="5A824095" w:rsidR="00A33910" w:rsidRPr="00A33910" w:rsidRDefault="00A33910" w:rsidP="00806A2C">
      <w:pPr>
        <w:rPr>
          <w:color w:val="FF0000"/>
        </w:rPr>
      </w:pPr>
      <w:r w:rsidRPr="00A33910">
        <w:rPr>
          <w:color w:val="FF0000"/>
        </w:rPr>
        <w:t>注意</w:t>
      </w:r>
      <w:r w:rsidRPr="00A33910">
        <w:rPr>
          <w:rFonts w:hint="eastAsia"/>
          <w:color w:val="FF0000"/>
        </w:rPr>
        <w:t>：</w:t>
      </w:r>
      <w:r w:rsidRPr="00A33910">
        <w:rPr>
          <w:color w:val="FF0000"/>
        </w:rPr>
        <w:t>只记录通过节测那次的记录</w:t>
      </w:r>
    </w:p>
    <w:p w14:paraId="1295E07D" w14:textId="77777777" w:rsidR="00885E06" w:rsidRDefault="00A33910" w:rsidP="00806A2C">
      <w:pPr>
        <w:rPr>
          <w:b/>
        </w:rPr>
      </w:pPr>
      <w:r w:rsidRPr="00A33910">
        <w:rPr>
          <w:b/>
        </w:rPr>
        <w:t>内容</w:t>
      </w:r>
      <w:r w:rsidR="00885E06">
        <w:rPr>
          <w:rFonts w:hint="eastAsia"/>
          <w:b/>
        </w:rPr>
        <w:t>：</w:t>
      </w:r>
    </w:p>
    <w:p w14:paraId="51F46893" w14:textId="16AF5636" w:rsidR="00A33910" w:rsidRPr="00050888" w:rsidRDefault="00885E06" w:rsidP="00806A2C">
      <w:r w:rsidRPr="00050888">
        <w:t xml:space="preserve">A </w:t>
      </w:r>
      <w:r w:rsidRPr="00050888">
        <w:rPr>
          <w:rFonts w:hint="eastAsia"/>
        </w:rPr>
        <w:t>小节名称</w:t>
      </w:r>
    </w:p>
    <w:p w14:paraId="0A3DFA94" w14:textId="39E9A104" w:rsidR="00885E06" w:rsidRPr="00050888" w:rsidRDefault="00885E06" w:rsidP="00806A2C">
      <w:r w:rsidRPr="00050888">
        <w:t xml:space="preserve">B </w:t>
      </w:r>
      <w:r w:rsidRPr="00050888">
        <w:t>完成时间</w:t>
      </w:r>
      <w:r w:rsidRPr="00050888">
        <w:rPr>
          <w:rFonts w:hint="eastAsia"/>
        </w:rPr>
        <w:t>：节测通过的那次的提交时间，</w:t>
      </w:r>
      <w:r w:rsidRPr="00050888">
        <w:t>格式是年月日时分秒</w:t>
      </w:r>
    </w:p>
    <w:p w14:paraId="52D2F337" w14:textId="478F73FD" w:rsidR="00885E06" w:rsidRPr="00050888" w:rsidRDefault="00885E06" w:rsidP="00806A2C">
      <w:r w:rsidRPr="00050888">
        <w:t xml:space="preserve">C </w:t>
      </w:r>
      <w:r w:rsidRPr="00050888">
        <w:t>正确数和错误数</w:t>
      </w:r>
    </w:p>
    <w:p w14:paraId="6561941D" w14:textId="6CBF6E97" w:rsidR="00885E06" w:rsidRPr="00050888" w:rsidRDefault="00885E06" w:rsidP="00806A2C">
      <w:r w:rsidRPr="00050888">
        <w:t xml:space="preserve">D </w:t>
      </w:r>
      <w:r w:rsidRPr="00050888">
        <w:t>正确率</w:t>
      </w:r>
      <w:r w:rsidRPr="00050888">
        <w:rPr>
          <w:rFonts w:hint="eastAsia"/>
        </w:rPr>
        <w:t>：</w:t>
      </w:r>
      <w:r w:rsidRPr="00050888">
        <w:t>正确数</w:t>
      </w:r>
      <w:r w:rsidRPr="00050888">
        <w:rPr>
          <w:rFonts w:hint="eastAsia"/>
        </w:rPr>
        <w:t>/</w:t>
      </w:r>
      <w:r w:rsidRPr="00050888">
        <w:rPr>
          <w:rFonts w:hint="eastAsia"/>
        </w:rPr>
        <w:t>总数，超链接，点击弹出【</w:t>
      </w:r>
      <w:r w:rsidR="000E3FE5" w:rsidRPr="00050888">
        <w:rPr>
          <w:rFonts w:hint="eastAsia"/>
        </w:rPr>
        <w:t>测验查看</w:t>
      </w:r>
      <w:r w:rsidRPr="00050888">
        <w:rPr>
          <w:rFonts w:hint="eastAsia"/>
        </w:rPr>
        <w:t>】弹窗，看查看具体的试卷情况，如下图：</w:t>
      </w:r>
    </w:p>
    <w:p w14:paraId="7E65FD3E" w14:textId="1F04CAC4" w:rsidR="00885E06" w:rsidRDefault="000E3FE5" w:rsidP="00806A2C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15E38551" wp14:editId="68A66FA7">
            <wp:extent cx="5049672" cy="2949183"/>
            <wp:effectExtent l="0" t="0" r="0" b="3810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054364" cy="2951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605B2" w14:textId="4843460A" w:rsidR="00F630D9" w:rsidRPr="00F630D9" w:rsidRDefault="00F630D9" w:rsidP="00806A2C">
      <w:r w:rsidRPr="00F630D9">
        <w:t>左侧为</w:t>
      </w:r>
      <w:r>
        <w:t>试题列表</w:t>
      </w:r>
      <w:r>
        <w:rPr>
          <w:rFonts w:hint="eastAsia"/>
        </w:rPr>
        <w:t>，</w:t>
      </w:r>
      <w:r w:rsidR="00973286">
        <w:rPr>
          <w:rFonts w:hint="eastAsia"/>
        </w:rPr>
        <w:t>汇总正确数和错误数，</w:t>
      </w:r>
      <w:r>
        <w:t>可点击具体数字切换到题目</w:t>
      </w:r>
      <w:r>
        <w:rPr>
          <w:rFonts w:hint="eastAsia"/>
        </w:rPr>
        <w:t>，</w:t>
      </w:r>
      <w:r>
        <w:t>右侧为试题详情</w:t>
      </w:r>
      <w:r>
        <w:rPr>
          <w:rFonts w:hint="eastAsia"/>
        </w:rPr>
        <w:t>，</w:t>
      </w:r>
      <w:r>
        <w:t>下方为用户答案和正确答案</w:t>
      </w:r>
      <w:r>
        <w:rPr>
          <w:rFonts w:hint="eastAsia"/>
        </w:rPr>
        <w:t>，</w:t>
      </w:r>
      <w:r>
        <w:t>可通过上下题进行切换</w:t>
      </w:r>
    </w:p>
    <w:p w14:paraId="54164BA2" w14:textId="3570EDA5" w:rsidR="000E3FE5" w:rsidRDefault="00050888" w:rsidP="00806A2C">
      <w:r w:rsidRPr="00050888">
        <w:t xml:space="preserve">E </w:t>
      </w:r>
      <w:r w:rsidRPr="00050888">
        <w:t>按小节测验的顺序正序排序</w:t>
      </w:r>
    </w:p>
    <w:p w14:paraId="4859A86F" w14:textId="77777777" w:rsidR="00050888" w:rsidRPr="00050888" w:rsidRDefault="00050888" w:rsidP="00806A2C"/>
    <w:p w14:paraId="7EE44B98" w14:textId="203528DC" w:rsidR="00A33910" w:rsidRPr="00050888" w:rsidRDefault="00050888" w:rsidP="00806A2C">
      <w:pPr>
        <w:rPr>
          <w:b/>
        </w:rPr>
      </w:pPr>
      <w:r w:rsidRPr="00050888">
        <w:rPr>
          <w:rFonts w:hint="eastAsia"/>
          <w:b/>
        </w:rPr>
        <w:t>5</w:t>
      </w:r>
      <w:r w:rsidRPr="00050888">
        <w:rPr>
          <w:b/>
        </w:rPr>
        <w:t xml:space="preserve">. </w:t>
      </w:r>
      <w:r w:rsidRPr="00050888">
        <w:rPr>
          <w:b/>
        </w:rPr>
        <w:t>考试</w:t>
      </w:r>
      <w:r w:rsidRPr="00050888">
        <w:rPr>
          <w:rFonts w:hint="eastAsia"/>
          <w:b/>
        </w:rPr>
        <w:t>：</w:t>
      </w:r>
    </w:p>
    <w:p w14:paraId="326D556B" w14:textId="0FA51A8B" w:rsidR="00050888" w:rsidRDefault="00050888" w:rsidP="00806A2C">
      <w:r>
        <w:rPr>
          <w:rFonts w:hint="eastAsia"/>
        </w:rPr>
        <w:t>只有课程设置了“课程考试”，才显示此标签，如下图：</w:t>
      </w:r>
    </w:p>
    <w:p w14:paraId="4BF80510" w14:textId="6724719E" w:rsidR="00050888" w:rsidRDefault="00050888" w:rsidP="00806A2C">
      <w:r>
        <w:rPr>
          <w:noProof/>
        </w:rPr>
        <w:drawing>
          <wp:inline distT="0" distB="0" distL="0" distR="0" wp14:anchorId="7C27A1DF" wp14:editId="7DC1FCA7">
            <wp:extent cx="6188710" cy="3281680"/>
            <wp:effectExtent l="0" t="0" r="2540" b="0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8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8E74" w14:textId="2979AAC5" w:rsidR="00050888" w:rsidRDefault="00CF23F2" w:rsidP="00806A2C">
      <w:r>
        <w:t xml:space="preserve">A </w:t>
      </w:r>
      <w:r>
        <w:t>记录每次考试的记录</w:t>
      </w:r>
    </w:p>
    <w:p w14:paraId="79A3E6FB" w14:textId="03F4E8E6" w:rsidR="00CF23F2" w:rsidRDefault="00CF23F2" w:rsidP="00806A2C">
      <w:r>
        <w:t xml:space="preserve">B </w:t>
      </w:r>
      <w:r>
        <w:t>完成时间</w:t>
      </w:r>
      <w:r>
        <w:rPr>
          <w:rFonts w:hint="eastAsia"/>
        </w:rPr>
        <w:t>：</w:t>
      </w:r>
      <w:r>
        <w:t>考试提交的年月日时分秒</w:t>
      </w:r>
    </w:p>
    <w:p w14:paraId="6597726E" w14:textId="5DA0B25D" w:rsidR="00CF23F2" w:rsidRDefault="00CF23F2" w:rsidP="00806A2C">
      <w:r>
        <w:t xml:space="preserve">C </w:t>
      </w:r>
      <w:r>
        <w:t>用时</w:t>
      </w:r>
      <w:r>
        <w:rPr>
          <w:rFonts w:hint="eastAsia"/>
        </w:rPr>
        <w:t>：</w:t>
      </w:r>
      <w:r>
        <w:t>考试总共用时</w:t>
      </w:r>
      <w:r>
        <w:rPr>
          <w:rFonts w:hint="eastAsia"/>
        </w:rPr>
        <w:t>，</w:t>
      </w:r>
      <w:r>
        <w:t>时分秒</w:t>
      </w:r>
    </w:p>
    <w:p w14:paraId="78E77B0A" w14:textId="0AFEF3AF" w:rsidR="00CF23F2" w:rsidRDefault="00CF23F2" w:rsidP="00806A2C">
      <w:r>
        <w:t xml:space="preserve">D </w:t>
      </w:r>
      <w:r>
        <w:t>正确题和错误题</w:t>
      </w:r>
    </w:p>
    <w:p w14:paraId="71D73911" w14:textId="51BD3270" w:rsidR="00CF23F2" w:rsidRDefault="00CF23F2" w:rsidP="00806A2C">
      <w:r>
        <w:t xml:space="preserve">E </w:t>
      </w:r>
      <w:r>
        <w:t>正确率</w:t>
      </w:r>
      <w:r>
        <w:rPr>
          <w:rFonts w:hint="eastAsia"/>
        </w:rPr>
        <w:t>=</w:t>
      </w:r>
      <w:r>
        <w:t>正确提数</w:t>
      </w:r>
      <w:r>
        <w:rPr>
          <w:rFonts w:hint="eastAsia"/>
        </w:rPr>
        <w:t>/</w:t>
      </w:r>
      <w:r>
        <w:rPr>
          <w:rFonts w:hint="eastAsia"/>
        </w:rPr>
        <w:t>总题数</w:t>
      </w:r>
    </w:p>
    <w:p w14:paraId="285C9E14" w14:textId="77777777" w:rsidR="00A33910" w:rsidRPr="00EF2B73" w:rsidRDefault="00A33910" w:rsidP="00806A2C"/>
    <w:p w14:paraId="2D021FA4" w14:textId="4A5C7598" w:rsidR="00DA3E6D" w:rsidRPr="00E60C9B" w:rsidRDefault="00E60C9B" w:rsidP="00806A2C">
      <w:pPr>
        <w:rPr>
          <w:b/>
        </w:rPr>
      </w:pPr>
      <w:r w:rsidRPr="00E60C9B">
        <w:rPr>
          <w:rFonts w:hint="eastAsia"/>
          <w:b/>
        </w:rPr>
        <w:lastRenderedPageBreak/>
        <w:t>6</w:t>
      </w:r>
      <w:r w:rsidRPr="00E60C9B">
        <w:rPr>
          <w:b/>
        </w:rPr>
        <w:t xml:space="preserve">. </w:t>
      </w:r>
      <w:r w:rsidRPr="00E60C9B">
        <w:rPr>
          <w:b/>
        </w:rPr>
        <w:t>资料</w:t>
      </w:r>
      <w:r w:rsidRPr="00E60C9B">
        <w:rPr>
          <w:rFonts w:hint="eastAsia"/>
          <w:b/>
        </w:rPr>
        <w:t>：</w:t>
      </w:r>
    </w:p>
    <w:p w14:paraId="2B1A62C5" w14:textId="245FB2FA" w:rsidR="00E60C9B" w:rsidRDefault="00E60C9B" w:rsidP="00806A2C">
      <w:r>
        <w:rPr>
          <w:rFonts w:hint="eastAsia"/>
        </w:rPr>
        <w:t>只有课程上传了资料，才显示此标签页，如稀土：</w:t>
      </w:r>
    </w:p>
    <w:p w14:paraId="0661D400" w14:textId="251AC758" w:rsidR="00E60C9B" w:rsidRDefault="00E60C9B" w:rsidP="00806A2C">
      <w:r>
        <w:rPr>
          <w:noProof/>
        </w:rPr>
        <w:drawing>
          <wp:inline distT="0" distB="0" distL="0" distR="0" wp14:anchorId="0F5E351E" wp14:editId="1612F79D">
            <wp:extent cx="6188710" cy="3192780"/>
            <wp:effectExtent l="0" t="0" r="2540" b="7620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9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1EF37" w14:textId="2CD3FEFD" w:rsidR="00E60C9B" w:rsidRDefault="00E60C9B" w:rsidP="00806A2C">
      <w:r>
        <w:t>显示资料的名称和文件属性</w:t>
      </w:r>
      <w:r>
        <w:rPr>
          <w:rFonts w:hint="eastAsia"/>
        </w:rPr>
        <w:t>，</w:t>
      </w:r>
      <w:r>
        <w:t>超链接</w:t>
      </w:r>
      <w:r>
        <w:rPr>
          <w:rFonts w:hint="eastAsia"/>
        </w:rPr>
        <w:t>，</w:t>
      </w:r>
      <w:r>
        <w:t>点击下载</w:t>
      </w:r>
    </w:p>
    <w:p w14:paraId="5BEA051A" w14:textId="7AA3BF31" w:rsidR="00E60C9B" w:rsidRDefault="00E60C9B" w:rsidP="00806A2C">
      <w:r>
        <w:t>显示资料大小和上传时间</w:t>
      </w:r>
      <w:r>
        <w:rPr>
          <w:rFonts w:hint="eastAsia"/>
        </w:rPr>
        <w:t>，</w:t>
      </w:r>
      <w:r>
        <w:t>格式是年月日时分秒</w:t>
      </w:r>
    </w:p>
    <w:p w14:paraId="3269EA27" w14:textId="77777777" w:rsidR="00E60C9B" w:rsidRDefault="00E60C9B" w:rsidP="00806A2C"/>
    <w:p w14:paraId="18145CE4" w14:textId="42271C5A" w:rsidR="007F6F42" w:rsidRDefault="007F6F42" w:rsidP="007F6F42">
      <w:pPr>
        <w:pStyle w:val="4"/>
      </w:pPr>
      <w:r>
        <w:rPr>
          <w:rFonts w:hint="eastAsia"/>
        </w:rPr>
        <w:t>4</w:t>
      </w:r>
      <w:r>
        <w:t xml:space="preserve">.4.6.4 </w:t>
      </w:r>
      <w:r>
        <w:t>视频页</w:t>
      </w:r>
    </w:p>
    <w:p w14:paraId="0E620FC4" w14:textId="6F1212BE" w:rsidR="007F6F42" w:rsidRDefault="00023B21" w:rsidP="007F6F42">
      <w:r>
        <w:rPr>
          <w:rFonts w:hint="eastAsia"/>
        </w:rPr>
        <w:t>点击【单课程学习页】</w:t>
      </w:r>
      <w:r w:rsidR="0024387D">
        <w:rPr>
          <w:rFonts w:hint="eastAsia"/>
        </w:rPr>
        <w:t>或【套餐课程学习页】</w:t>
      </w:r>
      <w:r>
        <w:rPr>
          <w:rFonts w:hint="eastAsia"/>
        </w:rPr>
        <w:t>的学习按钮进入该页，是全屏形式的</w:t>
      </w:r>
      <w:r w:rsidR="00197574">
        <w:rPr>
          <w:rFonts w:hint="eastAsia"/>
        </w:rPr>
        <w:t>视频窗口，如下图：</w:t>
      </w:r>
    </w:p>
    <w:p w14:paraId="4A749892" w14:textId="75BFE4A0" w:rsidR="00197574" w:rsidRDefault="00197574" w:rsidP="007F6F42">
      <w:r>
        <w:rPr>
          <w:noProof/>
        </w:rPr>
        <w:drawing>
          <wp:inline distT="0" distB="0" distL="0" distR="0" wp14:anchorId="5DB2D66B" wp14:editId="33F9B955">
            <wp:extent cx="6188710" cy="3308985"/>
            <wp:effectExtent l="0" t="0" r="2540" b="5715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7BA0A" w14:textId="10ED2769" w:rsidR="00197574" w:rsidRPr="007F6F42" w:rsidRDefault="00197574" w:rsidP="007F6F42"/>
    <w:p w14:paraId="7177721F" w14:textId="75E4C077" w:rsidR="007F6F42" w:rsidRPr="0024387D" w:rsidRDefault="0024387D" w:rsidP="00806A2C">
      <w:pPr>
        <w:rPr>
          <w:b/>
        </w:rPr>
      </w:pPr>
      <w:r w:rsidRPr="0024387D">
        <w:rPr>
          <w:rFonts w:hint="eastAsia"/>
          <w:b/>
        </w:rPr>
        <w:lastRenderedPageBreak/>
        <w:t>显示内容：</w:t>
      </w:r>
    </w:p>
    <w:p w14:paraId="63B898CD" w14:textId="3991785D" w:rsidR="0024387D" w:rsidRDefault="00945D16" w:rsidP="00806A2C">
      <w:r>
        <w:rPr>
          <w:rFonts w:hint="eastAsia"/>
        </w:rPr>
        <w:t>1</w:t>
      </w:r>
      <w:r>
        <w:t xml:space="preserve">. </w:t>
      </w:r>
      <w:r>
        <w:t>课程标题</w:t>
      </w:r>
    </w:p>
    <w:p w14:paraId="1CC35530" w14:textId="025F73AA" w:rsidR="00945D16" w:rsidRDefault="00945D16" w:rsidP="00806A2C">
      <w:r>
        <w:rPr>
          <w:rFonts w:hint="eastAsia"/>
        </w:rPr>
        <w:t>2</w:t>
      </w:r>
      <w:r>
        <w:t xml:space="preserve">. </w:t>
      </w:r>
      <w:r>
        <w:t>小节标题</w:t>
      </w:r>
    </w:p>
    <w:p w14:paraId="22E4F73C" w14:textId="77777777" w:rsidR="00945D16" w:rsidRDefault="00945D16" w:rsidP="00806A2C"/>
    <w:p w14:paraId="44ED6E4C" w14:textId="40D09C68" w:rsidR="00945D16" w:rsidRPr="00C06A69" w:rsidRDefault="00E11FBD" w:rsidP="00806A2C">
      <w:pPr>
        <w:rPr>
          <w:b/>
        </w:rPr>
      </w:pPr>
      <w:r>
        <w:rPr>
          <w:b/>
        </w:rPr>
        <w:t>播放器</w:t>
      </w:r>
      <w:r w:rsidR="00945D16" w:rsidRPr="00C06A69">
        <w:rPr>
          <w:b/>
        </w:rPr>
        <w:t>按钮</w:t>
      </w:r>
      <w:r w:rsidR="00945D16" w:rsidRPr="00C06A69">
        <w:rPr>
          <w:rFonts w:hint="eastAsia"/>
          <w:b/>
        </w:rPr>
        <w:t>：</w:t>
      </w:r>
    </w:p>
    <w:p w14:paraId="235D5591" w14:textId="79C42C44" w:rsidR="00945D16" w:rsidRDefault="00945D16" w:rsidP="00806A2C">
      <w:r>
        <w:rPr>
          <w:rFonts w:hint="eastAsia"/>
        </w:rPr>
        <w:t>1</w:t>
      </w:r>
      <w:r>
        <w:t xml:space="preserve">. </w:t>
      </w:r>
      <w:r>
        <w:t>开始播放</w:t>
      </w:r>
      <w:r>
        <w:rPr>
          <w:rFonts w:hint="eastAsia"/>
        </w:rPr>
        <w:t>/</w:t>
      </w:r>
      <w:r>
        <w:rPr>
          <w:rFonts w:hint="eastAsia"/>
        </w:rPr>
        <w:t>暂停播放，鼠标点击视频窗口也可实现操作</w:t>
      </w:r>
      <w:r w:rsidR="00B328E8">
        <w:rPr>
          <w:rFonts w:hint="eastAsia"/>
        </w:rPr>
        <w:t>，载入后均自动播放</w:t>
      </w:r>
    </w:p>
    <w:p w14:paraId="751EDBEF" w14:textId="30243DD4" w:rsidR="00945D16" w:rsidRDefault="00945D16" w:rsidP="00806A2C">
      <w:r>
        <w:rPr>
          <w:rFonts w:hint="eastAsia"/>
        </w:rPr>
        <w:t>2</w:t>
      </w:r>
      <w:r>
        <w:t xml:space="preserve">. </w:t>
      </w:r>
      <w:r w:rsidRPr="00921D93">
        <w:rPr>
          <w:highlight w:val="cyan"/>
        </w:rPr>
        <w:t>进度条的拖拽</w:t>
      </w:r>
    </w:p>
    <w:p w14:paraId="7964A948" w14:textId="673A187E" w:rsidR="00945D16" w:rsidRDefault="00945D16" w:rsidP="00806A2C">
      <w:r>
        <w:rPr>
          <w:rFonts w:hint="eastAsia"/>
        </w:rPr>
        <w:t>3</w:t>
      </w:r>
      <w:r>
        <w:t xml:space="preserve">. </w:t>
      </w:r>
      <w:r>
        <w:t>声音调节和静音</w:t>
      </w:r>
    </w:p>
    <w:p w14:paraId="3ACA8D50" w14:textId="3F28D214" w:rsidR="00945D16" w:rsidRDefault="00945D16" w:rsidP="00806A2C">
      <w:r>
        <w:rPr>
          <w:rFonts w:hint="eastAsia"/>
        </w:rPr>
        <w:t>4</w:t>
      </w:r>
      <w:r>
        <w:t xml:space="preserve">. </w:t>
      </w:r>
      <w:r w:rsidR="00C06A69">
        <w:t>快速播放</w:t>
      </w:r>
      <w:r w:rsidR="00C06A69">
        <w:rPr>
          <w:rFonts w:hint="eastAsia"/>
        </w:rPr>
        <w:t>：</w:t>
      </w:r>
      <w:r w:rsidR="00C06A69">
        <w:rPr>
          <w:rFonts w:hint="eastAsia"/>
        </w:rPr>
        <w:t>0</w:t>
      </w:r>
      <w:r w:rsidR="00C06A69">
        <w:t>.5</w:t>
      </w:r>
      <w:r w:rsidR="00C06A69">
        <w:rPr>
          <w:rFonts w:hint="eastAsia"/>
        </w:rPr>
        <w:t>、</w:t>
      </w:r>
      <w:r w:rsidR="00C06A69">
        <w:t>1.</w:t>
      </w:r>
      <w:r w:rsidR="00C06A69">
        <w:rPr>
          <w:rFonts w:hint="eastAsia"/>
        </w:rPr>
        <w:t>0</w:t>
      </w:r>
      <w:r w:rsidR="00C06A69">
        <w:rPr>
          <w:rFonts w:hint="eastAsia"/>
        </w:rPr>
        <w:t>、</w:t>
      </w:r>
      <w:r w:rsidR="00C06A69">
        <w:t>1.5</w:t>
      </w:r>
      <w:r w:rsidR="00C06A69">
        <w:rPr>
          <w:rFonts w:hint="eastAsia"/>
        </w:rPr>
        <w:t>、</w:t>
      </w:r>
      <w:r w:rsidR="00C06A69">
        <w:rPr>
          <w:rFonts w:hint="eastAsia"/>
        </w:rPr>
        <w:t>2</w:t>
      </w:r>
      <w:r w:rsidR="00C06A69">
        <w:t>.0</w:t>
      </w:r>
      <w:r w:rsidR="00C06A69">
        <w:rPr>
          <w:rFonts w:hint="eastAsia"/>
        </w:rPr>
        <w:t>，</w:t>
      </w:r>
      <w:r w:rsidR="00C06A69">
        <w:t>默认</w:t>
      </w:r>
      <w:r w:rsidR="00C06A69">
        <w:rPr>
          <w:rFonts w:hint="eastAsia"/>
        </w:rPr>
        <w:t>1</w:t>
      </w:r>
      <w:r w:rsidR="00C06A69">
        <w:t>.0</w:t>
      </w:r>
    </w:p>
    <w:p w14:paraId="1C10249B" w14:textId="116B8335" w:rsidR="00C06A69" w:rsidRDefault="00C06A69" w:rsidP="00806A2C">
      <w:r>
        <w:t xml:space="preserve">5. </w:t>
      </w:r>
      <w:r>
        <w:t>全屏</w:t>
      </w:r>
    </w:p>
    <w:p w14:paraId="649548D7" w14:textId="6061A549" w:rsidR="00C06A69" w:rsidRPr="00B84DCE" w:rsidRDefault="00B84DCE" w:rsidP="00806A2C">
      <w:pPr>
        <w:rPr>
          <w:color w:val="FF0000"/>
        </w:rPr>
      </w:pPr>
      <w:r w:rsidRPr="00B84DCE">
        <w:rPr>
          <w:color w:val="FF0000"/>
        </w:rPr>
        <w:t>注意</w:t>
      </w:r>
      <w:r w:rsidRPr="00B84DCE">
        <w:rPr>
          <w:rFonts w:hint="eastAsia"/>
          <w:color w:val="FF0000"/>
        </w:rPr>
        <w:t>：</w:t>
      </w:r>
      <w:r w:rsidRPr="00B84DCE">
        <w:rPr>
          <w:color w:val="FF0000"/>
        </w:rPr>
        <w:t>播放到最后自动跳转至下一小节</w:t>
      </w:r>
      <w:r w:rsidRPr="00B84DCE">
        <w:rPr>
          <w:rFonts w:hint="eastAsia"/>
          <w:color w:val="FF0000"/>
        </w:rPr>
        <w:t>，</w:t>
      </w:r>
      <w:r w:rsidRPr="00B84DCE">
        <w:rPr>
          <w:color w:val="FF0000"/>
        </w:rPr>
        <w:t>若为视频或音频</w:t>
      </w:r>
      <w:r w:rsidRPr="00B84DCE">
        <w:rPr>
          <w:rFonts w:hint="eastAsia"/>
          <w:color w:val="FF0000"/>
        </w:rPr>
        <w:t>，</w:t>
      </w:r>
      <w:r w:rsidRPr="00B84DCE">
        <w:rPr>
          <w:color w:val="FF0000"/>
        </w:rPr>
        <w:t>载入后自动播放</w:t>
      </w:r>
    </w:p>
    <w:p w14:paraId="1D0EC121" w14:textId="77777777" w:rsidR="00B84DCE" w:rsidRDefault="00B84DCE" w:rsidP="00806A2C"/>
    <w:p w14:paraId="4E184FF9" w14:textId="0A574AB9" w:rsidR="00C06A69" w:rsidRPr="00E11FBD" w:rsidRDefault="00E11FBD" w:rsidP="00806A2C">
      <w:pPr>
        <w:rPr>
          <w:b/>
        </w:rPr>
      </w:pPr>
      <w:r w:rsidRPr="00E11FBD">
        <w:rPr>
          <w:rFonts w:hint="eastAsia"/>
          <w:b/>
        </w:rPr>
        <w:t>功能按钮：</w:t>
      </w:r>
    </w:p>
    <w:p w14:paraId="51DA3F3F" w14:textId="1DBA7FD8" w:rsidR="00E11FBD" w:rsidRDefault="00E11FBD" w:rsidP="00806A2C">
      <w:r>
        <w:rPr>
          <w:rFonts w:hint="eastAsia"/>
        </w:rPr>
        <w:t>固定显示的：目录、提问、笔记</w:t>
      </w:r>
    </w:p>
    <w:p w14:paraId="16C732D9" w14:textId="2E3BE9A0" w:rsidR="00E11FBD" w:rsidRDefault="00E11FBD" w:rsidP="00806A2C">
      <w:r>
        <w:t>当前小节有测验时</w:t>
      </w:r>
      <w:r>
        <w:rPr>
          <w:rFonts w:hint="eastAsia"/>
        </w:rPr>
        <w:t>：</w:t>
      </w:r>
      <w:r>
        <w:t>测验</w:t>
      </w:r>
    </w:p>
    <w:p w14:paraId="0511A820" w14:textId="2EBB9D38" w:rsidR="00C06A69" w:rsidRDefault="00E11FBD" w:rsidP="00806A2C">
      <w:r>
        <w:rPr>
          <w:rFonts w:hint="eastAsia"/>
        </w:rPr>
        <w:t>下面具体详述</w:t>
      </w:r>
    </w:p>
    <w:p w14:paraId="6E8B49E1" w14:textId="77777777" w:rsidR="00E11FBD" w:rsidRDefault="00E11FBD" w:rsidP="00806A2C"/>
    <w:p w14:paraId="0C82A451" w14:textId="6F8CDC22" w:rsidR="00E50079" w:rsidRPr="00E50079" w:rsidRDefault="00E11FBD" w:rsidP="00E50079">
      <w:pPr>
        <w:pStyle w:val="5"/>
      </w:pPr>
      <w:r>
        <w:rPr>
          <w:rFonts w:hint="eastAsia"/>
        </w:rPr>
        <w:t>4</w:t>
      </w:r>
      <w:r>
        <w:t xml:space="preserve">.4.6.4.1 </w:t>
      </w:r>
      <w:r>
        <w:t>视频页</w:t>
      </w:r>
      <w:r w:rsidR="00E50079">
        <w:rPr>
          <w:rFonts w:hint="eastAsia"/>
        </w:rPr>
        <w:t>-</w:t>
      </w:r>
      <w:r w:rsidR="00E50079">
        <w:t>目录</w:t>
      </w:r>
    </w:p>
    <w:p w14:paraId="6BFA1984" w14:textId="745196A2" w:rsidR="00E11FBD" w:rsidRDefault="00B84DCE" w:rsidP="00806A2C">
      <w:r>
        <w:rPr>
          <w:rFonts w:hint="eastAsia"/>
        </w:rPr>
        <w:t>在【视频页】点击右侧的目录按钮，右侧目录向左伸开，如下图：</w:t>
      </w:r>
    </w:p>
    <w:p w14:paraId="790CC101" w14:textId="2278CC62" w:rsidR="00B84DCE" w:rsidRDefault="008E19B3" w:rsidP="00806A2C">
      <w:r>
        <w:rPr>
          <w:noProof/>
        </w:rPr>
        <w:drawing>
          <wp:inline distT="0" distB="0" distL="0" distR="0" wp14:anchorId="0F45952F" wp14:editId="7E0A47E0">
            <wp:extent cx="6188710" cy="3308985"/>
            <wp:effectExtent l="0" t="0" r="2540" b="5715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BEE90" w14:textId="4A506007" w:rsidR="00945D16" w:rsidRDefault="00CB6D95" w:rsidP="00806A2C">
      <w:r>
        <w:rPr>
          <w:rFonts w:hint="eastAsia"/>
        </w:rPr>
        <w:t>1</w:t>
      </w:r>
      <w:r>
        <w:t xml:space="preserve">. </w:t>
      </w:r>
      <w:r w:rsidR="008E19B3">
        <w:t>目录</w:t>
      </w:r>
      <w:r w:rsidR="00B17226">
        <w:t>展示同</w:t>
      </w:r>
      <w:r w:rsidR="00B17226">
        <w:rPr>
          <w:rFonts w:hint="eastAsia"/>
        </w:rPr>
        <w:t>【单课程学习页】的目录，小节名称只占一行，显示不完的“</w:t>
      </w:r>
      <w:r w:rsidR="00B17226">
        <w:rPr>
          <w:rFonts w:hint="eastAsia"/>
        </w:rPr>
        <w:t>.</w:t>
      </w:r>
      <w:r w:rsidR="00B17226">
        <w:t>..</w:t>
      </w:r>
      <w:r w:rsidR="00B17226">
        <w:rPr>
          <w:rFonts w:hint="eastAsia"/>
        </w:rPr>
        <w:t>”，鼠标悬停展示完全；小节前显示该小节的完成状态，没进度显示空，有进度显示半空，完成进度显示全满；高亮显示当前小节；小节后面显示时长和属性（音频、视频、文档）</w:t>
      </w:r>
    </w:p>
    <w:p w14:paraId="2E909007" w14:textId="25F7D60A" w:rsidR="00487F12" w:rsidRDefault="00CB6D95" w:rsidP="00806A2C">
      <w:r>
        <w:rPr>
          <w:rFonts w:hint="eastAsia"/>
        </w:rPr>
        <w:t>2</w:t>
      </w:r>
      <w:r>
        <w:t xml:space="preserve">. </w:t>
      </w:r>
      <w:r w:rsidR="00487F12">
        <w:t>当课程设置是按小节顺序学习时</w:t>
      </w:r>
      <w:r w:rsidR="00487F12">
        <w:rPr>
          <w:rFonts w:hint="eastAsia"/>
        </w:rPr>
        <w:t>，</w:t>
      </w:r>
      <w:r w:rsidR="00487F12">
        <w:t>当前小节之后的小节点击无反应</w:t>
      </w:r>
      <w:r w:rsidR="00487F12">
        <w:rPr>
          <w:rFonts w:hint="eastAsia"/>
        </w:rPr>
        <w:t>；</w:t>
      </w:r>
      <w:r w:rsidR="00487F12">
        <w:t>当自由学习时</w:t>
      </w:r>
      <w:r w:rsidR="00487F12">
        <w:rPr>
          <w:rFonts w:hint="eastAsia"/>
        </w:rPr>
        <w:t>，</w:t>
      </w:r>
      <w:r w:rsidR="00487F12">
        <w:t>可任意选择小节学习</w:t>
      </w:r>
    </w:p>
    <w:p w14:paraId="45EAC347" w14:textId="50A1E27A" w:rsidR="00487F12" w:rsidRDefault="00CB6D95" w:rsidP="00806A2C">
      <w:r>
        <w:rPr>
          <w:rFonts w:hint="eastAsia"/>
        </w:rPr>
        <w:lastRenderedPageBreak/>
        <w:t>3</w:t>
      </w:r>
      <w:r>
        <w:t xml:space="preserve">. </w:t>
      </w:r>
      <w:r>
        <w:t>打开目录时</w:t>
      </w:r>
      <w:r>
        <w:rPr>
          <w:rFonts w:hint="eastAsia"/>
        </w:rPr>
        <w:t>，</w:t>
      </w:r>
      <w:r>
        <w:t>暂停视频</w:t>
      </w:r>
      <w:r w:rsidR="00C772FC">
        <w:rPr>
          <w:rFonts w:hint="eastAsia"/>
        </w:rPr>
        <w:t>，</w:t>
      </w:r>
      <w:r w:rsidR="00C772FC">
        <w:t>收回目录自动开始视频</w:t>
      </w:r>
    </w:p>
    <w:p w14:paraId="5A525096" w14:textId="01714E11" w:rsidR="00487F12" w:rsidRDefault="00487F12" w:rsidP="00487F12">
      <w:pPr>
        <w:pStyle w:val="5"/>
      </w:pPr>
      <w:r>
        <w:rPr>
          <w:rFonts w:hint="eastAsia"/>
        </w:rPr>
        <w:t>4</w:t>
      </w:r>
      <w:r>
        <w:t xml:space="preserve">.4.6.4.2 </w:t>
      </w:r>
      <w:r w:rsidR="00E50079">
        <w:t>视频页</w:t>
      </w:r>
      <w:r w:rsidR="00E50079">
        <w:rPr>
          <w:rFonts w:hint="eastAsia"/>
        </w:rPr>
        <w:t>-</w:t>
      </w:r>
      <w:r>
        <w:t>提问</w:t>
      </w:r>
    </w:p>
    <w:p w14:paraId="251F4831" w14:textId="0E7CFE97" w:rsidR="00CB6D95" w:rsidRPr="00CB6D95" w:rsidRDefault="00CB6D95" w:rsidP="00CB6D95">
      <w:r>
        <w:rPr>
          <w:rFonts w:hint="eastAsia"/>
        </w:rPr>
        <w:t>在【视频页】点击右侧的“提问”按钮，右侧提问向左伸开，如下图：</w:t>
      </w:r>
    </w:p>
    <w:p w14:paraId="7B5EC2E1" w14:textId="7F424C54" w:rsidR="00487F12" w:rsidRDefault="00CB6D95" w:rsidP="00806A2C">
      <w:r>
        <w:rPr>
          <w:noProof/>
        </w:rPr>
        <w:drawing>
          <wp:inline distT="0" distB="0" distL="0" distR="0" wp14:anchorId="2D773857" wp14:editId="1EC47800">
            <wp:extent cx="6188710" cy="3308985"/>
            <wp:effectExtent l="0" t="0" r="2540" b="5715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F91B6" w14:textId="2D0BB7EE" w:rsidR="00CB6D95" w:rsidRDefault="00CB6D95" w:rsidP="00806A2C">
      <w:r>
        <w:t>提问题目</w:t>
      </w:r>
      <w:r>
        <w:rPr>
          <w:rFonts w:hint="eastAsia"/>
        </w:rPr>
        <w:t>：</w:t>
      </w:r>
      <w:r>
        <w:t>文本输入</w:t>
      </w:r>
      <w:r>
        <w:rPr>
          <w:rFonts w:hint="eastAsia"/>
        </w:rPr>
        <w:t>，</w:t>
      </w:r>
      <w:r>
        <w:t>限制</w:t>
      </w:r>
      <w:r>
        <w:rPr>
          <w:rFonts w:hint="eastAsia"/>
        </w:rPr>
        <w:t>5</w:t>
      </w:r>
      <w:r>
        <w:t>0</w:t>
      </w:r>
      <w:r>
        <w:t>个中文字符</w:t>
      </w:r>
    </w:p>
    <w:p w14:paraId="359BEAEC" w14:textId="68A75FEB" w:rsidR="00CB6D95" w:rsidRDefault="00CB6D95" w:rsidP="00806A2C">
      <w:r>
        <w:t>提问内容</w:t>
      </w:r>
      <w:r>
        <w:rPr>
          <w:rFonts w:hint="eastAsia"/>
        </w:rPr>
        <w:t>：</w:t>
      </w:r>
      <w:r>
        <w:t>富文本编辑器</w:t>
      </w:r>
      <w:r>
        <w:rPr>
          <w:rFonts w:hint="eastAsia"/>
        </w:rPr>
        <w:t>，</w:t>
      </w:r>
      <w:r>
        <w:t>可上传图片</w:t>
      </w:r>
      <w:r>
        <w:rPr>
          <w:rFonts w:hint="eastAsia"/>
        </w:rPr>
        <w:t>、</w:t>
      </w:r>
      <w:r w:rsidR="009B316B">
        <w:rPr>
          <w:rFonts w:hint="eastAsia"/>
        </w:rPr>
        <w:t>附件和链接，不限制字符</w:t>
      </w:r>
    </w:p>
    <w:p w14:paraId="7817AEBB" w14:textId="202DFE85" w:rsidR="009B316B" w:rsidRDefault="009B316B" w:rsidP="00806A2C">
      <w:r>
        <w:t>打开提问</w:t>
      </w:r>
      <w:r>
        <w:rPr>
          <w:rFonts w:hint="eastAsia"/>
        </w:rPr>
        <w:t>，</w:t>
      </w:r>
      <w:r>
        <w:t>自动暂停视频</w:t>
      </w:r>
      <w:r>
        <w:rPr>
          <w:rFonts w:hint="eastAsia"/>
        </w:rPr>
        <w:t>，点击“确定”或“取消”后，收回提问窗口，自动开始视频</w:t>
      </w:r>
    </w:p>
    <w:p w14:paraId="64A8D0F8" w14:textId="77777777" w:rsidR="001828FE" w:rsidRDefault="001828FE" w:rsidP="00806A2C"/>
    <w:p w14:paraId="3B659BF3" w14:textId="48930AB3" w:rsidR="001828FE" w:rsidRDefault="001828FE" w:rsidP="007F5FA8">
      <w:pPr>
        <w:pStyle w:val="5"/>
      </w:pPr>
      <w:r>
        <w:rPr>
          <w:rFonts w:hint="eastAsia"/>
        </w:rPr>
        <w:t>4</w:t>
      </w:r>
      <w:r>
        <w:t xml:space="preserve">.4.6.4.3 </w:t>
      </w:r>
      <w:r>
        <w:t>视频页</w:t>
      </w:r>
      <w:r>
        <w:rPr>
          <w:rFonts w:hint="eastAsia"/>
        </w:rPr>
        <w:t>-</w:t>
      </w:r>
      <w:r>
        <w:t>笔记</w:t>
      </w:r>
    </w:p>
    <w:p w14:paraId="21AC0C4C" w14:textId="361DED38" w:rsidR="007F5FA8" w:rsidRPr="007F5FA8" w:rsidRDefault="007F5FA8" w:rsidP="007F5FA8">
      <w:r>
        <w:rPr>
          <w:rFonts w:hint="eastAsia"/>
        </w:rPr>
        <w:t>在【视频页】点击右侧的“笔记”按钮，右侧笔记向左伸开，如下图：</w:t>
      </w:r>
    </w:p>
    <w:p w14:paraId="7B140AA8" w14:textId="53FBFFC8" w:rsidR="007F5FA8" w:rsidRDefault="007F5FA8" w:rsidP="00806A2C">
      <w:r>
        <w:rPr>
          <w:noProof/>
        </w:rPr>
        <w:lastRenderedPageBreak/>
        <w:drawing>
          <wp:inline distT="0" distB="0" distL="0" distR="0" wp14:anchorId="05908F59" wp14:editId="10AC92B0">
            <wp:extent cx="6188710" cy="3308985"/>
            <wp:effectExtent l="0" t="0" r="2540" b="5715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A9324" w14:textId="06C5E6EF" w:rsidR="00B713E4" w:rsidRDefault="007F5FA8" w:rsidP="00806A2C">
      <w:r>
        <w:t>纯文本输入框</w:t>
      </w:r>
      <w:r>
        <w:rPr>
          <w:rFonts w:hint="eastAsia"/>
        </w:rPr>
        <w:t>，</w:t>
      </w:r>
      <w:r>
        <w:t>限制</w:t>
      </w:r>
      <w:r>
        <w:rPr>
          <w:rFonts w:hint="eastAsia"/>
        </w:rPr>
        <w:t>5</w:t>
      </w:r>
      <w:r>
        <w:t>00</w:t>
      </w:r>
      <w:r>
        <w:t>个中文字符</w:t>
      </w:r>
      <w:r w:rsidR="00B713E4">
        <w:rPr>
          <w:rFonts w:hint="eastAsia"/>
        </w:rPr>
        <w:t>，</w:t>
      </w:r>
      <w:r w:rsidR="00B713E4">
        <w:t>点击</w:t>
      </w:r>
      <w:r w:rsidR="00B713E4">
        <w:rPr>
          <w:rFonts w:hint="eastAsia"/>
        </w:rPr>
        <w:t>“完成”，自动收回笔记，继续开始视频</w:t>
      </w:r>
    </w:p>
    <w:p w14:paraId="663B96DB" w14:textId="5322D574" w:rsidR="00B713E4" w:rsidRDefault="00B713E4" w:rsidP="00D8098D">
      <w:pPr>
        <w:pStyle w:val="5"/>
      </w:pPr>
      <w:r>
        <w:rPr>
          <w:rFonts w:hint="eastAsia"/>
        </w:rPr>
        <w:t>4</w:t>
      </w:r>
      <w:r>
        <w:t xml:space="preserve">.4.6.4.4 </w:t>
      </w:r>
      <w:r>
        <w:t>视频页</w:t>
      </w:r>
      <w:r>
        <w:rPr>
          <w:rFonts w:hint="eastAsia"/>
        </w:rPr>
        <w:t>-</w:t>
      </w:r>
      <w:r>
        <w:t>测验</w:t>
      </w:r>
    </w:p>
    <w:p w14:paraId="61328561" w14:textId="0A0F167C" w:rsidR="005A44E3" w:rsidRPr="005A44E3" w:rsidRDefault="005A44E3" w:rsidP="005A44E3">
      <w:r>
        <w:t>当小节被设置了实验</w:t>
      </w:r>
      <w:r>
        <w:rPr>
          <w:rFonts w:hint="eastAsia"/>
        </w:rPr>
        <w:t>，</w:t>
      </w:r>
      <w:r>
        <w:t>那么小节视频进度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%</w:t>
      </w:r>
      <w:r>
        <w:t>后</w:t>
      </w:r>
      <w:r>
        <w:rPr>
          <w:rFonts w:hint="eastAsia"/>
        </w:rPr>
        <w:t>，</w:t>
      </w:r>
      <w:r>
        <w:t>自动弹出试卷</w:t>
      </w:r>
      <w:r>
        <w:rPr>
          <w:rFonts w:hint="eastAsia"/>
        </w:rPr>
        <w:t>，</w:t>
      </w:r>
      <w:r>
        <w:t>如下图</w:t>
      </w:r>
      <w:r>
        <w:rPr>
          <w:rFonts w:hint="eastAsia"/>
        </w:rPr>
        <w:t>：</w:t>
      </w:r>
    </w:p>
    <w:p w14:paraId="7A63B687" w14:textId="37151C5F" w:rsidR="00B713E4" w:rsidRDefault="005A44E3" w:rsidP="00806A2C">
      <w:r>
        <w:rPr>
          <w:noProof/>
        </w:rPr>
        <w:drawing>
          <wp:inline distT="0" distB="0" distL="0" distR="0" wp14:anchorId="3FEE33F7" wp14:editId="1E292954">
            <wp:extent cx="6188710" cy="3308985"/>
            <wp:effectExtent l="0" t="0" r="2540" b="5715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B5A00" w14:textId="7A934A99" w:rsidR="005A44E3" w:rsidRDefault="005A44E3" w:rsidP="00806A2C">
      <w:r>
        <w:rPr>
          <w:rFonts w:hint="eastAsia"/>
        </w:rPr>
        <w:t>1</w:t>
      </w:r>
      <w:r>
        <w:t xml:space="preserve">. </w:t>
      </w:r>
      <w:r>
        <w:t>试卷左侧显示共多少题</w:t>
      </w:r>
      <w:r>
        <w:rPr>
          <w:rFonts w:hint="eastAsia"/>
        </w:rPr>
        <w:t>，</w:t>
      </w:r>
      <w:r>
        <w:t>已答多少题</w:t>
      </w:r>
      <w:r>
        <w:rPr>
          <w:rFonts w:hint="eastAsia"/>
        </w:rPr>
        <w:t>，</w:t>
      </w:r>
      <w:r>
        <w:t>且有数字可以进行直接试题切换</w:t>
      </w:r>
    </w:p>
    <w:p w14:paraId="7FA1B88E" w14:textId="11E90BAF" w:rsidR="005A44E3" w:rsidRDefault="005A44E3" w:rsidP="00806A2C">
      <w:r>
        <w:rPr>
          <w:rFonts w:hint="eastAsia"/>
        </w:rPr>
        <w:t>2</w:t>
      </w:r>
      <w:r>
        <w:t xml:space="preserve">. </w:t>
      </w:r>
      <w:r>
        <w:t>试卷右侧是具体题目</w:t>
      </w:r>
      <w:r>
        <w:rPr>
          <w:rFonts w:hint="eastAsia"/>
        </w:rPr>
        <w:t>，</w:t>
      </w:r>
      <w:r>
        <w:t>需要标识题目属性</w:t>
      </w:r>
      <w:r>
        <w:rPr>
          <w:rFonts w:hint="eastAsia"/>
        </w:rPr>
        <w:t>（单选、多选、判断）</w:t>
      </w:r>
    </w:p>
    <w:p w14:paraId="34720347" w14:textId="6B492EC1" w:rsidR="005A44E3" w:rsidRDefault="005A44E3" w:rsidP="00806A2C">
      <w:r>
        <w:rPr>
          <w:rFonts w:hint="eastAsia"/>
        </w:rPr>
        <w:t>3</w:t>
      </w:r>
      <w:r>
        <w:t xml:space="preserve">. </w:t>
      </w:r>
      <w:r>
        <w:t>可通过按钮进行上下题切换</w:t>
      </w:r>
      <w:r>
        <w:rPr>
          <w:rFonts w:hint="eastAsia"/>
        </w:rPr>
        <w:t>，</w:t>
      </w:r>
      <w:r w:rsidR="00F44216">
        <w:t>交卷按钮在全部题未答完前置灰</w:t>
      </w:r>
      <w:r w:rsidR="00F44216">
        <w:rPr>
          <w:rFonts w:hint="eastAsia"/>
        </w:rPr>
        <w:t>，</w:t>
      </w:r>
      <w:r w:rsidR="00F44216">
        <w:t>不可点击</w:t>
      </w:r>
      <w:r w:rsidR="00F44216">
        <w:rPr>
          <w:rFonts w:hint="eastAsia"/>
        </w:rPr>
        <w:t>，</w:t>
      </w:r>
      <w:r w:rsidR="00F44216">
        <w:t>全部答完后</w:t>
      </w:r>
      <w:r w:rsidR="00F44216">
        <w:rPr>
          <w:rFonts w:hint="eastAsia"/>
        </w:rPr>
        <w:t>，</w:t>
      </w:r>
      <w:r w:rsidR="00F44216">
        <w:t>可点击</w:t>
      </w:r>
    </w:p>
    <w:p w14:paraId="227859AC" w14:textId="77777777" w:rsidR="005A44E3" w:rsidRDefault="005A44E3" w:rsidP="00806A2C">
      <w:r>
        <w:rPr>
          <w:rFonts w:hint="eastAsia"/>
        </w:rPr>
        <w:t>4</w:t>
      </w:r>
      <w:r>
        <w:t xml:space="preserve">. </w:t>
      </w:r>
      <w:r>
        <w:t>用户可手动关闭试卷</w:t>
      </w:r>
      <w:r>
        <w:rPr>
          <w:rFonts w:hint="eastAsia"/>
        </w:rPr>
        <w:t>弹窗，视频依然为暂停状态，手动点击开始后，继续弹出测验</w:t>
      </w:r>
    </w:p>
    <w:p w14:paraId="2CF9DB51" w14:textId="53B36B21" w:rsidR="005A44E3" w:rsidRDefault="005A44E3" w:rsidP="00806A2C">
      <w:r>
        <w:lastRenderedPageBreak/>
        <w:t xml:space="preserve">5. </w:t>
      </w:r>
      <w:r>
        <w:t>视频进度第一次没有达到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%</w:t>
      </w:r>
      <w:r>
        <w:t>前</w:t>
      </w:r>
      <w:r>
        <w:rPr>
          <w:rFonts w:hint="eastAsia"/>
        </w:rPr>
        <w:t>，“测验”按钮置灰，点击提示：该小节还未学完；当进度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%</w:t>
      </w:r>
      <w:r>
        <w:rPr>
          <w:rFonts w:hint="eastAsia"/>
        </w:rPr>
        <w:t>，弹出测验后手动关闭了，按钮变为可操作，继续拖拽视频往前，那么在</w:t>
      </w:r>
      <w:r w:rsidRPr="008C5E03">
        <w:rPr>
          <w:rFonts w:hint="eastAsia"/>
          <w:highlight w:val="red"/>
        </w:rPr>
        <w:t>第二次观看视频</w:t>
      </w:r>
      <w:r>
        <w:rPr>
          <w:rFonts w:hint="eastAsia"/>
        </w:rPr>
        <w:t>的任意时刻都可以点击“测验”，弹出试卷进行答题</w:t>
      </w:r>
    </w:p>
    <w:p w14:paraId="2521B1DF" w14:textId="240DF820" w:rsidR="005A44E3" w:rsidRDefault="005A44E3" w:rsidP="00806A2C">
      <w:r>
        <w:rPr>
          <w:rFonts w:hint="eastAsia"/>
        </w:rPr>
        <w:t>6</w:t>
      </w:r>
      <w:r>
        <w:t xml:space="preserve">. </w:t>
      </w:r>
      <w:r>
        <w:t>当测验已经通过设置的通过率</w:t>
      </w:r>
      <w:r>
        <w:rPr>
          <w:rFonts w:hint="eastAsia"/>
        </w:rPr>
        <w:t>，“测验”按钮置灰，点击提示：该测验已通过，不在弹出试卷</w:t>
      </w:r>
    </w:p>
    <w:p w14:paraId="46F4B2D3" w14:textId="77777777" w:rsidR="005A44E3" w:rsidRDefault="005A44E3" w:rsidP="00806A2C"/>
    <w:p w14:paraId="347D2245" w14:textId="4EBF6493" w:rsidR="005A44E3" w:rsidRDefault="00A76CAF" w:rsidP="00A76CAF">
      <w:pPr>
        <w:pStyle w:val="4"/>
      </w:pPr>
      <w:r>
        <w:rPr>
          <w:rFonts w:hint="eastAsia"/>
        </w:rPr>
        <w:t>4</w:t>
      </w:r>
      <w:r>
        <w:t xml:space="preserve">.4.6.5 </w:t>
      </w:r>
      <w:r>
        <w:t>音频页</w:t>
      </w:r>
    </w:p>
    <w:p w14:paraId="1F823565" w14:textId="097E59DD" w:rsidR="00A76CAF" w:rsidRDefault="00A76CAF" w:rsidP="00806A2C">
      <w:r>
        <w:t>音频页的布局和功能同视频页</w:t>
      </w:r>
      <w:r>
        <w:rPr>
          <w:rFonts w:hint="eastAsia"/>
        </w:rPr>
        <w:t>，</w:t>
      </w:r>
      <w:r>
        <w:t>如下图</w:t>
      </w:r>
      <w:r>
        <w:rPr>
          <w:rFonts w:hint="eastAsia"/>
        </w:rPr>
        <w:t>：</w:t>
      </w:r>
    </w:p>
    <w:p w14:paraId="4F4A2616" w14:textId="548A29D0" w:rsidR="00A76CAF" w:rsidRDefault="00A76CAF" w:rsidP="00806A2C">
      <w:r>
        <w:rPr>
          <w:noProof/>
        </w:rPr>
        <w:drawing>
          <wp:inline distT="0" distB="0" distL="0" distR="0" wp14:anchorId="53730021" wp14:editId="280BF6AB">
            <wp:extent cx="6188710" cy="3308985"/>
            <wp:effectExtent l="0" t="0" r="2540" b="5715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02CF1E" w14:textId="2299B7DA" w:rsidR="00A76CAF" w:rsidRDefault="00A76CAF" w:rsidP="00806A2C">
      <w:r>
        <w:rPr>
          <w:noProof/>
        </w:rPr>
        <w:drawing>
          <wp:inline distT="0" distB="0" distL="0" distR="0" wp14:anchorId="7E2EFA69" wp14:editId="68812622">
            <wp:extent cx="6188710" cy="3308985"/>
            <wp:effectExtent l="0" t="0" r="2540" b="5715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0C4F2" w14:textId="5EA7B32C" w:rsidR="00A76CAF" w:rsidRDefault="00A76CAF" w:rsidP="00806A2C">
      <w:r>
        <w:rPr>
          <w:noProof/>
        </w:rPr>
        <w:lastRenderedPageBreak/>
        <w:drawing>
          <wp:inline distT="0" distB="0" distL="0" distR="0" wp14:anchorId="62918DF4" wp14:editId="39C21604">
            <wp:extent cx="6188710" cy="3308985"/>
            <wp:effectExtent l="0" t="0" r="2540" b="5715"/>
            <wp:docPr id="364" name="图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377F5" w14:textId="373411C6" w:rsidR="00A76CAF" w:rsidRDefault="00A76CAF" w:rsidP="00A76CAF">
      <w:pPr>
        <w:pStyle w:val="4"/>
      </w:pPr>
      <w:r>
        <w:rPr>
          <w:rFonts w:hint="eastAsia"/>
        </w:rPr>
        <w:t>4</w:t>
      </w:r>
      <w:r>
        <w:t xml:space="preserve">.4.6.5 </w:t>
      </w:r>
      <w:r>
        <w:t>文档页</w:t>
      </w:r>
    </w:p>
    <w:p w14:paraId="40C9013D" w14:textId="279E87CD" w:rsidR="00A76CAF" w:rsidRDefault="00A76CAF" w:rsidP="00A76CAF">
      <w:r>
        <w:t>文档页功能如下图</w:t>
      </w:r>
      <w:r>
        <w:rPr>
          <w:rFonts w:hint="eastAsia"/>
        </w:rPr>
        <w:t>：</w:t>
      </w:r>
    </w:p>
    <w:p w14:paraId="07CC9287" w14:textId="5D3BA047" w:rsidR="00A76CAF" w:rsidRDefault="00A76CAF" w:rsidP="00A76CAF">
      <w:r>
        <w:rPr>
          <w:noProof/>
        </w:rPr>
        <w:drawing>
          <wp:inline distT="0" distB="0" distL="0" distR="0" wp14:anchorId="5380AFC4" wp14:editId="050CC542">
            <wp:extent cx="6188710" cy="3477895"/>
            <wp:effectExtent l="0" t="0" r="2540" b="8255"/>
            <wp:docPr id="365" name="图片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77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81B57" w14:textId="13012D74" w:rsidR="00A76CAF" w:rsidRDefault="00D75C84" w:rsidP="00A76CAF">
      <w:r>
        <w:rPr>
          <w:rFonts w:hint="eastAsia"/>
        </w:rPr>
        <w:t>1</w:t>
      </w:r>
      <w:r>
        <w:t xml:space="preserve">. </w:t>
      </w:r>
      <w:r>
        <w:t>上下翻页</w:t>
      </w:r>
    </w:p>
    <w:p w14:paraId="2F397CB4" w14:textId="42AF4E88" w:rsidR="00D75C84" w:rsidRDefault="00D75C84" w:rsidP="00A76CAF">
      <w:r>
        <w:rPr>
          <w:rFonts w:hint="eastAsia"/>
        </w:rPr>
        <w:t>2</w:t>
      </w:r>
      <w:r>
        <w:t xml:space="preserve">. </w:t>
      </w:r>
      <w:r>
        <w:t>输入页码</w:t>
      </w:r>
      <w:r>
        <w:rPr>
          <w:rFonts w:hint="eastAsia"/>
        </w:rPr>
        <w:t>，</w:t>
      </w:r>
      <w:r>
        <w:t>回车直接跳转到该页</w:t>
      </w:r>
    </w:p>
    <w:p w14:paraId="5A648375" w14:textId="42456A73" w:rsidR="00D75C84" w:rsidRDefault="00D75C84" w:rsidP="00A76CAF">
      <w:r>
        <w:rPr>
          <w:rFonts w:hint="eastAsia"/>
        </w:rPr>
        <w:t>3</w:t>
      </w:r>
      <w:r>
        <w:t xml:space="preserve">. </w:t>
      </w:r>
      <w:r>
        <w:t>可放大和缩小文档</w:t>
      </w:r>
    </w:p>
    <w:p w14:paraId="7C118854" w14:textId="1008429D" w:rsidR="00D75C84" w:rsidRDefault="00D75C84" w:rsidP="00A76CAF">
      <w:r>
        <w:rPr>
          <w:rFonts w:hint="eastAsia"/>
        </w:rPr>
        <w:t>4</w:t>
      </w:r>
      <w:r>
        <w:t xml:space="preserve">. </w:t>
      </w:r>
      <w:r>
        <w:t>自适应页面</w:t>
      </w:r>
      <w:r>
        <w:rPr>
          <w:rFonts w:hint="eastAsia"/>
        </w:rPr>
        <w:t>、</w:t>
      </w:r>
      <w:r>
        <w:t>自适应也宽</w:t>
      </w:r>
      <w:r>
        <w:rPr>
          <w:rFonts w:hint="eastAsia"/>
        </w:rPr>
        <w:t>，倍数放大缩小，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t>5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25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50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、</w:t>
      </w:r>
      <w:r>
        <w:t>300</w:t>
      </w:r>
      <w:r>
        <w:rPr>
          <w:rFonts w:hint="eastAsia"/>
        </w:rPr>
        <w:t>%</w:t>
      </w:r>
    </w:p>
    <w:p w14:paraId="27F03CC1" w14:textId="4D4785FD" w:rsidR="00D75C84" w:rsidRDefault="00D75C84" w:rsidP="00A76CAF">
      <w:r>
        <w:lastRenderedPageBreak/>
        <w:t xml:space="preserve">5. </w:t>
      </w:r>
      <w:r>
        <w:t>可全屏文档</w:t>
      </w:r>
    </w:p>
    <w:p w14:paraId="4BEC2A07" w14:textId="605A7506" w:rsidR="00D75C84" w:rsidRDefault="00D75C84" w:rsidP="00A76CAF">
      <w:r>
        <w:rPr>
          <w:rFonts w:hint="eastAsia"/>
        </w:rPr>
        <w:t>6</w:t>
      </w:r>
      <w:r>
        <w:t xml:space="preserve">. </w:t>
      </w:r>
      <w:commentRangeStart w:id="69"/>
      <w:r w:rsidRPr="008C5E03">
        <w:rPr>
          <w:highlight w:val="red"/>
        </w:rPr>
        <w:t>有</w:t>
      </w:r>
      <w:commentRangeEnd w:id="69"/>
      <w:r w:rsidR="008C5E03">
        <w:rPr>
          <w:rStyle w:val="af4"/>
        </w:rPr>
        <w:commentReference w:id="69"/>
      </w:r>
      <w:r w:rsidRPr="008C5E03">
        <w:rPr>
          <w:highlight w:val="red"/>
        </w:rPr>
        <w:t>下角可直接跳到下一小节</w:t>
      </w:r>
      <w:r w:rsidRPr="008C5E03">
        <w:rPr>
          <w:rFonts w:hint="eastAsia"/>
          <w:highlight w:val="red"/>
        </w:rPr>
        <w:t>（</w:t>
      </w:r>
      <w:r w:rsidR="003573F8" w:rsidRPr="008C5E03">
        <w:rPr>
          <w:rFonts w:hint="eastAsia"/>
          <w:highlight w:val="red"/>
        </w:rPr>
        <w:t>若无测验，</w:t>
      </w:r>
      <w:r w:rsidRPr="008C5E03">
        <w:rPr>
          <w:rFonts w:hint="eastAsia"/>
          <w:highlight w:val="red"/>
        </w:rPr>
        <w:t>默认</w:t>
      </w:r>
      <w:r w:rsidR="003573F8" w:rsidRPr="008C5E03">
        <w:rPr>
          <w:rFonts w:hint="eastAsia"/>
          <w:highlight w:val="red"/>
        </w:rPr>
        <w:t>完成</w:t>
      </w:r>
      <w:r w:rsidRPr="008C5E03">
        <w:rPr>
          <w:rFonts w:hint="eastAsia"/>
          <w:highlight w:val="red"/>
        </w:rPr>
        <w:t>进度</w:t>
      </w:r>
      <w:r w:rsidRPr="008C5E03">
        <w:rPr>
          <w:rFonts w:hint="eastAsia"/>
          <w:highlight w:val="red"/>
        </w:rPr>
        <w:t>1</w:t>
      </w:r>
      <w:r w:rsidRPr="008C5E03">
        <w:rPr>
          <w:highlight w:val="red"/>
        </w:rPr>
        <w:t>00</w:t>
      </w:r>
      <w:r w:rsidRPr="008C5E03">
        <w:rPr>
          <w:rFonts w:hint="eastAsia"/>
          <w:highlight w:val="red"/>
        </w:rPr>
        <w:t>%</w:t>
      </w:r>
      <w:r w:rsidRPr="008C5E03">
        <w:rPr>
          <w:rFonts w:hint="eastAsia"/>
          <w:highlight w:val="red"/>
        </w:rPr>
        <w:t>）</w:t>
      </w:r>
      <w:r w:rsidR="003573F8" w:rsidRPr="008C5E03">
        <w:rPr>
          <w:rFonts w:hint="eastAsia"/>
          <w:highlight w:val="red"/>
        </w:rPr>
        <w:t>，若有测验，不能跳到下一小节，提示：本小节有测验</w:t>
      </w:r>
    </w:p>
    <w:p w14:paraId="3E1536B2" w14:textId="77777777" w:rsidR="00D75C84" w:rsidRPr="00D75C84" w:rsidRDefault="00D75C84" w:rsidP="00A76CAF"/>
    <w:p w14:paraId="639AB2C4" w14:textId="0BD2E7E7" w:rsidR="00A76CAF" w:rsidRDefault="00F82642" w:rsidP="00F82642">
      <w:pPr>
        <w:pStyle w:val="4"/>
      </w:pPr>
      <w:r>
        <w:rPr>
          <w:rFonts w:hint="eastAsia"/>
        </w:rPr>
        <w:t>4</w:t>
      </w:r>
      <w:r>
        <w:t xml:space="preserve">.4.6.6 </w:t>
      </w:r>
      <w:r>
        <w:t>考试页</w:t>
      </w:r>
    </w:p>
    <w:p w14:paraId="35172F22" w14:textId="268853FC" w:rsidR="00F82642" w:rsidRDefault="00F82642" w:rsidP="00806A2C">
      <w:r>
        <w:rPr>
          <w:rFonts w:hint="eastAsia"/>
        </w:rPr>
        <w:t>当符合可考试规则时，【单课程学习页】的“考试”按钮可操作，点击妞妞，弹出提示框，如下图：</w:t>
      </w:r>
    </w:p>
    <w:p w14:paraId="570AA1FE" w14:textId="565EC97B" w:rsidR="00F82642" w:rsidRDefault="00F82642" w:rsidP="00806A2C">
      <w:r>
        <w:rPr>
          <w:noProof/>
        </w:rPr>
        <w:drawing>
          <wp:inline distT="0" distB="0" distL="0" distR="0" wp14:anchorId="0D6462CE" wp14:editId="6820E850">
            <wp:extent cx="3446060" cy="1814519"/>
            <wp:effectExtent l="0" t="0" r="2540" b="0"/>
            <wp:docPr id="366" name="图片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470886" cy="1827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D2AED" w14:textId="483A78A2" w:rsidR="00F82642" w:rsidRDefault="00F82642" w:rsidP="00806A2C">
      <w:r>
        <w:rPr>
          <w:rFonts w:hint="eastAsia"/>
        </w:rPr>
        <w:t>1</w:t>
      </w:r>
      <w:r>
        <w:t xml:space="preserve">. </w:t>
      </w:r>
      <w:r>
        <w:t>表明设置的考试机会次数</w:t>
      </w:r>
    </w:p>
    <w:p w14:paraId="5C442829" w14:textId="199B561D" w:rsidR="00F82642" w:rsidRDefault="00F82642" w:rsidP="00806A2C">
      <w:r>
        <w:rPr>
          <w:rFonts w:hint="eastAsia"/>
        </w:rPr>
        <w:t>2</w:t>
      </w:r>
      <w:r>
        <w:t xml:space="preserve">. </w:t>
      </w:r>
      <w:r>
        <w:t>表明截止当前还剩余几次考试机会</w:t>
      </w:r>
    </w:p>
    <w:p w14:paraId="0632A8A9" w14:textId="7885E304" w:rsidR="00F82642" w:rsidRDefault="00F82642" w:rsidP="00806A2C">
      <w:r>
        <w:t>确认</w:t>
      </w:r>
      <w:r>
        <w:rPr>
          <w:rFonts w:hint="eastAsia"/>
        </w:rPr>
        <w:t>“开始”后，新打开页面【考试页】，如下图：</w:t>
      </w:r>
    </w:p>
    <w:p w14:paraId="43630438" w14:textId="5A8A51D6" w:rsidR="00F82642" w:rsidRDefault="00F82642" w:rsidP="00806A2C">
      <w:r>
        <w:rPr>
          <w:noProof/>
        </w:rPr>
        <w:lastRenderedPageBreak/>
        <w:drawing>
          <wp:inline distT="0" distB="0" distL="0" distR="0" wp14:anchorId="07725523" wp14:editId="5A8BE05E">
            <wp:extent cx="6188710" cy="7494905"/>
            <wp:effectExtent l="0" t="0" r="2540" b="0"/>
            <wp:docPr id="368" name="图片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49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B5D40" w14:textId="12C1F292" w:rsidR="00F82642" w:rsidRDefault="00F82642" w:rsidP="00806A2C">
      <w:r>
        <w:rPr>
          <w:rFonts w:hint="eastAsia"/>
        </w:rPr>
        <w:t>1</w:t>
      </w:r>
      <w:r>
        <w:t xml:space="preserve">. </w:t>
      </w:r>
      <w:r>
        <w:t>课程名称</w:t>
      </w:r>
    </w:p>
    <w:p w14:paraId="35837BAB" w14:textId="7A79B8C2" w:rsidR="00F82642" w:rsidRDefault="00F82642" w:rsidP="00806A2C">
      <w:r>
        <w:rPr>
          <w:rFonts w:hint="eastAsia"/>
        </w:rPr>
        <w:t>2</w:t>
      </w:r>
      <w:r>
        <w:t xml:space="preserve">. </w:t>
      </w:r>
      <w:r>
        <w:t>显示共多少题</w:t>
      </w:r>
      <w:r>
        <w:rPr>
          <w:rFonts w:hint="eastAsia"/>
        </w:rPr>
        <w:t>和答题时间</w:t>
      </w:r>
    </w:p>
    <w:p w14:paraId="6482342A" w14:textId="6650EB0D" w:rsidR="00F95E03" w:rsidRDefault="00F95E03" w:rsidP="00806A2C">
      <w:r>
        <w:rPr>
          <w:rFonts w:hint="eastAsia"/>
        </w:rPr>
        <w:t>3</w:t>
      </w:r>
      <w:r>
        <w:t xml:space="preserve">. </w:t>
      </w:r>
      <w:r>
        <w:t>右上角悬浮倒计时</w:t>
      </w:r>
      <w:r>
        <w:rPr>
          <w:rFonts w:hint="eastAsia"/>
        </w:rPr>
        <w:t>，</w:t>
      </w:r>
      <w:r>
        <w:t>从打开此页面开始倒计时</w:t>
      </w:r>
    </w:p>
    <w:p w14:paraId="49564E07" w14:textId="35D795A7" w:rsidR="00F95E03" w:rsidRDefault="00F95E03" w:rsidP="00806A2C">
      <w:r>
        <w:rPr>
          <w:rFonts w:hint="eastAsia"/>
        </w:rPr>
        <w:t>4</w:t>
      </w:r>
      <w:r>
        <w:t xml:space="preserve">. </w:t>
      </w:r>
      <w:r>
        <w:t>题目不分页</w:t>
      </w:r>
      <w:r>
        <w:rPr>
          <w:rFonts w:hint="eastAsia"/>
        </w:rPr>
        <w:t>，</w:t>
      </w:r>
      <w:r>
        <w:t>依次向下</w:t>
      </w:r>
      <w:r>
        <w:rPr>
          <w:rFonts w:hint="eastAsia"/>
        </w:rPr>
        <w:t>排序；需标注试题类型（单选、多选、判断）</w:t>
      </w:r>
    </w:p>
    <w:p w14:paraId="13FEF756" w14:textId="548F0149" w:rsidR="00F95E03" w:rsidRDefault="00F95E03" w:rsidP="00806A2C">
      <w:r>
        <w:rPr>
          <w:rFonts w:hint="eastAsia"/>
        </w:rPr>
        <w:t>5</w:t>
      </w:r>
      <w:r>
        <w:t xml:space="preserve">. </w:t>
      </w:r>
      <w:r w:rsidR="00C16C85">
        <w:t>关闭页面算交卷</w:t>
      </w:r>
    </w:p>
    <w:p w14:paraId="0D3125CA" w14:textId="7D3BF01A" w:rsidR="00C16C85" w:rsidRDefault="00C16C85" w:rsidP="00C16C85">
      <w:r>
        <w:rPr>
          <w:rFonts w:hint="eastAsia"/>
        </w:rPr>
        <w:t>6</w:t>
      </w:r>
      <w:r>
        <w:t xml:space="preserve">. </w:t>
      </w:r>
      <w:r>
        <w:t>点击交卷</w:t>
      </w:r>
      <w:r>
        <w:rPr>
          <w:rFonts w:hint="eastAsia"/>
        </w:rPr>
        <w:t>，</w:t>
      </w:r>
      <w:r>
        <w:t>二次确认提示</w:t>
      </w:r>
      <w:r>
        <w:rPr>
          <w:rFonts w:hint="eastAsia"/>
        </w:rPr>
        <w:t>：</w:t>
      </w:r>
      <w:r>
        <w:t>您确认交卷吗</w:t>
      </w:r>
      <w:r>
        <w:rPr>
          <w:rFonts w:hint="eastAsia"/>
        </w:rPr>
        <w:t>？</w:t>
      </w:r>
    </w:p>
    <w:p w14:paraId="7F7719B1" w14:textId="528B381A" w:rsidR="00C16C85" w:rsidRDefault="00C16C85" w:rsidP="00C16C85">
      <w:r>
        <w:rPr>
          <w:rFonts w:hint="eastAsia"/>
        </w:rPr>
        <w:lastRenderedPageBreak/>
        <w:t>7</w:t>
      </w:r>
      <w:r>
        <w:t xml:space="preserve">. </w:t>
      </w:r>
      <w:commentRangeStart w:id="70"/>
      <w:r w:rsidRPr="00F30413">
        <w:rPr>
          <w:highlight w:val="red"/>
        </w:rPr>
        <w:t>当倒计时已到</w:t>
      </w:r>
      <w:commentRangeEnd w:id="70"/>
      <w:r w:rsidR="00F30413">
        <w:rPr>
          <w:rStyle w:val="af4"/>
        </w:rPr>
        <w:commentReference w:id="70"/>
      </w:r>
      <w:r>
        <w:rPr>
          <w:rFonts w:hint="eastAsia"/>
        </w:rPr>
        <w:t>，弹出提示：</w:t>
      </w:r>
      <w:r w:rsidRPr="00C16C85">
        <w:rPr>
          <w:rFonts w:hint="eastAsia"/>
        </w:rPr>
        <w:t>考试时间已到，停止答题并已自动交卷，</w:t>
      </w:r>
      <w:r w:rsidRPr="00C16C85">
        <w:rPr>
          <w:rFonts w:hint="eastAsia"/>
        </w:rPr>
        <w:t xml:space="preserve"> 5</w:t>
      </w:r>
      <w:r w:rsidRPr="00C16C85">
        <w:rPr>
          <w:rFonts w:hint="eastAsia"/>
        </w:rPr>
        <w:t>秒后关闭试卷页。</w:t>
      </w:r>
    </w:p>
    <w:p w14:paraId="6F70D7D4" w14:textId="35B81EDE" w:rsidR="00F11646" w:rsidRDefault="00495753" w:rsidP="00C16C85">
      <w:r>
        <w:rPr>
          <w:rFonts w:hint="eastAsia"/>
        </w:rPr>
        <w:t>8</w:t>
      </w:r>
      <w:r>
        <w:t xml:space="preserve">. </w:t>
      </w:r>
      <w:r>
        <w:t>考试完成后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【单课程学习页】的“考试”标签下生成一条考试记录</w:t>
      </w:r>
    </w:p>
    <w:p w14:paraId="5714C6D1" w14:textId="3C02BC06" w:rsidR="00F11646" w:rsidRDefault="00E31D37" w:rsidP="00E31D37">
      <w:pPr>
        <w:pStyle w:val="3"/>
      </w:pPr>
      <w:r>
        <w:rPr>
          <w:rFonts w:hint="eastAsia"/>
        </w:rPr>
        <w:t>4</w:t>
      </w:r>
      <w:r>
        <w:t xml:space="preserve">.4.7 </w:t>
      </w:r>
      <w:r>
        <w:t>我的问答</w:t>
      </w:r>
    </w:p>
    <w:p w14:paraId="4DA10E82" w14:textId="224DF883" w:rsidR="00D62111" w:rsidRDefault="00973FC4" w:rsidP="00D62111">
      <w:pPr>
        <w:rPr>
          <w:lang w:val="x-none" w:eastAsia="x-none"/>
        </w:rPr>
      </w:pPr>
      <w:r>
        <w:rPr>
          <w:rFonts w:hint="eastAsia"/>
          <w:lang w:val="x-none"/>
        </w:rPr>
        <w:t>【我的问答】</w:t>
      </w:r>
      <w:r>
        <w:rPr>
          <w:rFonts w:hint="eastAsia"/>
          <w:lang w:val="x-none" w:eastAsia="x-none"/>
        </w:rPr>
        <w:t>页是汇总了各个课程中的问答记录</w:t>
      </w:r>
      <w:r>
        <w:rPr>
          <w:rFonts w:hint="eastAsia"/>
          <w:lang w:val="x-none"/>
        </w:rPr>
        <w:t>，</w:t>
      </w:r>
      <w:r w:rsidR="003203C9">
        <w:rPr>
          <w:rFonts w:hint="eastAsia"/>
          <w:lang w:val="x-none"/>
        </w:rPr>
        <w:t>当课程有效期已到，用户无法进入课程学习，想看学习的记录，如问答情况，可从这里进入，</w:t>
      </w:r>
      <w:r>
        <w:rPr>
          <w:rFonts w:hint="eastAsia"/>
          <w:lang w:val="x-none" w:eastAsia="x-none"/>
        </w:rPr>
        <w:t>如下图</w:t>
      </w:r>
      <w:r>
        <w:rPr>
          <w:rFonts w:hint="eastAsia"/>
          <w:lang w:val="x-none"/>
        </w:rPr>
        <w:t>：</w:t>
      </w:r>
    </w:p>
    <w:p w14:paraId="58A74464" w14:textId="0408DDEF" w:rsidR="00973FC4" w:rsidRDefault="00A76B96" w:rsidP="00D62111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6336DAC9" wp14:editId="5DE353FB">
            <wp:extent cx="6188710" cy="4446270"/>
            <wp:effectExtent l="0" t="0" r="2540" b="0"/>
            <wp:docPr id="371" name="图片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44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386CB" w14:textId="3084CAA5" w:rsidR="00A76B96" w:rsidRDefault="00A76B96" w:rsidP="00A76B96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排序可通过“最新提问”和“最新回复”两种切换方式，最新提问为从上至下按提问时间倒排序，最新回复为从上至下按回复时间倒排序，默认“最新提问”</w:t>
      </w:r>
    </w:p>
    <w:p w14:paraId="2877BC1B" w14:textId="78F95E62" w:rsidR="00A76B96" w:rsidRDefault="00A76B96" w:rsidP="00A76B96">
      <w:r>
        <w:rPr>
          <w:rFonts w:hint="eastAsia"/>
        </w:rPr>
        <w:t>2</w:t>
      </w:r>
      <w:r>
        <w:t xml:space="preserve">. </w:t>
      </w:r>
      <w:r>
        <w:t>可通过标题关键字进行搜索</w:t>
      </w:r>
      <w:r>
        <w:rPr>
          <w:rFonts w:hint="eastAsia"/>
        </w:rPr>
        <w:t>，</w:t>
      </w:r>
      <w:r>
        <w:t>搜索结果中关键字高亮显示</w:t>
      </w:r>
    </w:p>
    <w:p w14:paraId="45DA0A18" w14:textId="77777777" w:rsidR="00A76B96" w:rsidRPr="00F50849" w:rsidRDefault="00A76B96" w:rsidP="00A76B96">
      <w:pPr>
        <w:rPr>
          <w:b/>
        </w:rPr>
      </w:pPr>
      <w:r>
        <w:rPr>
          <w:rFonts w:hint="eastAsia"/>
        </w:rPr>
        <w:t>3</w:t>
      </w:r>
      <w:r>
        <w:t xml:space="preserve">. </w:t>
      </w:r>
      <w:r w:rsidRPr="00D80C58">
        <w:t>内容展示</w:t>
      </w:r>
      <w:r w:rsidRPr="00F50849">
        <w:rPr>
          <w:rFonts w:hint="eastAsia"/>
          <w:b/>
        </w:rPr>
        <w:t>：</w:t>
      </w:r>
    </w:p>
    <w:p w14:paraId="58C223FE" w14:textId="347BB9E6" w:rsidR="00A76B96" w:rsidRDefault="00A76B96" w:rsidP="00A76B96">
      <w:r>
        <w:t xml:space="preserve">A </w:t>
      </w:r>
      <w:r>
        <w:t>提问的所属课程</w:t>
      </w:r>
      <w:r>
        <w:rPr>
          <w:rFonts w:hint="eastAsia"/>
        </w:rPr>
        <w:t>/</w:t>
      </w:r>
      <w:r>
        <w:t>小节名称</w:t>
      </w:r>
    </w:p>
    <w:p w14:paraId="2AEBA8FB" w14:textId="07CAF263" w:rsidR="00A76B96" w:rsidRDefault="00A76B96" w:rsidP="00A76B96">
      <w:pPr>
        <w:rPr>
          <w:noProof/>
        </w:rPr>
      </w:pPr>
      <w:r>
        <w:rPr>
          <w:noProof/>
        </w:rPr>
        <w:t xml:space="preserve">B </w:t>
      </w:r>
      <w:r>
        <w:rPr>
          <w:noProof/>
        </w:rPr>
        <w:t>提问的标题</w:t>
      </w:r>
      <w:r>
        <w:rPr>
          <w:rFonts w:hint="eastAsia"/>
          <w:noProof/>
        </w:rPr>
        <w:t>，</w:t>
      </w:r>
      <w:r>
        <w:rPr>
          <w:noProof/>
        </w:rPr>
        <w:t>点击标题进入具体的问答</w:t>
      </w:r>
      <w:r w:rsidR="00BC0C94">
        <w:rPr>
          <w:noProof/>
        </w:rPr>
        <w:t>详情</w:t>
      </w:r>
      <w:r>
        <w:rPr>
          <w:noProof/>
        </w:rPr>
        <w:t>页</w:t>
      </w:r>
    </w:p>
    <w:p w14:paraId="2DBE79A1" w14:textId="77777777" w:rsidR="00A76B96" w:rsidRDefault="00A76B96" w:rsidP="00A76B96">
      <w:pPr>
        <w:rPr>
          <w:noProof/>
        </w:rPr>
      </w:pPr>
      <w:r>
        <w:rPr>
          <w:noProof/>
        </w:rPr>
        <w:t xml:space="preserve">C </w:t>
      </w:r>
      <w:r>
        <w:rPr>
          <w:noProof/>
        </w:rPr>
        <w:t>提问时点击</w:t>
      </w:r>
      <w:r>
        <w:rPr>
          <w:rFonts w:hint="eastAsia"/>
          <w:noProof/>
        </w:rPr>
        <w:t>“确定”</w:t>
      </w:r>
      <w:r>
        <w:rPr>
          <w:noProof/>
        </w:rPr>
        <w:t>的提交时间</w:t>
      </w:r>
      <w:r>
        <w:rPr>
          <w:rFonts w:hint="eastAsia"/>
          <w:noProof/>
        </w:rPr>
        <w:t>，</w:t>
      </w:r>
      <w:r>
        <w:rPr>
          <w:noProof/>
        </w:rPr>
        <w:t>格式是年月日时分秒</w:t>
      </w:r>
    </w:p>
    <w:p w14:paraId="7F4CE429" w14:textId="77777777" w:rsidR="00A76B96" w:rsidRDefault="00A76B96" w:rsidP="00A76B96">
      <w:pPr>
        <w:rPr>
          <w:noProof/>
        </w:rPr>
      </w:pPr>
      <w:r>
        <w:rPr>
          <w:noProof/>
        </w:rPr>
        <w:t xml:space="preserve">D </w:t>
      </w:r>
      <w:r>
        <w:rPr>
          <w:noProof/>
        </w:rPr>
        <w:t>最右侧显示回复</w:t>
      </w:r>
      <w:r w:rsidRPr="00F50849">
        <w:rPr>
          <w:rFonts w:hint="eastAsia"/>
          <w:noProof/>
          <w:u w:val="single"/>
        </w:rPr>
        <w:t>N</w:t>
      </w:r>
      <w:r w:rsidRPr="00F50849">
        <w:rPr>
          <w:noProof/>
        </w:rPr>
        <w:t>, n</w:t>
      </w:r>
      <w:r>
        <w:rPr>
          <w:noProof/>
        </w:rPr>
        <w:t>是具体的回复的次数</w:t>
      </w:r>
    </w:p>
    <w:p w14:paraId="43D9EE75" w14:textId="77777777" w:rsidR="00A76B96" w:rsidRDefault="00A76B96" w:rsidP="00A76B96">
      <w:pPr>
        <w:rPr>
          <w:noProof/>
        </w:rPr>
      </w:pPr>
      <w:r>
        <w:rPr>
          <w:noProof/>
        </w:rPr>
        <w:t>E 20</w:t>
      </w:r>
      <w:r>
        <w:rPr>
          <w:noProof/>
        </w:rPr>
        <w:t>条分页</w:t>
      </w:r>
    </w:p>
    <w:p w14:paraId="11A6DA61" w14:textId="59C3C143" w:rsidR="00A76B96" w:rsidRDefault="00A76B96" w:rsidP="00A76B96"/>
    <w:p w14:paraId="4CDBB4BD" w14:textId="3C7EBC22" w:rsidR="00BC0C94" w:rsidRDefault="00BC0C94" w:rsidP="00BC0C94">
      <w:pPr>
        <w:pStyle w:val="5"/>
      </w:pPr>
      <w:r>
        <w:rPr>
          <w:rFonts w:hint="eastAsia"/>
        </w:rPr>
        <w:lastRenderedPageBreak/>
        <w:t>4</w:t>
      </w:r>
      <w:r>
        <w:t xml:space="preserve">.4.7.1 </w:t>
      </w:r>
      <w:r>
        <w:t>问答详情页</w:t>
      </w:r>
    </w:p>
    <w:p w14:paraId="70765C97" w14:textId="66FBEEC3" w:rsidR="00BC0C94" w:rsidRPr="00BC0C94" w:rsidRDefault="00FE25CB" w:rsidP="00BC0C94">
      <w:r>
        <w:rPr>
          <w:noProof/>
        </w:rPr>
        <w:drawing>
          <wp:inline distT="0" distB="0" distL="0" distR="0" wp14:anchorId="6A039CE8" wp14:editId="53980C61">
            <wp:extent cx="6188710" cy="2543810"/>
            <wp:effectExtent l="0" t="0" r="2540" b="8890"/>
            <wp:docPr id="373" name="图片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44921" w14:textId="77777777" w:rsidR="00BC0C94" w:rsidRPr="008F4683" w:rsidRDefault="00BC0C94" w:rsidP="00A76B96"/>
    <w:p w14:paraId="10D7B79C" w14:textId="77777777" w:rsidR="00432979" w:rsidRPr="00EF58F8" w:rsidRDefault="00432979" w:rsidP="00432979">
      <w:pPr>
        <w:rPr>
          <w:b/>
        </w:rPr>
      </w:pPr>
      <w:r w:rsidRPr="00EF58F8">
        <w:rPr>
          <w:b/>
        </w:rPr>
        <w:t>提问内容</w:t>
      </w:r>
      <w:r w:rsidRPr="00EF58F8">
        <w:rPr>
          <w:rFonts w:hint="eastAsia"/>
          <w:b/>
        </w:rPr>
        <w:t>：</w:t>
      </w:r>
    </w:p>
    <w:p w14:paraId="3EABA135" w14:textId="77777777" w:rsidR="00432979" w:rsidRDefault="00432979" w:rsidP="00432979">
      <w:r>
        <w:t xml:space="preserve">A </w:t>
      </w:r>
      <w:r>
        <w:t>提问标题</w:t>
      </w:r>
    </w:p>
    <w:p w14:paraId="5954374F" w14:textId="00617E50" w:rsidR="00432979" w:rsidRDefault="00432979" w:rsidP="00432979">
      <w:r>
        <w:t xml:space="preserve">B </w:t>
      </w:r>
      <w:r>
        <w:t>提问所在的课程</w:t>
      </w:r>
      <w:r>
        <w:rPr>
          <w:rFonts w:hint="eastAsia"/>
        </w:rPr>
        <w:t>/</w:t>
      </w:r>
      <w:r>
        <w:t>小节名称</w:t>
      </w:r>
    </w:p>
    <w:p w14:paraId="0EDAAF5D" w14:textId="77777777" w:rsidR="00432979" w:rsidRDefault="00432979" w:rsidP="00432979">
      <w:r>
        <w:t xml:space="preserve">C </w:t>
      </w:r>
      <w:r>
        <w:t>提问的具体内容</w:t>
      </w:r>
    </w:p>
    <w:p w14:paraId="76863835" w14:textId="77777777" w:rsidR="00432979" w:rsidRDefault="00432979" w:rsidP="00432979">
      <w:r>
        <w:t xml:space="preserve">D </w:t>
      </w:r>
      <w:r>
        <w:t>提问的时间</w:t>
      </w:r>
    </w:p>
    <w:p w14:paraId="162736A7" w14:textId="77777777" w:rsidR="00432979" w:rsidRDefault="00432979" w:rsidP="00432979">
      <w:r>
        <w:t xml:space="preserve">E </w:t>
      </w:r>
      <w:r>
        <w:t>已回复的次数</w:t>
      </w:r>
    </w:p>
    <w:p w14:paraId="79685FA2" w14:textId="77777777" w:rsidR="00432979" w:rsidRPr="00EF58F8" w:rsidRDefault="00432979" w:rsidP="00432979">
      <w:pPr>
        <w:rPr>
          <w:b/>
        </w:rPr>
      </w:pPr>
      <w:commentRangeStart w:id="71"/>
      <w:r w:rsidRPr="00EF58F8">
        <w:rPr>
          <w:b/>
        </w:rPr>
        <w:t>回答内容</w:t>
      </w:r>
      <w:r w:rsidRPr="00EF58F8">
        <w:rPr>
          <w:rFonts w:hint="eastAsia"/>
          <w:b/>
        </w:rPr>
        <w:t>：</w:t>
      </w:r>
      <w:commentRangeEnd w:id="71"/>
      <w:r w:rsidR="009F7128">
        <w:rPr>
          <w:rStyle w:val="af4"/>
        </w:rPr>
        <w:commentReference w:id="71"/>
      </w:r>
    </w:p>
    <w:p w14:paraId="3429C82F" w14:textId="77777777" w:rsidR="00432979" w:rsidRDefault="00432979" w:rsidP="00432979">
      <w:r>
        <w:t xml:space="preserve">A </w:t>
      </w:r>
      <w:r>
        <w:t>回答人姓名</w:t>
      </w:r>
    </w:p>
    <w:p w14:paraId="41F17024" w14:textId="77777777" w:rsidR="00432979" w:rsidRDefault="00432979" w:rsidP="00432979">
      <w:r>
        <w:t xml:space="preserve">B </w:t>
      </w:r>
      <w:r>
        <w:t>回答的时间</w:t>
      </w:r>
      <w:r>
        <w:rPr>
          <w:rFonts w:hint="eastAsia"/>
        </w:rPr>
        <w:t xml:space="preserve"> </w:t>
      </w:r>
      <w:r>
        <w:rPr>
          <w:rFonts w:hint="eastAsia"/>
        </w:rPr>
        <w:t>，初次查看该回答，后面显示“新”图标</w:t>
      </w:r>
    </w:p>
    <w:p w14:paraId="6667F057" w14:textId="77777777" w:rsidR="00432979" w:rsidRDefault="00432979" w:rsidP="00432979">
      <w:r>
        <w:t xml:space="preserve">C </w:t>
      </w:r>
      <w:r>
        <w:t>回答的具体内容</w:t>
      </w:r>
    </w:p>
    <w:p w14:paraId="7C7DBB5C" w14:textId="1B4082D5" w:rsidR="00A76B96" w:rsidRDefault="00A76B96" w:rsidP="00D62111">
      <w:pPr>
        <w:rPr>
          <w:lang w:eastAsia="x-none"/>
        </w:rPr>
      </w:pPr>
    </w:p>
    <w:p w14:paraId="7E7EAEBD" w14:textId="77777777" w:rsidR="00493690" w:rsidRDefault="00493690" w:rsidP="00D62111">
      <w:pPr>
        <w:rPr>
          <w:lang w:eastAsia="x-none"/>
        </w:rPr>
      </w:pPr>
    </w:p>
    <w:p w14:paraId="5D029779" w14:textId="0CD4B3D7" w:rsidR="00493690" w:rsidRDefault="00493690" w:rsidP="00493690">
      <w:pPr>
        <w:pStyle w:val="3"/>
      </w:pPr>
      <w:r>
        <w:rPr>
          <w:rFonts w:hint="eastAsia"/>
        </w:rPr>
        <w:t>4</w:t>
      </w:r>
      <w:r>
        <w:t xml:space="preserve">.4.8 </w:t>
      </w:r>
      <w:r>
        <w:t>我的笔记</w:t>
      </w:r>
    </w:p>
    <w:p w14:paraId="3B49952C" w14:textId="52113E79" w:rsidR="00493690" w:rsidRDefault="00493690" w:rsidP="00493690">
      <w:pPr>
        <w:rPr>
          <w:lang w:val="x-none" w:eastAsia="x-none"/>
        </w:rPr>
      </w:pPr>
      <w:r>
        <w:rPr>
          <w:rFonts w:hint="eastAsia"/>
          <w:lang w:val="x-none"/>
        </w:rPr>
        <w:t>【我的笔记】</w:t>
      </w:r>
      <w:r>
        <w:rPr>
          <w:rFonts w:hint="eastAsia"/>
          <w:lang w:val="x-none" w:eastAsia="x-none"/>
        </w:rPr>
        <w:t>页是汇总了各个课程中的笔记记录</w:t>
      </w:r>
      <w:r>
        <w:rPr>
          <w:rFonts w:hint="eastAsia"/>
          <w:lang w:val="x-none"/>
        </w:rPr>
        <w:t>，当课程有效期已到，用户无法进入课程学习，想看学习的记录，如笔记，可从这里进入，</w:t>
      </w:r>
      <w:r>
        <w:rPr>
          <w:rFonts w:hint="eastAsia"/>
          <w:lang w:val="x-none" w:eastAsia="x-none"/>
        </w:rPr>
        <w:t>如下图</w:t>
      </w:r>
      <w:r>
        <w:rPr>
          <w:rFonts w:hint="eastAsia"/>
          <w:lang w:val="x-none"/>
        </w:rPr>
        <w:t>：</w:t>
      </w:r>
    </w:p>
    <w:p w14:paraId="5703ECE3" w14:textId="3EE977B4" w:rsidR="00493690" w:rsidRDefault="00AB6C89" w:rsidP="00D62111">
      <w:pPr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1DA20B16" wp14:editId="5BDB3450">
            <wp:extent cx="6188710" cy="3470275"/>
            <wp:effectExtent l="0" t="0" r="2540" b="0"/>
            <wp:docPr id="375" name="图片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7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21514" w14:textId="48D3B70D" w:rsidR="00AB6C89" w:rsidRDefault="00AB6C89" w:rsidP="00D62111">
      <w:r>
        <w:rPr>
          <w:rFonts w:hint="eastAsia"/>
          <w:lang w:val="x-none"/>
        </w:rPr>
        <w:t>1</w:t>
      </w:r>
      <w:r>
        <w:rPr>
          <w:lang w:val="x-none"/>
        </w:rPr>
        <w:t xml:space="preserve">. </w:t>
      </w:r>
      <w:r>
        <w:rPr>
          <w:rFonts w:hint="eastAsia"/>
        </w:rPr>
        <w:t>排序默认是从上至下按记录时间倒排序</w:t>
      </w:r>
    </w:p>
    <w:p w14:paraId="7D225C8A" w14:textId="0C87039D" w:rsidR="00AB6C89" w:rsidRDefault="00AB6C89" w:rsidP="00D62111">
      <w:r>
        <w:rPr>
          <w:rFonts w:hint="eastAsia"/>
        </w:rPr>
        <w:t>2</w:t>
      </w:r>
      <w:r>
        <w:t xml:space="preserve">. </w:t>
      </w:r>
      <w:r>
        <w:t>笔记内容的关键字搜索</w:t>
      </w:r>
      <w:r>
        <w:rPr>
          <w:rFonts w:hint="eastAsia"/>
        </w:rPr>
        <w:t>，</w:t>
      </w:r>
      <w:r>
        <w:t>搜索结果高亮显示关键字</w:t>
      </w:r>
    </w:p>
    <w:p w14:paraId="32A260CC" w14:textId="60935022" w:rsidR="00AB6C89" w:rsidRDefault="00AB6C89" w:rsidP="00D62111">
      <w:r>
        <w:rPr>
          <w:rFonts w:hint="eastAsia"/>
        </w:rPr>
        <w:t>3</w:t>
      </w:r>
      <w:r>
        <w:t xml:space="preserve">. </w:t>
      </w:r>
      <w:r>
        <w:t>点击</w:t>
      </w:r>
      <w:r>
        <w:rPr>
          <w:rFonts w:hint="eastAsia"/>
        </w:rPr>
        <w:t>“开始”，跳转至学习页继续学习</w:t>
      </w:r>
    </w:p>
    <w:p w14:paraId="0E7621F7" w14:textId="3A3D3976" w:rsidR="00AB6C89" w:rsidRPr="00493690" w:rsidRDefault="00AB6C89" w:rsidP="00D62111">
      <w:pPr>
        <w:rPr>
          <w:lang w:val="x-none"/>
        </w:rPr>
      </w:pPr>
      <w:r>
        <w:rPr>
          <w:rFonts w:hint="eastAsia"/>
        </w:rPr>
        <w:t>4</w:t>
      </w:r>
      <w:r>
        <w:t xml:space="preserve">. </w:t>
      </w:r>
      <w:r>
        <w:t>默认显示两行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展开”，显示全部内容</w:t>
      </w:r>
    </w:p>
    <w:sectPr w:rsidR="00AB6C89" w:rsidRPr="00493690" w:rsidSect="00E15FB4">
      <w:headerReference w:type="default" r:id="rId129"/>
      <w:pgSz w:w="11906" w:h="16838"/>
      <w:pgMar w:top="1440" w:right="1080" w:bottom="1440" w:left="1080" w:header="851" w:footer="992" w:gutter="0"/>
      <w:pgNumType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2" w:author="Windows" w:date="2018-12-03T10:53:00Z" w:initials="W">
    <w:p w14:paraId="7355D78C" w14:textId="4E51CADD" w:rsidR="00193B32" w:rsidRDefault="00193B32" w:rsidP="00B21309">
      <w:pPr>
        <w:pStyle w:val="af5"/>
        <w:numPr>
          <w:ilvl w:val="0"/>
          <w:numId w:val="15"/>
        </w:numPr>
      </w:pPr>
      <w:r>
        <w:rPr>
          <w:rStyle w:val="af4"/>
        </w:rPr>
        <w:annotationRef/>
      </w:r>
      <w:r>
        <w:t>是否按序号从小到大进行排序显示？</w:t>
      </w:r>
    </w:p>
    <w:p w14:paraId="32E066B7" w14:textId="65D13991" w:rsidR="00193B32" w:rsidRDefault="00193B32" w:rsidP="00B21309">
      <w:pPr>
        <w:pStyle w:val="af5"/>
      </w:pPr>
      <w:r>
        <w:t>对</w:t>
      </w:r>
    </w:p>
    <w:p w14:paraId="660A46C4" w14:textId="7D5E9F74" w:rsidR="00193B32" w:rsidRDefault="00193B32" w:rsidP="008C3A04">
      <w:pPr>
        <w:pStyle w:val="af5"/>
        <w:numPr>
          <w:ilvl w:val="0"/>
          <w:numId w:val="15"/>
        </w:numPr>
      </w:pPr>
      <w:r>
        <w:rPr>
          <w:rFonts w:hint="eastAsia"/>
        </w:rPr>
        <w:t>删除</w:t>
      </w:r>
      <w:r>
        <w:t>中间序号，下面序号是否自动减一</w:t>
      </w:r>
      <w:r>
        <w:rPr>
          <w:rFonts w:hint="eastAsia"/>
        </w:rPr>
        <w:t>？</w:t>
      </w:r>
      <w:r>
        <w:t>（</w:t>
      </w:r>
      <w:r>
        <w:rPr>
          <w:rFonts w:hint="eastAsia"/>
        </w:rPr>
        <w:t>如</w:t>
      </w:r>
      <w:r>
        <w:t>：删除序号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序号</w:t>
      </w:r>
      <w:r>
        <w:rPr>
          <w:rFonts w:hint="eastAsia"/>
        </w:rPr>
        <w:t>4</w:t>
      </w:r>
      <w:r>
        <w:rPr>
          <w:rFonts w:hint="eastAsia"/>
        </w:rPr>
        <w:t>的</w:t>
      </w:r>
      <w:r>
        <w:t>一行是否自动</w:t>
      </w:r>
      <w:r>
        <w:rPr>
          <w:rFonts w:hint="eastAsia"/>
        </w:rPr>
        <w:t>变为</w:t>
      </w:r>
      <w:r>
        <w:t>序号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其他序号依次</w:t>
      </w:r>
      <w:r>
        <w:rPr>
          <w:rFonts w:hint="eastAsia"/>
        </w:rPr>
        <w:t>减一</w:t>
      </w:r>
      <w:r>
        <w:t>）</w:t>
      </w:r>
    </w:p>
    <w:p w14:paraId="269A6DA2" w14:textId="0D6CA04B" w:rsidR="00193B32" w:rsidRDefault="00193B32" w:rsidP="00B21309">
      <w:pPr>
        <w:pStyle w:val="af5"/>
      </w:pPr>
      <w:r>
        <w:t>对</w:t>
      </w:r>
    </w:p>
  </w:comment>
  <w:comment w:id="13" w:author="Windows" w:date="2018-11-27T13:40:00Z" w:initials="W">
    <w:p w14:paraId="607E2B84" w14:textId="056535E3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选择</w:t>
      </w:r>
      <w:r>
        <w:t>一个子集，是否整个父</w:t>
      </w:r>
      <w:r>
        <w:rPr>
          <w:rFonts w:hint="eastAsia"/>
        </w:rPr>
        <w:t>级都</w:t>
      </w:r>
      <w:r>
        <w:t>已经选中？</w:t>
      </w:r>
    </w:p>
    <w:p w14:paraId="1B4E18D1" w14:textId="3470ED1D" w:rsidR="00193B32" w:rsidRDefault="00193B32">
      <w:pPr>
        <w:pStyle w:val="af5"/>
      </w:pPr>
      <w:r>
        <w:t>不是</w:t>
      </w:r>
    </w:p>
  </w:comment>
  <w:comment w:id="14" w:author="Windows" w:date="2018-11-27T14:03:00Z" w:initials="W">
    <w:p w14:paraId="359EC4E0" w14:textId="0A8E46C8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一个用户</w:t>
      </w:r>
      <w:r>
        <w:t>是否可以对应多个角色？最多</w:t>
      </w:r>
      <w:r>
        <w:rPr>
          <w:rFonts w:hint="eastAsia"/>
        </w:rPr>
        <w:t>有</w:t>
      </w:r>
      <w:r>
        <w:t>多少</w:t>
      </w:r>
      <w:r>
        <w:rPr>
          <w:rFonts w:hint="eastAsia"/>
        </w:rPr>
        <w:t>，</w:t>
      </w:r>
      <w:r>
        <w:t>是否</w:t>
      </w:r>
      <w:r>
        <w:rPr>
          <w:rFonts w:hint="eastAsia"/>
        </w:rPr>
        <w:t>有</w:t>
      </w:r>
      <w:r>
        <w:t>限制？</w:t>
      </w:r>
    </w:p>
    <w:p w14:paraId="6B454095" w14:textId="7283492A" w:rsidR="00193B32" w:rsidRDefault="00193B32">
      <w:pPr>
        <w:pStyle w:val="af5"/>
      </w:pPr>
      <w:r>
        <w:t>可以对应多个角色</w:t>
      </w:r>
      <w:r>
        <w:rPr>
          <w:rFonts w:hint="eastAsia"/>
        </w:rPr>
        <w:t>，</w:t>
      </w:r>
      <w:r>
        <w:t>没有限制</w:t>
      </w:r>
    </w:p>
  </w:comment>
  <w:comment w:id="15" w:author="Windows" w:date="2018-11-27T13:40:00Z" w:initials="W">
    <w:p w14:paraId="2D200D56" w14:textId="77777777" w:rsidR="00193B32" w:rsidRDefault="00193B32" w:rsidP="00BF09A8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选择</w:t>
      </w:r>
      <w:r>
        <w:t>一个子集，是否整个父</w:t>
      </w:r>
      <w:r>
        <w:rPr>
          <w:rFonts w:hint="eastAsia"/>
        </w:rPr>
        <w:t>级都</w:t>
      </w:r>
      <w:r>
        <w:t>已经选中？</w:t>
      </w:r>
    </w:p>
    <w:p w14:paraId="41AC7435" w14:textId="77777777" w:rsidR="00193B32" w:rsidRDefault="00193B32" w:rsidP="00BF09A8">
      <w:pPr>
        <w:pStyle w:val="af5"/>
      </w:pPr>
      <w:r>
        <w:t>不是</w:t>
      </w:r>
    </w:p>
  </w:comment>
  <w:comment w:id="16" w:author="Windows" w:date="2018-11-27T14:11:00Z" w:initials="W">
    <w:p w14:paraId="406D2EDB" w14:textId="5BAA4516" w:rsidR="00193B32" w:rsidRDefault="00193B32">
      <w:pPr>
        <w:pStyle w:val="af5"/>
      </w:pPr>
      <w:r>
        <w:rPr>
          <w:rFonts w:hint="eastAsia"/>
        </w:rPr>
        <w:t>首次进入</w:t>
      </w:r>
      <w:r>
        <w:t>“</w:t>
      </w:r>
      <w:r>
        <w:rPr>
          <w:rFonts w:hint="eastAsia"/>
        </w:rPr>
        <w:t>参数</w:t>
      </w:r>
      <w:r>
        <w:t>设置</w:t>
      </w:r>
      <w:r>
        <w:t>”</w:t>
      </w:r>
      <w:r>
        <w:rPr>
          <w:rFonts w:hint="eastAsia"/>
        </w:rPr>
        <w:t>页面</w:t>
      </w:r>
      <w:r>
        <w:t>，</w:t>
      </w:r>
      <w:r>
        <w:rPr>
          <w:rStyle w:val="af4"/>
        </w:rPr>
        <w:annotationRef/>
      </w:r>
      <w:r>
        <w:rPr>
          <w:rFonts w:hint="eastAsia"/>
        </w:rPr>
        <w:t>是否显示</w:t>
      </w:r>
      <w:r>
        <w:t>有默认参数</w:t>
      </w:r>
      <w:r>
        <w:rPr>
          <w:rFonts w:hint="eastAsia"/>
        </w:rPr>
        <w:t>？</w:t>
      </w:r>
    </w:p>
    <w:p w14:paraId="319AC1C6" w14:textId="10E01441" w:rsidR="00193B32" w:rsidRPr="00B21309" w:rsidRDefault="00193B32">
      <w:pPr>
        <w:pStyle w:val="af5"/>
      </w:pPr>
      <w:r>
        <w:rPr>
          <w:rFonts w:hint="eastAsia"/>
        </w:rPr>
        <w:t>专业、软件、阶段、人群，为截图中的内容，其他没有默认参数</w:t>
      </w:r>
    </w:p>
  </w:comment>
  <w:comment w:id="17" w:author="Windows" w:date="2018-11-27T14:13:00Z" w:initials="W">
    <w:p w14:paraId="16C419F9" w14:textId="085B57B2" w:rsidR="00193B32" w:rsidRDefault="00193B32" w:rsidP="008C3A04">
      <w:pPr>
        <w:pStyle w:val="af5"/>
        <w:numPr>
          <w:ilvl w:val="0"/>
          <w:numId w:val="9"/>
        </w:numPr>
      </w:pPr>
      <w:r>
        <w:rPr>
          <w:rStyle w:val="af4"/>
        </w:rPr>
        <w:annotationRef/>
      </w:r>
      <w:r>
        <w:rPr>
          <w:rFonts w:hint="eastAsia"/>
        </w:rPr>
        <w:t>修改</w:t>
      </w:r>
      <w:r>
        <w:t>：</w:t>
      </w:r>
      <w:r>
        <w:rPr>
          <w:rFonts w:hint="eastAsia"/>
        </w:rPr>
        <w:t>已</w:t>
      </w:r>
      <w:r>
        <w:t>被调用的参数是否</w:t>
      </w:r>
      <w:r>
        <w:rPr>
          <w:rFonts w:hint="eastAsia"/>
        </w:rPr>
        <w:t>可以</w:t>
      </w:r>
      <w:r>
        <w:t>进行修改？</w:t>
      </w:r>
      <w:r>
        <w:rPr>
          <w:rFonts w:hint="eastAsia"/>
        </w:rPr>
        <w:t>修改</w:t>
      </w:r>
      <w:r>
        <w:t>后，之前被</w:t>
      </w:r>
      <w:r>
        <w:rPr>
          <w:rFonts w:hint="eastAsia"/>
        </w:rPr>
        <w:t>调用</w:t>
      </w:r>
      <w:r>
        <w:t>的参数</w:t>
      </w:r>
      <w:r>
        <w:rPr>
          <w:rFonts w:hint="eastAsia"/>
        </w:rPr>
        <w:t>如何</w:t>
      </w:r>
      <w:r>
        <w:t>显示</w:t>
      </w:r>
      <w:r>
        <w:rPr>
          <w:rFonts w:hint="eastAsia"/>
        </w:rPr>
        <w:t>，保持</w:t>
      </w:r>
      <w:r>
        <w:t>不变还</w:t>
      </w:r>
      <w:r>
        <w:rPr>
          <w:rFonts w:hint="eastAsia"/>
        </w:rPr>
        <w:t>是</w:t>
      </w:r>
      <w:r>
        <w:t>更新显示</w:t>
      </w:r>
      <w:r>
        <w:rPr>
          <w:rFonts w:hint="eastAsia"/>
        </w:rPr>
        <w:t>？</w:t>
      </w:r>
    </w:p>
    <w:p w14:paraId="6CFE02F8" w14:textId="3C96BAA2" w:rsidR="00193B32" w:rsidRDefault="00193B32" w:rsidP="00D84C89">
      <w:pPr>
        <w:pStyle w:val="af5"/>
      </w:pPr>
      <w:r>
        <w:t>可修改</w:t>
      </w:r>
      <w:r>
        <w:rPr>
          <w:rFonts w:hint="eastAsia"/>
        </w:rPr>
        <w:t>，</w:t>
      </w:r>
      <w:r>
        <w:t>更新显示</w:t>
      </w:r>
    </w:p>
    <w:p w14:paraId="21881F07" w14:textId="787760A9" w:rsidR="00193B32" w:rsidRDefault="00193B32" w:rsidP="008C3A04">
      <w:pPr>
        <w:pStyle w:val="af5"/>
        <w:numPr>
          <w:ilvl w:val="0"/>
          <w:numId w:val="9"/>
        </w:numPr>
      </w:pPr>
      <w:r>
        <w:rPr>
          <w:rFonts w:hint="eastAsia"/>
        </w:rPr>
        <w:t>修改</w:t>
      </w:r>
      <w:r>
        <w:t>：</w:t>
      </w:r>
      <w:r>
        <w:rPr>
          <w:rFonts w:hint="eastAsia"/>
        </w:rPr>
        <w:t>是否</w:t>
      </w:r>
      <w:r>
        <w:t>停用后才能</w:t>
      </w:r>
      <w:r>
        <w:rPr>
          <w:rFonts w:hint="eastAsia"/>
        </w:rPr>
        <w:t>对</w:t>
      </w:r>
      <w:r>
        <w:t>该参数进行修</w:t>
      </w:r>
      <w:r>
        <w:rPr>
          <w:rFonts w:hint="eastAsia"/>
        </w:rPr>
        <w:t>操作</w:t>
      </w:r>
      <w:r>
        <w:t>？</w:t>
      </w:r>
    </w:p>
    <w:p w14:paraId="7D82A56D" w14:textId="6E03478F" w:rsidR="00193B32" w:rsidRDefault="00193B32" w:rsidP="00D84C89">
      <w:pPr>
        <w:pStyle w:val="af5"/>
      </w:pPr>
      <w:r>
        <w:t>不是</w:t>
      </w:r>
      <w:r>
        <w:rPr>
          <w:rFonts w:hint="eastAsia"/>
        </w:rPr>
        <w:t>，</w:t>
      </w:r>
      <w:r>
        <w:t>随时可修改</w:t>
      </w:r>
    </w:p>
    <w:p w14:paraId="093D254A" w14:textId="19DD5FEC" w:rsidR="00193B32" w:rsidRDefault="00193B32" w:rsidP="008C3A04">
      <w:pPr>
        <w:pStyle w:val="af5"/>
        <w:numPr>
          <w:ilvl w:val="0"/>
          <w:numId w:val="9"/>
        </w:numPr>
      </w:pPr>
      <w:r>
        <w:rPr>
          <w:rFonts w:hint="eastAsia"/>
        </w:rPr>
        <w:t>停用</w:t>
      </w:r>
      <w:r>
        <w:t>：点击</w:t>
      </w:r>
      <w:r>
        <w:t>“</w:t>
      </w:r>
      <w:r>
        <w:rPr>
          <w:rFonts w:hint="eastAsia"/>
        </w:rPr>
        <w:t>停用</w:t>
      </w:r>
      <w:r>
        <w:t>”</w:t>
      </w:r>
      <w:r>
        <w:rPr>
          <w:rFonts w:hint="eastAsia"/>
        </w:rPr>
        <w:t>后</w:t>
      </w:r>
      <w:r>
        <w:t>，按钮后面是否显示</w:t>
      </w: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？</w:t>
      </w:r>
    </w:p>
    <w:p w14:paraId="0EDD2872" w14:textId="6DD79ED8" w:rsidR="00193B32" w:rsidRDefault="00193B32" w:rsidP="00D84C89">
      <w:pPr>
        <w:pStyle w:val="af5"/>
      </w:pPr>
      <w:r>
        <w:t>不是</w:t>
      </w:r>
      <w:r>
        <w:rPr>
          <w:rFonts w:hint="eastAsia"/>
        </w:rPr>
        <w:t>，</w:t>
      </w:r>
      <w:r>
        <w:t>一旦参数被调用</w:t>
      </w:r>
      <w:r>
        <w:rPr>
          <w:rFonts w:hint="eastAsia"/>
        </w:rPr>
        <w:t>，</w:t>
      </w:r>
      <w:r>
        <w:t>不可删除</w:t>
      </w:r>
    </w:p>
  </w:comment>
  <w:comment w:id="18" w:author="Windows" w:date="2018-11-27T14:26:00Z" w:initials="W">
    <w:p w14:paraId="07FBC735" w14:textId="6A3DD9FC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1</w:t>
      </w:r>
      <w:r>
        <w:rPr>
          <w:rFonts w:hint="eastAsia"/>
        </w:rPr>
        <w:t>、课程的</w:t>
      </w:r>
      <w:r>
        <w:t>来源</w:t>
      </w:r>
      <w:r>
        <w:rPr>
          <w:rFonts w:hint="eastAsia"/>
        </w:rPr>
        <w:t>（输入</w:t>
      </w:r>
      <w:r>
        <w:t>接口</w:t>
      </w:r>
      <w:r>
        <w:rPr>
          <w:rFonts w:hint="eastAsia"/>
        </w:rPr>
        <w:t>）</w:t>
      </w:r>
      <w:r>
        <w:t>？</w:t>
      </w:r>
      <w:r>
        <w:rPr>
          <w:rFonts w:hint="eastAsia"/>
        </w:rPr>
        <w:t>如何</w:t>
      </w:r>
      <w:r>
        <w:t>具体到每个课程</w:t>
      </w:r>
      <w:r>
        <w:rPr>
          <w:rFonts w:hint="eastAsia"/>
        </w:rPr>
        <w:t>？课程</w:t>
      </w:r>
      <w:r>
        <w:t>与</w:t>
      </w:r>
      <w:r>
        <w:rPr>
          <w:rFonts w:hint="eastAsia"/>
        </w:rPr>
        <w:t>小节</w:t>
      </w:r>
      <w:r>
        <w:t>测验的绑定？</w:t>
      </w:r>
    </w:p>
    <w:p w14:paraId="395F4076" w14:textId="772CA566" w:rsidR="00193B32" w:rsidRDefault="00193B32">
      <w:pPr>
        <w:pStyle w:val="af5"/>
      </w:pPr>
      <w:r>
        <w:t>课程在</w:t>
      </w:r>
      <w:r>
        <w:rPr>
          <w:rFonts w:hint="eastAsia"/>
        </w:rPr>
        <w:t>“课程管理”创建</w:t>
      </w:r>
    </w:p>
    <w:p w14:paraId="3D02A867" w14:textId="615C524F" w:rsidR="00193B32" w:rsidRDefault="00193B32">
      <w:pPr>
        <w:pStyle w:val="af5"/>
      </w:pPr>
      <w:r>
        <w:rPr>
          <w:rFonts w:hint="eastAsia"/>
        </w:rPr>
        <w:t>2</w:t>
      </w:r>
      <w:r>
        <w:rPr>
          <w:rFonts w:hint="eastAsia"/>
        </w:rPr>
        <w:t>、先设置完</w:t>
      </w:r>
      <w:r>
        <w:t>课程，再</w:t>
      </w:r>
      <w:r>
        <w:rPr>
          <w:rFonts w:hint="eastAsia"/>
        </w:rPr>
        <w:t>进入“课程</w:t>
      </w:r>
      <w:r>
        <w:t>设置</w:t>
      </w:r>
      <w:r>
        <w:rPr>
          <w:rFonts w:hint="eastAsia"/>
        </w:rPr>
        <w:t>”页面进行</w:t>
      </w:r>
      <w:r>
        <w:t>设置</w:t>
      </w:r>
      <w:r>
        <w:rPr>
          <w:rFonts w:hint="eastAsia"/>
        </w:rPr>
        <w:t>?</w:t>
      </w:r>
    </w:p>
    <w:p w14:paraId="03F5C580" w14:textId="06A66AE3" w:rsidR="00193B32" w:rsidRDefault="00193B32">
      <w:pPr>
        <w:pStyle w:val="af5"/>
      </w:pPr>
      <w:r>
        <w:t>对</w:t>
      </w:r>
    </w:p>
  </w:comment>
  <w:comment w:id="19" w:author="Windows" w:date="2018-11-27T14:31:00Z" w:initials="W">
    <w:p w14:paraId="5F6AF992" w14:textId="68BE69A5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当创建</w:t>
      </w:r>
      <w:r>
        <w:t>课程</w:t>
      </w:r>
      <w:r>
        <w:rPr>
          <w:rFonts w:hint="eastAsia"/>
        </w:rPr>
        <w:t>时</w:t>
      </w:r>
      <w:r>
        <w:t>，选择</w:t>
      </w:r>
      <w:r>
        <w:rPr>
          <w:rFonts w:hint="eastAsia"/>
        </w:rPr>
        <w:t>课程</w:t>
      </w:r>
      <w:r>
        <w:t>为</w:t>
      </w:r>
      <w:r>
        <w:t>“</w:t>
      </w:r>
      <w:r>
        <w:rPr>
          <w:rFonts w:hint="eastAsia"/>
        </w:rPr>
        <w:t>自由</w:t>
      </w:r>
      <w:r>
        <w:t>学习</w:t>
      </w:r>
      <w:r>
        <w:t>”</w:t>
      </w:r>
      <w:r>
        <w:rPr>
          <w:rFonts w:hint="eastAsia"/>
        </w:rPr>
        <w:t>，</w:t>
      </w:r>
      <w:r>
        <w:t>小节</w:t>
      </w:r>
      <w:r>
        <w:rPr>
          <w:rFonts w:hint="eastAsia"/>
        </w:rPr>
        <w:t>测验需</w:t>
      </w:r>
      <w:r>
        <w:t>通过</w:t>
      </w:r>
      <w:r>
        <w:rPr>
          <w:rFonts w:hint="eastAsia"/>
        </w:rPr>
        <w:t>正确率</w:t>
      </w:r>
      <w:r>
        <w:t>才能进行下一个视频学习</w:t>
      </w:r>
      <w:r>
        <w:rPr>
          <w:rFonts w:hint="eastAsia"/>
        </w:rPr>
        <w:t>？</w:t>
      </w:r>
    </w:p>
    <w:p w14:paraId="06D234B7" w14:textId="185FA3B3" w:rsidR="00193B32" w:rsidRDefault="00193B32">
      <w:pPr>
        <w:pStyle w:val="af5"/>
      </w:pPr>
      <w:r>
        <w:t>不是</w:t>
      </w:r>
      <w:r>
        <w:rPr>
          <w:rFonts w:hint="eastAsia"/>
        </w:rPr>
        <w:t>，</w:t>
      </w:r>
      <w:r>
        <w:t>自由学习</w:t>
      </w:r>
      <w:r>
        <w:rPr>
          <w:rFonts w:hint="eastAsia"/>
        </w:rPr>
        <w:t>，</w:t>
      </w:r>
      <w:r>
        <w:t>可以任意选择小节学习</w:t>
      </w:r>
    </w:p>
  </w:comment>
  <w:comment w:id="20" w:author="Windows" w:date="2018-11-27T14:36:00Z" w:initials="W">
    <w:p w14:paraId="50722A8B" w14:textId="6B360758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当创建</w:t>
      </w:r>
      <w:r>
        <w:t>课程</w:t>
      </w:r>
      <w:r>
        <w:rPr>
          <w:rFonts w:hint="eastAsia"/>
        </w:rPr>
        <w:t>时</w:t>
      </w:r>
      <w:r>
        <w:t>，选择</w:t>
      </w:r>
      <w:r>
        <w:rPr>
          <w:rFonts w:hint="eastAsia"/>
        </w:rPr>
        <w:t>课程</w:t>
      </w:r>
      <w:r>
        <w:t>为</w:t>
      </w:r>
      <w:r>
        <w:t>“</w:t>
      </w:r>
      <w:r>
        <w:rPr>
          <w:rFonts w:hint="eastAsia"/>
        </w:rPr>
        <w:t>小节</w:t>
      </w:r>
      <w:r>
        <w:t>顺序学习</w:t>
      </w:r>
      <w:r>
        <w:t>”</w:t>
      </w:r>
      <w:r>
        <w:rPr>
          <w:rFonts w:hint="eastAsia"/>
        </w:rPr>
        <w:t>，在</w:t>
      </w:r>
      <w:r>
        <w:t>这里设置课程考试为</w:t>
      </w:r>
      <w:r>
        <w:t>“</w:t>
      </w:r>
      <w:r>
        <w:rPr>
          <w:rFonts w:hint="eastAsia"/>
        </w:rPr>
        <w:t>否</w:t>
      </w:r>
      <w:r>
        <w:t>”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不</w:t>
      </w:r>
      <w:r>
        <w:t>需要全部小节完成才能进行课程考试</w:t>
      </w:r>
      <w:r>
        <w:rPr>
          <w:rFonts w:hint="eastAsia"/>
        </w:rPr>
        <w:t>，这里</w:t>
      </w:r>
      <w:r>
        <w:t>是</w:t>
      </w:r>
      <w:r>
        <w:rPr>
          <w:rFonts w:hint="eastAsia"/>
        </w:rPr>
        <w:t>如何</w:t>
      </w:r>
      <w:r>
        <w:t>处理，按</w:t>
      </w:r>
      <w:r>
        <w:rPr>
          <w:rFonts w:hint="eastAsia"/>
        </w:rPr>
        <w:t>哪个</w:t>
      </w:r>
      <w:r>
        <w:t>条件执行？</w:t>
      </w:r>
    </w:p>
    <w:p w14:paraId="2817D302" w14:textId="583C83EC" w:rsidR="00193B32" w:rsidRDefault="00193B32">
      <w:pPr>
        <w:pStyle w:val="af5"/>
      </w:pPr>
      <w:r>
        <w:t>不需要小节全部完成就可以考试啊</w:t>
      </w:r>
    </w:p>
  </w:comment>
  <w:comment w:id="21" w:author="Windows" w:date="2018-11-26T14:13:00Z" w:initials="W">
    <w:p w14:paraId="283F51C9" w14:textId="20841089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轮</w:t>
      </w:r>
      <w:r>
        <w:t>播</w:t>
      </w:r>
      <w:r>
        <w:rPr>
          <w:rFonts w:hint="eastAsia"/>
        </w:rPr>
        <w:t>图</w:t>
      </w:r>
      <w:r>
        <w:t>：</w:t>
      </w:r>
      <w:r>
        <w:rPr>
          <w:rFonts w:hint="eastAsia"/>
        </w:rPr>
        <w:t>是否</w:t>
      </w:r>
      <w:r>
        <w:t>可以自动进行图片切换</w:t>
      </w:r>
      <w:r>
        <w:rPr>
          <w:rFonts w:hint="eastAsia"/>
        </w:rPr>
        <w:t>；</w:t>
      </w:r>
      <w:r>
        <w:t>若可以，图片间切换的时间指标？</w:t>
      </w:r>
    </w:p>
    <w:p w14:paraId="526C45B9" w14:textId="22403320" w:rsidR="00193B32" w:rsidRDefault="00193B32">
      <w:pPr>
        <w:pStyle w:val="af5"/>
      </w:pPr>
      <w:r>
        <w:rPr>
          <w:rFonts w:hint="eastAsia"/>
        </w:rPr>
        <w:t>3</w:t>
      </w:r>
      <w:r>
        <w:rPr>
          <w:rFonts w:hint="eastAsia"/>
        </w:rPr>
        <w:t>秒</w:t>
      </w:r>
    </w:p>
  </w:comment>
  <w:comment w:id="24" w:author="Windows" w:date="2018-11-27T15:04:00Z" w:initials="W">
    <w:p w14:paraId="1616B731" w14:textId="10EA696A" w:rsidR="00193B32" w:rsidRDefault="00193B32" w:rsidP="008C3A04">
      <w:pPr>
        <w:pStyle w:val="af5"/>
        <w:numPr>
          <w:ilvl w:val="0"/>
          <w:numId w:val="16"/>
        </w:numPr>
      </w:pPr>
      <w:r>
        <w:rPr>
          <w:rStyle w:val="af4"/>
        </w:rPr>
        <w:annotationRef/>
      </w:r>
      <w:r>
        <w:rPr>
          <w:rFonts w:hint="eastAsia"/>
        </w:rPr>
        <w:t>专业</w:t>
      </w:r>
      <w:r>
        <w:t>、软件、标签</w:t>
      </w:r>
      <w:r>
        <w:rPr>
          <w:rFonts w:hint="eastAsia"/>
        </w:rPr>
        <w:t>等</w:t>
      </w:r>
      <w:r>
        <w:t>参数显示问题，</w:t>
      </w:r>
      <w:r>
        <w:rPr>
          <w:rFonts w:hint="eastAsia"/>
        </w:rPr>
        <w:t>每行</w:t>
      </w:r>
      <w:r>
        <w:t>显示多少个？超过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或</w:t>
      </w:r>
      <w:r>
        <w:rPr>
          <w:rFonts w:hint="eastAsia"/>
        </w:rPr>
        <w:t>20</w:t>
      </w:r>
      <w:r>
        <w:rPr>
          <w:rFonts w:hint="eastAsia"/>
        </w:rPr>
        <w:t>个如何</w:t>
      </w:r>
      <w:r>
        <w:t>显示？</w:t>
      </w:r>
      <w:r>
        <w:t xml:space="preserve"> </w:t>
      </w:r>
    </w:p>
    <w:p w14:paraId="2893E3F4" w14:textId="480370BE" w:rsidR="00193B32" w:rsidRDefault="00193B32" w:rsidP="00CC24CB">
      <w:pPr>
        <w:pStyle w:val="af5"/>
      </w:pPr>
      <w:r>
        <w:t>折行显示</w:t>
      </w:r>
    </w:p>
    <w:p w14:paraId="4708F53A" w14:textId="061843B8" w:rsidR="00193B32" w:rsidRDefault="00193B32" w:rsidP="00CC24CB">
      <w:pPr>
        <w:pStyle w:val="af5"/>
        <w:numPr>
          <w:ilvl w:val="0"/>
          <w:numId w:val="16"/>
        </w:numPr>
      </w:pPr>
      <w:r>
        <w:rPr>
          <w:rFonts w:hint="eastAsia"/>
        </w:rPr>
        <w:t>状态</w:t>
      </w:r>
      <w:r>
        <w:t>（</w:t>
      </w:r>
      <w:r>
        <w:rPr>
          <w:rFonts w:hint="eastAsia"/>
        </w:rPr>
        <w:t>停用</w:t>
      </w:r>
      <w:r>
        <w:t>、启用）</w:t>
      </w:r>
      <w:r>
        <w:rPr>
          <w:rFonts w:hint="eastAsia"/>
        </w:rPr>
        <w:t>也为</w:t>
      </w:r>
      <w:r>
        <w:t>多选</w:t>
      </w:r>
      <w:r>
        <w:rPr>
          <w:rFonts w:hint="eastAsia"/>
        </w:rPr>
        <w:t>？</w:t>
      </w:r>
    </w:p>
    <w:p w14:paraId="6BEAAC87" w14:textId="6A171059" w:rsidR="00193B32" w:rsidRDefault="00193B32" w:rsidP="00CC24CB">
      <w:pPr>
        <w:pStyle w:val="af5"/>
      </w:pPr>
      <w:r>
        <w:t>对</w:t>
      </w:r>
      <w:r>
        <w:rPr>
          <w:rFonts w:hint="eastAsia"/>
        </w:rPr>
        <w:t>，</w:t>
      </w:r>
      <w:r>
        <w:t>每个前面有个不限</w:t>
      </w:r>
      <w:r>
        <w:rPr>
          <w:rFonts w:hint="eastAsia"/>
        </w:rPr>
        <w:t>，</w:t>
      </w:r>
      <w:r>
        <w:t>默认都是不限</w:t>
      </w:r>
    </w:p>
  </w:comment>
  <w:comment w:id="25" w:author="Windows" w:date="2018-11-27T15:01:00Z" w:initials="W">
    <w:p w14:paraId="4EA5C385" w14:textId="6354EF6B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这里指的是一个筛选</w:t>
      </w:r>
      <w:r>
        <w:t>条件显示不超过</w:t>
      </w:r>
      <w:r>
        <w:rPr>
          <w:rFonts w:hint="eastAsia"/>
        </w:rPr>
        <w:t>10</w:t>
      </w:r>
      <w:r>
        <w:rPr>
          <w:rFonts w:hint="eastAsia"/>
        </w:rPr>
        <w:t>字符</w:t>
      </w:r>
      <w:r>
        <w:t>还是</w:t>
      </w:r>
      <w:r>
        <w:rPr>
          <w:rFonts w:hint="eastAsia"/>
        </w:rPr>
        <w:t>多个</w:t>
      </w:r>
      <w:r>
        <w:t>筛选条件一行显示</w:t>
      </w:r>
      <w:r>
        <w:rPr>
          <w:rFonts w:hint="eastAsia"/>
        </w:rPr>
        <w:t>后</w:t>
      </w:r>
      <w:r>
        <w:t>不超过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字符？</w:t>
      </w:r>
    </w:p>
    <w:p w14:paraId="6EE385E2" w14:textId="2FE244B4" w:rsidR="00193B32" w:rsidRDefault="00193B32">
      <w:pPr>
        <w:pStyle w:val="af5"/>
      </w:pPr>
      <w:r>
        <w:t>一个栏目的显示不超过</w:t>
      </w:r>
      <w:r>
        <w:rPr>
          <w:rFonts w:hint="eastAsia"/>
        </w:rPr>
        <w:t>1</w:t>
      </w:r>
      <w:r>
        <w:t>0</w:t>
      </w:r>
      <w:r>
        <w:t>个字符</w:t>
      </w:r>
    </w:p>
  </w:comment>
  <w:comment w:id="26" w:author="Windows" w:date="2018-11-27T15:05:00Z" w:initials="W">
    <w:p w14:paraId="215FB283" w14:textId="1D1612E5" w:rsidR="00193B32" w:rsidRDefault="00193B32" w:rsidP="008C3A04">
      <w:pPr>
        <w:pStyle w:val="af5"/>
        <w:numPr>
          <w:ilvl w:val="0"/>
          <w:numId w:val="10"/>
        </w:numPr>
      </w:pPr>
      <w:r>
        <w:rPr>
          <w:rStyle w:val="af4"/>
        </w:rPr>
        <w:annotationRef/>
      </w:r>
      <w:r>
        <w:rPr>
          <w:rFonts w:hint="eastAsia"/>
        </w:rPr>
        <w:t>日期：用户</w:t>
      </w:r>
      <w:r>
        <w:t>手动输入还是</w:t>
      </w:r>
      <w:r>
        <w:rPr>
          <w:rFonts w:hint="eastAsia"/>
        </w:rPr>
        <w:t>弹出“</w:t>
      </w:r>
      <w:r>
        <w:t>日历</w:t>
      </w:r>
      <w:r>
        <w:rPr>
          <w:rFonts w:hint="eastAsia"/>
        </w:rPr>
        <w:t>”弹窗选择</w:t>
      </w:r>
      <w:r>
        <w:t>输入？</w:t>
      </w:r>
    </w:p>
    <w:p w14:paraId="19558636" w14:textId="6AD58295" w:rsidR="00193B32" w:rsidRDefault="00193B32" w:rsidP="00467FF8">
      <w:pPr>
        <w:pStyle w:val="af5"/>
      </w:pPr>
      <w:r>
        <w:t>日期选择控件</w:t>
      </w:r>
    </w:p>
    <w:p w14:paraId="7F237B8F" w14:textId="344C51C0" w:rsidR="00193B32" w:rsidRDefault="00193B32" w:rsidP="008C3A04">
      <w:pPr>
        <w:pStyle w:val="af5"/>
        <w:numPr>
          <w:ilvl w:val="0"/>
          <w:numId w:val="10"/>
        </w:numPr>
      </w:pPr>
      <w:r>
        <w:rPr>
          <w:rFonts w:hint="eastAsia"/>
        </w:rPr>
        <w:t>日期</w:t>
      </w:r>
      <w:r>
        <w:t>：输入</w:t>
      </w:r>
      <w:r>
        <w:rPr>
          <w:rFonts w:hint="eastAsia"/>
        </w:rPr>
        <w:t>完成</w:t>
      </w:r>
      <w:r>
        <w:t>，如何显示</w:t>
      </w:r>
      <w:r>
        <w:rPr>
          <w:rFonts w:hint="eastAsia"/>
        </w:rPr>
        <w:t>日期（日期</w:t>
      </w:r>
      <w:r>
        <w:t>显示</w:t>
      </w:r>
      <w:r>
        <w:rPr>
          <w:rFonts w:hint="eastAsia"/>
        </w:rPr>
        <w:t>的</w:t>
      </w:r>
      <w:r>
        <w:t>格式</w:t>
      </w:r>
      <w:r>
        <w:rPr>
          <w:rFonts w:hint="eastAsia"/>
        </w:rPr>
        <w:t>2018</w:t>
      </w:r>
      <w:r>
        <w:t>-11-28</w:t>
      </w:r>
      <w:r>
        <w:rPr>
          <w:rFonts w:hint="eastAsia"/>
        </w:rPr>
        <w:t>）</w:t>
      </w:r>
      <w:r>
        <w:t>？</w:t>
      </w:r>
    </w:p>
    <w:p w14:paraId="1A64C324" w14:textId="0E32356B" w:rsidR="00193B32" w:rsidRDefault="00193B32" w:rsidP="008C3A04">
      <w:pPr>
        <w:pStyle w:val="af5"/>
        <w:numPr>
          <w:ilvl w:val="0"/>
          <w:numId w:val="10"/>
        </w:numPr>
      </w:pPr>
      <w:r>
        <w:rPr>
          <w:rFonts w:hint="eastAsia"/>
        </w:rPr>
        <w:t>日期</w:t>
      </w:r>
      <w:r>
        <w:t>：起止时间</w:t>
      </w:r>
      <w:r>
        <w:rPr>
          <w:rFonts w:hint="eastAsia"/>
        </w:rPr>
        <w:t>是否存在</w:t>
      </w:r>
      <w:r>
        <w:t>限制？</w:t>
      </w:r>
      <w:r>
        <w:rPr>
          <w:rFonts w:hint="eastAsia"/>
        </w:rPr>
        <w:t>输入</w:t>
      </w:r>
      <w:r>
        <w:t>完成自动响应</w:t>
      </w:r>
      <w:r>
        <w:rPr>
          <w:rFonts w:hint="eastAsia"/>
        </w:rPr>
        <w:t>结果</w:t>
      </w:r>
      <w:r>
        <w:t>还是需点击</w:t>
      </w:r>
      <w:r>
        <w:t>“</w:t>
      </w:r>
      <w:r>
        <w:rPr>
          <w:rFonts w:hint="eastAsia"/>
        </w:rPr>
        <w:t>搜索</w:t>
      </w:r>
      <w:r>
        <w:t>”</w:t>
      </w:r>
      <w:r>
        <w:rPr>
          <w:rFonts w:hint="eastAsia"/>
        </w:rPr>
        <w:t>？</w:t>
      </w:r>
    </w:p>
    <w:p w14:paraId="1BFF80D9" w14:textId="3411DBD5" w:rsidR="00193B32" w:rsidRDefault="00193B32" w:rsidP="00467FF8">
      <w:pPr>
        <w:pStyle w:val="af5"/>
      </w:pPr>
      <w:r>
        <w:t>止大于等于起</w:t>
      </w:r>
      <w:r>
        <w:rPr>
          <w:rFonts w:hint="eastAsia"/>
        </w:rPr>
        <w:t>，</w:t>
      </w:r>
      <w:r>
        <w:t>点击搜索响应</w:t>
      </w:r>
    </w:p>
    <w:p w14:paraId="37380B22" w14:textId="38312A6A" w:rsidR="00193B32" w:rsidRDefault="00193B32" w:rsidP="008C3A04">
      <w:pPr>
        <w:pStyle w:val="af5"/>
        <w:numPr>
          <w:ilvl w:val="0"/>
          <w:numId w:val="10"/>
        </w:numPr>
      </w:pPr>
      <w:r>
        <w:rPr>
          <w:rFonts w:hint="eastAsia"/>
        </w:rPr>
        <w:t>截图中</w:t>
      </w:r>
      <w:r>
        <w:t>，</w:t>
      </w:r>
      <w:r>
        <w:rPr>
          <w:rFonts w:hint="eastAsia"/>
        </w:rPr>
        <w:t>日期</w:t>
      </w:r>
      <w:r>
        <w:t>域</w:t>
      </w:r>
      <w:r>
        <w:rPr>
          <w:rFonts w:hint="eastAsia"/>
        </w:rPr>
        <w:t>文本</w:t>
      </w:r>
      <w:r>
        <w:t>框只有一个，起止时间都使用</w:t>
      </w:r>
      <w:r>
        <w:rPr>
          <w:rFonts w:hint="eastAsia"/>
        </w:rPr>
        <w:t>同一个</w:t>
      </w:r>
      <w:r>
        <w:t>文本框进行输入？</w:t>
      </w:r>
    </w:p>
  </w:comment>
  <w:comment w:id="27" w:author="Windows" w:date="2018-11-27T15:38:00Z" w:initials="W">
    <w:p w14:paraId="699E0AFF" w14:textId="55AD6F89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与下文“</w:t>
      </w:r>
      <w:r>
        <w:rPr>
          <w:rFonts w:hint="eastAsia"/>
        </w:rPr>
        <w:t>4</w:t>
      </w:r>
      <w:r>
        <w:t>.1.2.1.1</w:t>
      </w:r>
      <w:r>
        <w:rPr>
          <w:rFonts w:hint="eastAsia"/>
        </w:rPr>
        <w:t>”章节</w:t>
      </w:r>
      <w:r>
        <w:t>中</w:t>
      </w:r>
      <w:r>
        <w:rPr>
          <w:rFonts w:hint="eastAsia"/>
        </w:rPr>
        <w:t>，“</w:t>
      </w:r>
      <w:r>
        <w:rPr>
          <w:rFonts w:hint="eastAsia"/>
        </w:rPr>
        <w:t>2</w:t>
      </w:r>
      <w:r>
        <w:t xml:space="preserve">. </w:t>
      </w:r>
      <w:r w:rsidRPr="00C609BD">
        <w:t>单独编辑某个文件</w:t>
      </w:r>
      <w:r w:rsidRPr="00C609BD">
        <w:rPr>
          <w:rFonts w:hint="eastAsia"/>
        </w:rPr>
        <w:t>”的</w:t>
      </w:r>
      <w:r w:rsidRPr="00C609BD">
        <w:t>弹窗</w:t>
      </w:r>
      <w:r w:rsidRPr="00C609BD">
        <w:rPr>
          <w:rFonts w:hint="eastAsia"/>
        </w:rPr>
        <w:t>不是</w:t>
      </w:r>
      <w:r w:rsidRPr="00C609BD">
        <w:t>同一个弹窗？</w:t>
      </w:r>
    </w:p>
    <w:p w14:paraId="2C2B4AA1" w14:textId="13DACA93" w:rsidR="00193B32" w:rsidRPr="00C609BD" w:rsidRDefault="00193B32">
      <w:pPr>
        <w:pStyle w:val="af5"/>
      </w:pPr>
      <w:r>
        <w:t>不是</w:t>
      </w:r>
    </w:p>
  </w:comment>
  <w:comment w:id="28" w:author="Windows" w:date="2018-11-27T15:21:00Z" w:initials="W">
    <w:p w14:paraId="1438A400" w14:textId="3E871293" w:rsidR="00193B32" w:rsidRDefault="00193B32">
      <w:pPr>
        <w:pStyle w:val="af5"/>
      </w:pPr>
      <w:r w:rsidRPr="00C609BD">
        <w:rPr>
          <w:rStyle w:val="af4"/>
        </w:rPr>
        <w:annotationRef/>
      </w:r>
      <w:r>
        <w:rPr>
          <w:rFonts w:hint="eastAsia"/>
        </w:rPr>
        <w:t>资源</w:t>
      </w:r>
      <w:r>
        <w:t>更新</w:t>
      </w:r>
      <w:r>
        <w:rPr>
          <w:rFonts w:hint="eastAsia"/>
        </w:rPr>
        <w:t>：资源可</w:t>
      </w:r>
      <w:r>
        <w:t>进行更新的</w:t>
      </w:r>
      <w:r>
        <w:rPr>
          <w:rFonts w:hint="eastAsia"/>
        </w:rPr>
        <w:t>前提条件</w:t>
      </w:r>
      <w:r>
        <w:t>？</w:t>
      </w:r>
    </w:p>
    <w:p w14:paraId="4B9A12D6" w14:textId="07368DD1" w:rsidR="00193B32" w:rsidRDefault="00193B32">
      <w:pPr>
        <w:pStyle w:val="af5"/>
      </w:pPr>
      <w:r>
        <w:t>随时可更新</w:t>
      </w:r>
    </w:p>
  </w:comment>
  <w:comment w:id="29" w:author="Windows" w:date="2018-11-27T15:52:00Z" w:initials="W">
    <w:p w14:paraId="10750A99" w14:textId="164760EC" w:rsidR="00193B32" w:rsidRDefault="00193B32" w:rsidP="008C3A04">
      <w:pPr>
        <w:pStyle w:val="af5"/>
        <w:numPr>
          <w:ilvl w:val="0"/>
          <w:numId w:val="12"/>
        </w:numPr>
      </w:pPr>
      <w:r>
        <w:rPr>
          <w:rStyle w:val="af4"/>
        </w:rPr>
        <w:annotationRef/>
      </w:r>
      <w:r>
        <w:t>点击</w:t>
      </w:r>
      <w:r>
        <w:t>“</w:t>
      </w:r>
      <w:r>
        <w:rPr>
          <w:rFonts w:hint="eastAsia"/>
        </w:rPr>
        <w:t>开始</w:t>
      </w:r>
      <w:r>
        <w:t>上传</w:t>
      </w:r>
      <w:r>
        <w:t>”</w:t>
      </w:r>
      <w:r>
        <w:rPr>
          <w:rFonts w:hint="eastAsia"/>
        </w:rPr>
        <w:t>按钮，开始</w:t>
      </w:r>
      <w:r>
        <w:t>上传</w:t>
      </w:r>
      <w:r>
        <w:rPr>
          <w:rFonts w:hint="eastAsia"/>
        </w:rPr>
        <w:t>、</w:t>
      </w:r>
      <w:r>
        <w:t>选择文件按钮变灰，上传过程中，不能选择文件？</w:t>
      </w:r>
    </w:p>
    <w:p w14:paraId="52EB51BB" w14:textId="28AB65BA" w:rsidR="00193B32" w:rsidRDefault="00193B32" w:rsidP="00467FF8">
      <w:pPr>
        <w:pStyle w:val="af5"/>
      </w:pPr>
      <w:r>
        <w:t>对</w:t>
      </w:r>
    </w:p>
    <w:p w14:paraId="33B1A6E8" w14:textId="58AACD1C" w:rsidR="00193B32" w:rsidRDefault="00193B32" w:rsidP="008C3A04">
      <w:pPr>
        <w:pStyle w:val="af5"/>
        <w:numPr>
          <w:ilvl w:val="0"/>
          <w:numId w:val="12"/>
        </w:numPr>
      </w:pPr>
      <w:r>
        <w:rPr>
          <w:rFonts w:hint="eastAsia"/>
        </w:rPr>
        <w:t>开始</w:t>
      </w:r>
      <w:r>
        <w:t>上传：</w:t>
      </w:r>
      <w:r>
        <w:rPr>
          <w:rFonts w:hint="eastAsia"/>
        </w:rPr>
        <w:t>是否</w:t>
      </w:r>
      <w:r>
        <w:t>需要勾选文件后，才能点击</w:t>
      </w:r>
      <w:r>
        <w:t>“</w:t>
      </w:r>
      <w:r>
        <w:rPr>
          <w:rFonts w:hint="eastAsia"/>
        </w:rPr>
        <w:t>开始</w:t>
      </w:r>
      <w:r>
        <w:t>上传</w:t>
      </w:r>
      <w:r>
        <w:t>”</w:t>
      </w:r>
      <w:r>
        <w:rPr>
          <w:rFonts w:hint="eastAsia"/>
        </w:rPr>
        <w:t>，</w:t>
      </w:r>
      <w:r>
        <w:t>是否</w:t>
      </w:r>
      <w:r>
        <w:rPr>
          <w:rFonts w:hint="eastAsia"/>
        </w:rPr>
        <w:t>按</w:t>
      </w:r>
      <w:r>
        <w:t>勾选</w:t>
      </w:r>
      <w:r>
        <w:rPr>
          <w:rFonts w:hint="eastAsia"/>
        </w:rPr>
        <w:t>的</w:t>
      </w:r>
      <w:r>
        <w:t>顺序进行上传？</w:t>
      </w:r>
    </w:p>
    <w:p w14:paraId="526A4E89" w14:textId="5353BFED" w:rsidR="00193B32" w:rsidRDefault="00193B32" w:rsidP="00467FF8">
      <w:pPr>
        <w:pStyle w:val="af5"/>
      </w:pPr>
      <w:r>
        <w:t>不需要</w:t>
      </w:r>
    </w:p>
    <w:p w14:paraId="2B8B98F2" w14:textId="3C223DC4" w:rsidR="00193B32" w:rsidRDefault="00193B32" w:rsidP="008C3A04">
      <w:pPr>
        <w:pStyle w:val="af5"/>
        <w:numPr>
          <w:ilvl w:val="0"/>
          <w:numId w:val="12"/>
        </w:numPr>
      </w:pPr>
      <w:r>
        <w:rPr>
          <w:rFonts w:hint="eastAsia"/>
        </w:rPr>
        <w:t>开始</w:t>
      </w:r>
      <w:r>
        <w:t>上传</w:t>
      </w:r>
      <w:r>
        <w:rPr>
          <w:rFonts w:hint="eastAsia"/>
        </w:rPr>
        <w:t>：</w:t>
      </w:r>
      <w:r>
        <w:t>直接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开始</w:t>
      </w:r>
      <w:r>
        <w:t>上传</w:t>
      </w:r>
      <w:r>
        <w:t>”</w:t>
      </w:r>
      <w:r>
        <w:rPr>
          <w:rFonts w:hint="eastAsia"/>
        </w:rPr>
        <w:t>，</w:t>
      </w:r>
      <w:r>
        <w:t>是</w:t>
      </w:r>
      <w:r>
        <w:rPr>
          <w:rFonts w:hint="eastAsia"/>
        </w:rPr>
        <w:t>支持</w:t>
      </w:r>
      <w:r>
        <w:t>五个文件同时上传，还是一个</w:t>
      </w:r>
      <w:r>
        <w:rPr>
          <w:rFonts w:hint="eastAsia"/>
        </w:rPr>
        <w:t>文件上传成成功</w:t>
      </w:r>
      <w:r>
        <w:t>后再传第二个？</w:t>
      </w:r>
    </w:p>
    <w:p w14:paraId="4EF6BEFD" w14:textId="6B09CC38" w:rsidR="00193B32" w:rsidRDefault="00193B32" w:rsidP="00467FF8">
      <w:pPr>
        <w:pStyle w:val="af5"/>
      </w:pPr>
      <w:r>
        <w:t>顺序上传</w:t>
      </w:r>
    </w:p>
    <w:p w14:paraId="1C6F7E65" w14:textId="15686A21" w:rsidR="00193B32" w:rsidRDefault="00193B32" w:rsidP="008C3A04">
      <w:pPr>
        <w:pStyle w:val="af5"/>
        <w:numPr>
          <w:ilvl w:val="0"/>
          <w:numId w:val="12"/>
        </w:numPr>
      </w:pPr>
      <w:r>
        <w:rPr>
          <w:rFonts w:hint="eastAsia"/>
        </w:rPr>
        <w:t>文件</w:t>
      </w:r>
      <w:r>
        <w:t>格式：对文件格式的判断，</w:t>
      </w:r>
      <w:r>
        <w:rPr>
          <w:rFonts w:hint="eastAsia"/>
        </w:rPr>
        <w:t>上传</w:t>
      </w:r>
      <w:r>
        <w:t>异常格式文件，如何处理？</w:t>
      </w:r>
      <w:r>
        <w:rPr>
          <w:rFonts w:hint="eastAsia"/>
        </w:rPr>
        <w:t>若</w:t>
      </w:r>
      <w:r>
        <w:t>有</w:t>
      </w:r>
      <w:r>
        <w:rPr>
          <w:rFonts w:hint="eastAsia"/>
        </w:rPr>
        <w:t>，</w:t>
      </w:r>
      <w:r>
        <w:t>则弹窗</w:t>
      </w:r>
      <w:r>
        <w:rPr>
          <w:rFonts w:hint="eastAsia"/>
        </w:rPr>
        <w:t>提示的具体</w:t>
      </w:r>
      <w:r>
        <w:t>内容？</w:t>
      </w:r>
    </w:p>
    <w:p w14:paraId="444A4895" w14:textId="70CF5CA2" w:rsidR="00193B32" w:rsidRDefault="00193B32" w:rsidP="00467FF8">
      <w:pPr>
        <w:pStyle w:val="af5"/>
      </w:pPr>
      <w:r>
        <w:t>所选文件的属性不符合系统要求</w:t>
      </w:r>
      <w:r>
        <w:rPr>
          <w:rFonts w:hint="eastAsia"/>
        </w:rPr>
        <w:t>，</w:t>
      </w:r>
      <w:r>
        <w:t>请重新选择</w:t>
      </w:r>
      <w:r>
        <w:rPr>
          <w:rFonts w:hint="eastAsia"/>
        </w:rPr>
        <w:t>。</w:t>
      </w:r>
    </w:p>
    <w:p w14:paraId="49BD6704" w14:textId="290F2824" w:rsidR="00193B32" w:rsidRDefault="00193B32" w:rsidP="008C3A04">
      <w:pPr>
        <w:pStyle w:val="af5"/>
        <w:numPr>
          <w:ilvl w:val="0"/>
          <w:numId w:val="12"/>
        </w:numPr>
      </w:pPr>
      <w:r>
        <w:rPr>
          <w:rFonts w:hint="eastAsia"/>
        </w:rPr>
        <w:t>文件格式</w:t>
      </w:r>
      <w:r>
        <w:t>的判断是在</w:t>
      </w:r>
      <w:r>
        <w:rPr>
          <w:rFonts w:hint="eastAsia"/>
        </w:rPr>
        <w:t>选择</w:t>
      </w:r>
      <w:r>
        <w:t>文件时还是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上传</w:t>
      </w:r>
      <w:r>
        <w:t>”</w:t>
      </w:r>
      <w:r>
        <w:rPr>
          <w:rFonts w:hint="eastAsia"/>
        </w:rPr>
        <w:t>后</w:t>
      </w:r>
      <w:r>
        <w:t>进行判断？</w:t>
      </w:r>
    </w:p>
    <w:p w14:paraId="5E21B141" w14:textId="25DA3E7A" w:rsidR="00193B32" w:rsidRDefault="00193B32" w:rsidP="00467FF8">
      <w:pPr>
        <w:pStyle w:val="af5"/>
      </w:pPr>
      <w:r>
        <w:t>选择文件时判断</w:t>
      </w:r>
    </w:p>
    <w:p w14:paraId="4583B7A2" w14:textId="68BBDD6E" w:rsidR="00193B32" w:rsidRDefault="00193B32" w:rsidP="008C3A04">
      <w:pPr>
        <w:pStyle w:val="af5"/>
        <w:numPr>
          <w:ilvl w:val="0"/>
          <w:numId w:val="12"/>
        </w:numPr>
      </w:pPr>
      <w:r>
        <w:rPr>
          <w:rFonts w:hint="eastAsia"/>
        </w:rPr>
        <w:t>文件</w:t>
      </w:r>
      <w:r>
        <w:t>上传过程中，对网络超时的处理</w:t>
      </w:r>
    </w:p>
    <w:p w14:paraId="409B9295" w14:textId="2F91B98E" w:rsidR="00193B32" w:rsidRDefault="00193B32" w:rsidP="00467FF8">
      <w:pPr>
        <w:pStyle w:val="af5"/>
      </w:pPr>
      <w:r>
        <w:t>上传失败</w:t>
      </w:r>
    </w:p>
    <w:p w14:paraId="0A2AC0AC" w14:textId="3A3ECEAA" w:rsidR="00193B32" w:rsidRDefault="00193B32" w:rsidP="008C3A04">
      <w:pPr>
        <w:pStyle w:val="af5"/>
        <w:numPr>
          <w:ilvl w:val="0"/>
          <w:numId w:val="12"/>
        </w:numPr>
      </w:pPr>
      <w:r>
        <w:rPr>
          <w:rFonts w:hint="eastAsia"/>
        </w:rPr>
        <w:t>文件</w:t>
      </w:r>
      <w:r>
        <w:t>上传过程中，是否可以进行</w:t>
      </w:r>
      <w:r>
        <w:rPr>
          <w:rFonts w:hint="eastAsia"/>
        </w:rPr>
        <w:t>取消上传</w:t>
      </w:r>
      <w:r>
        <w:t>操作</w:t>
      </w:r>
    </w:p>
    <w:p w14:paraId="04885202" w14:textId="059C97EB" w:rsidR="00193B32" w:rsidRDefault="00193B32" w:rsidP="00467FF8">
      <w:pPr>
        <w:pStyle w:val="af5"/>
      </w:pPr>
      <w:r>
        <w:t>返回就是取消</w:t>
      </w:r>
    </w:p>
    <w:p w14:paraId="651B18F2" w14:textId="38AF7E80" w:rsidR="00193B32" w:rsidRDefault="00193B32" w:rsidP="008C3A04">
      <w:pPr>
        <w:pStyle w:val="af5"/>
        <w:numPr>
          <w:ilvl w:val="0"/>
          <w:numId w:val="12"/>
        </w:numPr>
      </w:pPr>
      <w:r>
        <w:rPr>
          <w:rFonts w:hint="eastAsia"/>
        </w:rPr>
        <w:t>对重名</w:t>
      </w:r>
      <w:r>
        <w:t>文件的处理？</w:t>
      </w:r>
    </w:p>
    <w:p w14:paraId="4F97BD84" w14:textId="638980B7" w:rsidR="00193B32" w:rsidRDefault="00193B32" w:rsidP="00467FF8">
      <w:pPr>
        <w:pStyle w:val="af5"/>
      </w:pPr>
      <w:r>
        <w:t>文件名称具有唯一性</w:t>
      </w:r>
    </w:p>
    <w:p w14:paraId="3F94D156" w14:textId="12234E3E" w:rsidR="00193B32" w:rsidRDefault="00193B32" w:rsidP="008C3A04">
      <w:pPr>
        <w:pStyle w:val="af5"/>
        <w:numPr>
          <w:ilvl w:val="0"/>
          <w:numId w:val="12"/>
        </w:numPr>
      </w:pPr>
      <w:r>
        <w:rPr>
          <w:rFonts w:hint="eastAsia"/>
        </w:rPr>
        <w:t>选择的</w:t>
      </w:r>
      <w:r>
        <w:t>文件</w:t>
      </w:r>
      <w:r>
        <w:rPr>
          <w:rFonts w:hint="eastAsia"/>
        </w:rPr>
        <w:t>大小</w:t>
      </w:r>
      <w:r>
        <w:t>超过</w:t>
      </w:r>
      <w:r>
        <w:rPr>
          <w:rFonts w:hint="eastAsia"/>
        </w:rPr>
        <w:t>1024M</w:t>
      </w:r>
      <w:r>
        <w:rPr>
          <w:rFonts w:hint="eastAsia"/>
        </w:rPr>
        <w:t>，是在</w:t>
      </w:r>
      <w:r>
        <w:t>点击</w:t>
      </w:r>
      <w:r>
        <w:t>“</w:t>
      </w:r>
      <w:r>
        <w:rPr>
          <w:rFonts w:hint="eastAsia"/>
        </w:rPr>
        <w:t>开始</w:t>
      </w:r>
      <w:r>
        <w:t>上传</w:t>
      </w:r>
      <w:r>
        <w:t>”</w:t>
      </w:r>
      <w:r>
        <w:rPr>
          <w:rFonts w:hint="eastAsia"/>
        </w:rPr>
        <w:t>时</w:t>
      </w:r>
      <w:r>
        <w:t>弹窗提示</w:t>
      </w:r>
      <w:r>
        <w:rPr>
          <w:rFonts w:hint="eastAsia"/>
        </w:rPr>
        <w:t>，</w:t>
      </w:r>
      <w:r>
        <w:t>还是</w:t>
      </w:r>
      <w:r>
        <w:rPr>
          <w:rFonts w:hint="eastAsia"/>
        </w:rPr>
        <w:t>在</w:t>
      </w:r>
      <w:r>
        <w:t>选择文件的时候就进行</w:t>
      </w:r>
      <w:r>
        <w:rPr>
          <w:rFonts w:hint="eastAsia"/>
        </w:rPr>
        <w:t>提示</w:t>
      </w:r>
      <w:r>
        <w:t>？提示</w:t>
      </w:r>
      <w:r>
        <w:rPr>
          <w:rFonts w:hint="eastAsia"/>
        </w:rPr>
        <w:t>的</w:t>
      </w:r>
      <w:r>
        <w:t>内容及格式？</w:t>
      </w:r>
    </w:p>
    <w:p w14:paraId="637CD5A8" w14:textId="36F0D13C" w:rsidR="00193B32" w:rsidRDefault="00193B32" w:rsidP="00467FF8">
      <w:pPr>
        <w:pStyle w:val="af5"/>
      </w:pPr>
      <w:r>
        <w:t>选择文件时提示</w:t>
      </w:r>
      <w:r>
        <w:rPr>
          <w:rFonts w:hint="eastAsia"/>
        </w:rPr>
        <w:t>：</w:t>
      </w:r>
      <w:r>
        <w:t>所选文件的大小超过系统限制</w:t>
      </w:r>
      <w:r>
        <w:rPr>
          <w:rFonts w:hint="eastAsia"/>
        </w:rPr>
        <w:t>，</w:t>
      </w:r>
      <w:r>
        <w:t>请重新选择</w:t>
      </w:r>
      <w:r>
        <w:rPr>
          <w:rFonts w:hint="eastAsia"/>
        </w:rPr>
        <w:t>。</w:t>
      </w:r>
    </w:p>
  </w:comment>
  <w:comment w:id="30" w:author="Windows" w:date="2018-11-27T15:42:00Z" w:initials="W">
    <w:p w14:paraId="32C0C67F" w14:textId="3F75837A" w:rsidR="00193B32" w:rsidRDefault="00193B32" w:rsidP="008C3A04">
      <w:pPr>
        <w:pStyle w:val="af5"/>
        <w:numPr>
          <w:ilvl w:val="0"/>
          <w:numId w:val="11"/>
        </w:numPr>
      </w:pPr>
      <w:r>
        <w:rPr>
          <w:rStyle w:val="af4"/>
        </w:rPr>
        <w:annotationRef/>
      </w:r>
      <w:r>
        <w:rPr>
          <w:rFonts w:hint="eastAsia"/>
        </w:rPr>
        <w:t>上传</w:t>
      </w:r>
      <w:r>
        <w:t>中和未上传的作废，在</w:t>
      </w:r>
      <w:r>
        <w:rPr>
          <w:rFonts w:hint="eastAsia"/>
        </w:rPr>
        <w:t>页面</w:t>
      </w:r>
      <w:r>
        <w:t>中，</w:t>
      </w:r>
      <w:r>
        <w:rPr>
          <w:rFonts w:hint="eastAsia"/>
        </w:rPr>
        <w:t>资源</w:t>
      </w:r>
      <w:r>
        <w:t>状态</w:t>
      </w:r>
      <w:r>
        <w:rPr>
          <w:rFonts w:hint="eastAsia"/>
        </w:rPr>
        <w:t>如何</w:t>
      </w:r>
      <w:r>
        <w:t>显示</w:t>
      </w:r>
      <w:r>
        <w:rPr>
          <w:rFonts w:hint="eastAsia"/>
        </w:rPr>
        <w:t>?</w:t>
      </w:r>
    </w:p>
    <w:p w14:paraId="2D1BDFCC" w14:textId="11AA3F1B" w:rsidR="00193B32" w:rsidRDefault="00193B32" w:rsidP="00467FF8">
      <w:pPr>
        <w:pStyle w:val="af5"/>
      </w:pPr>
      <w:r>
        <w:t>不在资源列表中展现</w:t>
      </w:r>
    </w:p>
    <w:p w14:paraId="5594B20D" w14:textId="610AADED" w:rsidR="00193B32" w:rsidRDefault="00193B32" w:rsidP="008C3A04">
      <w:pPr>
        <w:pStyle w:val="af5"/>
        <w:numPr>
          <w:ilvl w:val="0"/>
          <w:numId w:val="11"/>
        </w:numPr>
      </w:pPr>
      <w:r>
        <w:rPr>
          <w:rFonts w:hint="eastAsia"/>
        </w:rPr>
        <w:t>什么情况</w:t>
      </w:r>
      <w:r>
        <w:t>会出现上传的作废？</w:t>
      </w:r>
    </w:p>
  </w:comment>
  <w:comment w:id="31" w:author="Windows" w:date="2018-11-27T15:44:00Z" w:initials="W">
    <w:p w14:paraId="09B7B627" w14:textId="601CDBAE" w:rsidR="00193B32" w:rsidRDefault="00193B32" w:rsidP="008C3A04">
      <w:pPr>
        <w:pStyle w:val="af5"/>
        <w:numPr>
          <w:ilvl w:val="0"/>
          <w:numId w:val="17"/>
        </w:numPr>
      </w:pPr>
      <w:r>
        <w:rPr>
          <w:rStyle w:val="af4"/>
        </w:rPr>
        <w:annotationRef/>
      </w:r>
      <w:r>
        <w:t>部分文件上传</w:t>
      </w:r>
      <w:r>
        <w:rPr>
          <w:rFonts w:hint="eastAsia"/>
        </w:rPr>
        <w:t>失败</w:t>
      </w:r>
      <w:r>
        <w:t>，页面如何提示？</w:t>
      </w:r>
    </w:p>
    <w:p w14:paraId="4B43A31C" w14:textId="031774BC" w:rsidR="00193B32" w:rsidRDefault="00193B32" w:rsidP="00467FF8">
      <w:pPr>
        <w:pStyle w:val="af5"/>
      </w:pPr>
      <w:r>
        <w:rPr>
          <w:rFonts w:hint="eastAsia"/>
        </w:rPr>
        <w:t>“文件名称”上传失败，请重新上传</w:t>
      </w:r>
    </w:p>
    <w:p w14:paraId="2CE79012" w14:textId="1D8C0D61" w:rsidR="00193B32" w:rsidRDefault="00193B32" w:rsidP="008C3A04">
      <w:pPr>
        <w:pStyle w:val="af5"/>
        <w:numPr>
          <w:ilvl w:val="0"/>
          <w:numId w:val="17"/>
        </w:numPr>
      </w:pPr>
      <w:r>
        <w:rPr>
          <w:rFonts w:hint="eastAsia"/>
        </w:rPr>
        <w:t>文件</w:t>
      </w:r>
      <w:r>
        <w:t>全部上传失败，页面如何提示？</w:t>
      </w:r>
    </w:p>
    <w:p w14:paraId="35E60892" w14:textId="574FFF75" w:rsidR="00193B32" w:rsidRDefault="00193B32" w:rsidP="00467FF8">
      <w:pPr>
        <w:pStyle w:val="af5"/>
      </w:pPr>
      <w:r>
        <w:rPr>
          <w:rFonts w:hint="eastAsia"/>
        </w:rPr>
        <w:t>“文件名称”“文件名称”上传失败，请重新上传</w:t>
      </w:r>
    </w:p>
  </w:comment>
  <w:comment w:id="34" w:author="Windows" w:date="2018-11-27T16:06:00Z" w:initials="W">
    <w:p w14:paraId="6B4E36B7" w14:textId="286CAD5C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状态</w:t>
      </w:r>
      <w:r>
        <w:t>的</w:t>
      </w:r>
      <w:r>
        <w:rPr>
          <w:rFonts w:hint="eastAsia"/>
        </w:rPr>
        <w:t>筛选</w:t>
      </w:r>
      <w:r>
        <w:t>条件：支持</w:t>
      </w:r>
      <w:r>
        <w:rPr>
          <w:rFonts w:hint="eastAsia"/>
        </w:rPr>
        <w:t>组合筛选</w:t>
      </w:r>
      <w:r>
        <w:t>还是单选</w:t>
      </w:r>
      <w:r>
        <w:rPr>
          <w:rFonts w:hint="eastAsia"/>
        </w:rPr>
        <w:t>？</w:t>
      </w:r>
    </w:p>
    <w:p w14:paraId="54A68528" w14:textId="134F2075" w:rsidR="00193B32" w:rsidRDefault="00193B32">
      <w:pPr>
        <w:pStyle w:val="af5"/>
      </w:pPr>
      <w:r>
        <w:t>多选</w:t>
      </w:r>
    </w:p>
  </w:comment>
  <w:comment w:id="35" w:author="Windows" w:date="2018-11-27T16:05:00Z" w:initials="W">
    <w:p w14:paraId="1977F0AD" w14:textId="69DEB775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问题</w:t>
      </w:r>
      <w:r>
        <w:t>同</w:t>
      </w:r>
      <w:r>
        <w:rPr>
          <w:rFonts w:hint="eastAsia"/>
        </w:rPr>
        <w:t>“</w:t>
      </w:r>
      <w:r>
        <w:t>上传资源</w:t>
      </w:r>
      <w:r>
        <w:rPr>
          <w:rFonts w:hint="eastAsia"/>
        </w:rPr>
        <w:t>”</w:t>
      </w:r>
    </w:p>
  </w:comment>
  <w:comment w:id="36" w:author="Windows" w:date="2018-11-27T16:09:00Z" w:initials="W">
    <w:p w14:paraId="19873534" w14:textId="0D2D8547" w:rsidR="00193B32" w:rsidRDefault="00193B32">
      <w:pPr>
        <w:pStyle w:val="af5"/>
      </w:pPr>
      <w:r>
        <w:rPr>
          <w:rStyle w:val="af4"/>
        </w:rPr>
        <w:annotationRef/>
      </w:r>
      <w:r>
        <w:t>编辑</w:t>
      </w:r>
      <w:r>
        <w:rPr>
          <w:rFonts w:hint="eastAsia"/>
        </w:rPr>
        <w:t>：</w:t>
      </w:r>
      <w:r>
        <w:t>被引用时也可进行编辑？</w:t>
      </w:r>
      <w:r>
        <w:rPr>
          <w:rFonts w:hint="eastAsia"/>
        </w:rPr>
        <w:t>编辑</w:t>
      </w:r>
      <w:r>
        <w:t>完成是更新显示？</w:t>
      </w:r>
    </w:p>
    <w:p w14:paraId="120E3077" w14:textId="08FF8713" w:rsidR="00193B32" w:rsidRDefault="00193B32">
      <w:pPr>
        <w:pStyle w:val="af5"/>
      </w:pPr>
      <w:r>
        <w:t>随便编辑</w:t>
      </w:r>
      <w:r>
        <w:rPr>
          <w:rFonts w:hint="eastAsia"/>
        </w:rPr>
        <w:t>，</w:t>
      </w:r>
      <w:r>
        <w:t>编辑后更新显示</w:t>
      </w:r>
    </w:p>
  </w:comment>
  <w:comment w:id="37" w:author="Windows" w:date="2018-11-27T16:20:00Z" w:initials="W">
    <w:p w14:paraId="3E8F2C8A" w14:textId="6AE96F67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导入的</w:t>
      </w:r>
      <w:r>
        <w:t>文件格式与模板不符合，</w:t>
      </w:r>
      <w:r>
        <w:rPr>
          <w:rFonts w:hint="eastAsia"/>
        </w:rPr>
        <w:t>相应的</w:t>
      </w:r>
      <w:r>
        <w:t>异常判断，及相应的</w:t>
      </w:r>
      <w:r>
        <w:rPr>
          <w:rFonts w:hint="eastAsia"/>
        </w:rPr>
        <w:t>异常</w:t>
      </w:r>
      <w:r>
        <w:t>提示</w:t>
      </w:r>
      <w:r>
        <w:rPr>
          <w:rFonts w:hint="eastAsia"/>
        </w:rPr>
        <w:t>内容</w:t>
      </w:r>
    </w:p>
    <w:p w14:paraId="4DED9EDF" w14:textId="1D747F41" w:rsidR="00193B32" w:rsidRPr="00AB285C" w:rsidRDefault="00193B32">
      <w:pPr>
        <w:pStyle w:val="af5"/>
      </w:pPr>
      <w:r>
        <w:rPr>
          <w:rFonts w:hint="eastAsia"/>
        </w:rPr>
        <w:t>“</w:t>
      </w:r>
      <w:r>
        <w:rPr>
          <w:rFonts w:hint="eastAsia"/>
        </w:rPr>
        <w:t>X</w:t>
      </w:r>
      <w:r>
        <w:t>XXX</w:t>
      </w:r>
      <w:r>
        <w:t>行</w:t>
      </w:r>
      <w:r>
        <w:rPr>
          <w:rFonts w:hint="eastAsia"/>
        </w:rPr>
        <w:t>”有错误，请重新编辑</w:t>
      </w:r>
    </w:p>
  </w:comment>
  <w:comment w:id="38" w:author="Windows" w:date="2018-11-27T16:22:00Z" w:initials="W">
    <w:p w14:paraId="60C9BE3C" w14:textId="21BC8EDD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新增</w:t>
      </w:r>
      <w:r>
        <w:t>是否在</w:t>
      </w:r>
      <w:r>
        <w:rPr>
          <w:rFonts w:hint="eastAsia"/>
        </w:rPr>
        <w:t>当前</w:t>
      </w:r>
      <w:r>
        <w:t>页</w:t>
      </w:r>
      <w:r>
        <w:rPr>
          <w:rFonts w:hint="eastAsia"/>
        </w:rPr>
        <w:t>打开</w:t>
      </w:r>
      <w:r>
        <w:t>？</w:t>
      </w:r>
    </w:p>
    <w:p w14:paraId="1942A0AE" w14:textId="45374871" w:rsidR="00193B32" w:rsidRDefault="00193B32">
      <w:pPr>
        <w:pStyle w:val="af5"/>
      </w:pPr>
      <w:r>
        <w:t>当前页</w:t>
      </w:r>
    </w:p>
  </w:comment>
  <w:comment w:id="39" w:author="Windows" w:date="2018-11-27T16:26:00Z" w:initials="W">
    <w:p w14:paraId="37F5D83E" w14:textId="15381BD8" w:rsidR="00193B32" w:rsidRDefault="00193B32" w:rsidP="008C3A04">
      <w:pPr>
        <w:pStyle w:val="af5"/>
        <w:numPr>
          <w:ilvl w:val="0"/>
          <w:numId w:val="13"/>
        </w:numPr>
      </w:pPr>
      <w:r>
        <w:rPr>
          <w:rStyle w:val="af4"/>
        </w:rPr>
        <w:annotationRef/>
      </w:r>
      <w:r>
        <w:rPr>
          <w:rFonts w:hint="eastAsia"/>
        </w:rPr>
        <w:t>属性</w:t>
      </w:r>
      <w:r>
        <w:t>：</w:t>
      </w:r>
      <w:r>
        <w:rPr>
          <w:rFonts w:hint="eastAsia"/>
        </w:rPr>
        <w:t>一行</w:t>
      </w:r>
      <w:r>
        <w:t>显示几个？一页显示几行？</w:t>
      </w:r>
    </w:p>
    <w:p w14:paraId="74E2E75F" w14:textId="2C4A4384" w:rsidR="00193B32" w:rsidRDefault="00193B32" w:rsidP="00AB285C">
      <w:pPr>
        <w:pStyle w:val="af5"/>
      </w:pPr>
      <w:r>
        <w:rPr>
          <w:rFonts w:hint="eastAsia"/>
        </w:rPr>
        <w:t>1</w:t>
      </w:r>
      <w:r>
        <w:rPr>
          <w:rFonts w:hint="eastAsia"/>
        </w:rPr>
        <w:t>行</w:t>
      </w:r>
      <w:r>
        <w:rPr>
          <w:rFonts w:hint="eastAsia"/>
        </w:rPr>
        <w:t>3</w:t>
      </w:r>
      <w:r>
        <w:rPr>
          <w:rFonts w:hint="eastAsia"/>
        </w:rPr>
        <w:t>个，不分页</w:t>
      </w:r>
    </w:p>
    <w:p w14:paraId="3418A9BD" w14:textId="0A58FDBE" w:rsidR="00193B32" w:rsidRDefault="00193B32" w:rsidP="008C3A04">
      <w:pPr>
        <w:pStyle w:val="af5"/>
        <w:numPr>
          <w:ilvl w:val="0"/>
          <w:numId w:val="13"/>
        </w:numPr>
      </w:pPr>
      <w:r>
        <w:rPr>
          <w:rFonts w:hint="eastAsia"/>
        </w:rPr>
        <w:t>搜索</w:t>
      </w:r>
      <w:r>
        <w:t>：</w:t>
      </w:r>
      <w:r>
        <w:rPr>
          <w:rFonts w:hint="eastAsia"/>
        </w:rPr>
        <w:t>搜索</w:t>
      </w:r>
      <w:r>
        <w:t>是</w:t>
      </w:r>
      <w:r>
        <w:rPr>
          <w:rFonts w:hint="eastAsia"/>
        </w:rPr>
        <w:t>否支持</w:t>
      </w:r>
      <w:r>
        <w:t>迷糊</w:t>
      </w:r>
      <w:r>
        <w:rPr>
          <w:rFonts w:hint="eastAsia"/>
        </w:rPr>
        <w:t>查询？</w:t>
      </w:r>
    </w:p>
    <w:p w14:paraId="380CFA97" w14:textId="58C0B0A3" w:rsidR="00193B32" w:rsidRPr="009F29AD" w:rsidRDefault="00193B32" w:rsidP="00AB285C">
      <w:pPr>
        <w:pStyle w:val="af5"/>
      </w:pPr>
      <w:r>
        <w:t>关键字搜索</w:t>
      </w:r>
    </w:p>
  </w:comment>
  <w:comment w:id="40" w:author="Windows" w:date="2018-11-27T16:30:00Z" w:initials="W">
    <w:p w14:paraId="1452FB7F" w14:textId="6E45A7AF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答案</w:t>
      </w:r>
      <w:r>
        <w:t>只支持中文？</w:t>
      </w:r>
      <w:r>
        <w:rPr>
          <w:rFonts w:hint="eastAsia"/>
        </w:rPr>
        <w:t>有的软件</w:t>
      </w:r>
      <w:r>
        <w:t>名称</w:t>
      </w:r>
      <w:r>
        <w:rPr>
          <w:rFonts w:hint="eastAsia"/>
        </w:rPr>
        <w:t>中包括</w:t>
      </w:r>
      <w:r>
        <w:t>了字母</w:t>
      </w:r>
    </w:p>
    <w:p w14:paraId="7345346E" w14:textId="69A3CD15" w:rsidR="00193B32" w:rsidRDefault="00193B32">
      <w:pPr>
        <w:pStyle w:val="af5"/>
      </w:pPr>
      <w:r>
        <w:rPr>
          <w:rFonts w:hint="eastAsia"/>
        </w:rPr>
        <w:t>1</w:t>
      </w:r>
      <w:r>
        <w:t>中文字符</w:t>
      </w:r>
      <w:r>
        <w:rPr>
          <w:rFonts w:hint="eastAsia"/>
        </w:rPr>
        <w:t>=</w:t>
      </w:r>
      <w:r>
        <w:t>2</w:t>
      </w:r>
      <w:r>
        <w:t>英文</w:t>
      </w:r>
      <w:r>
        <w:rPr>
          <w:rFonts w:hint="eastAsia"/>
        </w:rPr>
        <w:t>、</w:t>
      </w:r>
      <w:r>
        <w:t>字母</w:t>
      </w:r>
      <w:r>
        <w:rPr>
          <w:rFonts w:hint="eastAsia"/>
        </w:rPr>
        <w:t>、</w:t>
      </w:r>
      <w:r>
        <w:t>符号</w:t>
      </w:r>
    </w:p>
  </w:comment>
  <w:comment w:id="43" w:author="Windows" w:date="2018-11-27T16:41:00Z" w:initials="W">
    <w:p w14:paraId="2C6164A1" w14:textId="388C47AE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需要</w:t>
      </w:r>
      <w:r>
        <w:t>增加</w:t>
      </w:r>
      <w:r>
        <w:rPr>
          <w:rFonts w:hint="eastAsia"/>
        </w:rPr>
        <w:t>老师</w:t>
      </w:r>
      <w:r>
        <w:t>信息为空</w:t>
      </w:r>
      <w:r>
        <w:rPr>
          <w:rFonts w:hint="eastAsia"/>
        </w:rPr>
        <w:t>的</w:t>
      </w:r>
      <w:r>
        <w:t>判断</w:t>
      </w:r>
      <w:r>
        <w:rPr>
          <w:rFonts w:hint="eastAsia"/>
        </w:rPr>
        <w:t>？</w:t>
      </w:r>
    </w:p>
    <w:p w14:paraId="4BFF96AA" w14:textId="0B76C78B" w:rsidR="00193B32" w:rsidRDefault="00193B32">
      <w:pPr>
        <w:pStyle w:val="af5"/>
      </w:pPr>
      <w:r>
        <w:t>必填的判断</w:t>
      </w:r>
      <w:r>
        <w:rPr>
          <w:rFonts w:hint="eastAsia"/>
        </w:rPr>
        <w:t>，</w:t>
      </w:r>
      <w:r>
        <w:t>提示</w:t>
      </w:r>
      <w:r>
        <w:rPr>
          <w:rFonts w:hint="eastAsia"/>
        </w:rPr>
        <w:t>：</w:t>
      </w:r>
      <w:r>
        <w:t>该信息不能为空</w:t>
      </w:r>
    </w:p>
  </w:comment>
  <w:comment w:id="44" w:author="Windows" w:date="2018-11-27T16:40:00Z" w:initials="W">
    <w:p w14:paraId="13E51C8E" w14:textId="77777777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文本框字符</w:t>
      </w:r>
      <w:r>
        <w:t>数限制</w:t>
      </w:r>
    </w:p>
    <w:p w14:paraId="7F4660E8" w14:textId="57852184" w:rsidR="00193B32" w:rsidRDefault="00193B32">
      <w:pPr>
        <w:pStyle w:val="af5"/>
      </w:pPr>
      <w:r>
        <w:rPr>
          <w:rFonts w:hint="eastAsia"/>
        </w:rPr>
        <w:t>5</w:t>
      </w:r>
      <w:r>
        <w:t>00</w:t>
      </w:r>
    </w:p>
  </w:comment>
  <w:comment w:id="45" w:author="Windows" w:date="2018-11-28T09:47:00Z" w:initials="W">
    <w:p w14:paraId="55A5164C" w14:textId="4A697B59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付费</w:t>
      </w:r>
      <w:r>
        <w:t>课程</w:t>
      </w:r>
      <w:r>
        <w:rPr>
          <w:rFonts w:hint="eastAsia"/>
        </w:rPr>
        <w:t>是否</w:t>
      </w:r>
      <w:r>
        <w:t>也显示？</w:t>
      </w:r>
    </w:p>
    <w:p w14:paraId="2963AC0E" w14:textId="6FCC6C86" w:rsidR="00193B32" w:rsidRDefault="00193B32">
      <w:pPr>
        <w:pStyle w:val="af5"/>
      </w:pPr>
      <w:r>
        <w:t>不显示</w:t>
      </w:r>
    </w:p>
  </w:comment>
  <w:comment w:id="46" w:author="Windows" w:date="2018-11-28T10:02:00Z" w:initials="W">
    <w:p w14:paraId="7B140EEB" w14:textId="2B32E4E8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验证</w:t>
      </w:r>
      <w:r>
        <w:t>的</w:t>
      </w:r>
      <w:r>
        <w:rPr>
          <w:rFonts w:hint="eastAsia"/>
        </w:rPr>
        <w:t>格式</w:t>
      </w:r>
      <w:r>
        <w:t>？</w:t>
      </w:r>
    </w:p>
  </w:comment>
  <w:comment w:id="47" w:author="Windows" w:date="2018-11-28T09:57:00Z" w:initials="W">
    <w:p w14:paraId="11D644C7" w14:textId="5EF8A845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教务</w:t>
      </w:r>
      <w:r>
        <w:t>老师：</w:t>
      </w:r>
      <w:r>
        <w:rPr>
          <w:rFonts w:hint="eastAsia"/>
        </w:rPr>
        <w:t>前台页面</w:t>
      </w:r>
      <w:r>
        <w:t>是否显示？</w:t>
      </w:r>
      <w:r>
        <w:rPr>
          <w:rFonts w:hint="eastAsia"/>
        </w:rPr>
        <w:t>是否</w:t>
      </w:r>
      <w:r>
        <w:t>可以</w:t>
      </w:r>
      <w:r>
        <w:rPr>
          <w:rFonts w:hint="eastAsia"/>
        </w:rPr>
        <w:t>从</w:t>
      </w:r>
      <w:r>
        <w:t>“</w:t>
      </w:r>
      <w:r>
        <w:rPr>
          <w:rFonts w:hint="eastAsia"/>
        </w:rPr>
        <w:t>老师</w:t>
      </w:r>
      <w:r>
        <w:t>”</w:t>
      </w:r>
      <w:r>
        <w:rPr>
          <w:rFonts w:hint="eastAsia"/>
        </w:rPr>
        <w:t>中</w:t>
      </w:r>
      <w:r>
        <w:t>选择</w:t>
      </w:r>
      <w:r>
        <w:rPr>
          <w:rFonts w:hint="eastAsia"/>
        </w:rPr>
        <w:t>任意</w:t>
      </w:r>
      <w:r>
        <w:t>用户包括当前</w:t>
      </w:r>
      <w:r>
        <w:rPr>
          <w:rFonts w:hint="eastAsia"/>
        </w:rPr>
        <w:t>与课程</w:t>
      </w:r>
      <w:r>
        <w:t>无关可</w:t>
      </w:r>
      <w:r>
        <w:rPr>
          <w:rFonts w:hint="eastAsia"/>
        </w:rPr>
        <w:t>教师</w:t>
      </w:r>
      <w:r>
        <w:t>用户？</w:t>
      </w:r>
    </w:p>
    <w:p w14:paraId="106C4FE9" w14:textId="77777777" w:rsidR="00193B32" w:rsidRDefault="00193B32">
      <w:pPr>
        <w:pStyle w:val="af5"/>
      </w:pPr>
    </w:p>
    <w:p w14:paraId="2642619B" w14:textId="4C413585" w:rsidR="00193B32" w:rsidRDefault="00193B32">
      <w:pPr>
        <w:pStyle w:val="af5"/>
      </w:pPr>
      <w:r>
        <w:t>教务老师前台不显示</w:t>
      </w:r>
    </w:p>
    <w:p w14:paraId="7CAF161D" w14:textId="63F05ED4" w:rsidR="00193B32" w:rsidRDefault="00193B32">
      <w:pPr>
        <w:pStyle w:val="af5"/>
      </w:pPr>
      <w:r>
        <w:t>可以</w:t>
      </w:r>
    </w:p>
  </w:comment>
  <w:comment w:id="48" w:author="Windows" w:date="2018-11-28T10:05:00Z" w:initials="W">
    <w:p w14:paraId="27EE0D90" w14:textId="2C5BC12D" w:rsidR="00193B32" w:rsidRDefault="00193B32">
      <w:pPr>
        <w:pStyle w:val="af5"/>
        <w:rPr>
          <w:rStyle w:val="af4"/>
        </w:rPr>
      </w:pPr>
      <w:r>
        <w:rPr>
          <w:rStyle w:val="af4"/>
        </w:rPr>
        <w:annotationRef/>
      </w:r>
      <w:r>
        <w:rPr>
          <w:rStyle w:val="af4"/>
          <w:rFonts w:hint="eastAsia"/>
        </w:rPr>
        <w:t>取消：</w:t>
      </w:r>
      <w:r>
        <w:rPr>
          <w:rStyle w:val="af4"/>
        </w:rPr>
        <w:t>点击后，</w:t>
      </w:r>
      <w:r>
        <w:rPr>
          <w:rStyle w:val="af4"/>
          <w:rFonts w:hint="eastAsia"/>
        </w:rPr>
        <w:t>应二次</w:t>
      </w:r>
      <w:r>
        <w:rPr>
          <w:rStyle w:val="af4"/>
        </w:rPr>
        <w:t>确认后，再返回课程列表</w:t>
      </w:r>
    </w:p>
    <w:p w14:paraId="77EC95AF" w14:textId="7EE7A7B0" w:rsidR="00193B32" w:rsidRDefault="00193B32">
      <w:pPr>
        <w:pStyle w:val="af5"/>
      </w:pPr>
      <w:r>
        <w:rPr>
          <w:rStyle w:val="af4"/>
        </w:rPr>
        <w:t>对</w:t>
      </w:r>
      <w:r>
        <w:rPr>
          <w:rStyle w:val="af4"/>
          <w:rFonts w:hint="eastAsia"/>
        </w:rPr>
        <w:t>：</w:t>
      </w:r>
      <w:r>
        <w:rPr>
          <w:rFonts w:hint="eastAsia"/>
        </w:rPr>
        <w:t>数据未保存，您确认取消吗？</w:t>
      </w:r>
    </w:p>
  </w:comment>
  <w:comment w:id="49" w:author="Windows" w:date="2018-11-28T10:07:00Z" w:initials="W">
    <w:p w14:paraId="710322AD" w14:textId="66BBD2DA" w:rsidR="00193B32" w:rsidRDefault="00193B32" w:rsidP="008C3A04">
      <w:pPr>
        <w:pStyle w:val="af5"/>
        <w:numPr>
          <w:ilvl w:val="0"/>
          <w:numId w:val="14"/>
        </w:numPr>
      </w:pPr>
      <w:r>
        <w:rPr>
          <w:rStyle w:val="af4"/>
        </w:rPr>
        <w:annotationRef/>
      </w:r>
      <w:r>
        <w:rPr>
          <w:rFonts w:hint="eastAsia"/>
        </w:rPr>
        <w:t>点击</w:t>
      </w:r>
      <w:r>
        <w:t>的是</w:t>
      </w:r>
      <w:r>
        <w:t>“</w:t>
      </w:r>
      <w:r>
        <w:rPr>
          <w:rFonts w:hint="eastAsia"/>
        </w:rPr>
        <w:t>章</w:t>
      </w:r>
      <w:r>
        <w:t>名称</w:t>
      </w:r>
      <w:r>
        <w:t>”</w:t>
      </w:r>
      <w:r>
        <w:rPr>
          <w:rFonts w:hint="eastAsia"/>
        </w:rPr>
        <w:t>？还是</w:t>
      </w:r>
      <w:r>
        <w:t>后方的</w:t>
      </w:r>
      <w:r>
        <w:t>“</w:t>
      </w:r>
      <w:r>
        <w:rPr>
          <w:rFonts w:hint="eastAsia"/>
        </w:rPr>
        <w:t>收起</w:t>
      </w:r>
      <w:r>
        <w:t>”</w:t>
      </w:r>
      <w:r>
        <w:rPr>
          <w:rFonts w:hint="eastAsia"/>
        </w:rPr>
        <w:t>按钮</w:t>
      </w:r>
      <w:r>
        <w:t>？</w:t>
      </w:r>
    </w:p>
    <w:p w14:paraId="32D080D8" w14:textId="03EBBC82" w:rsidR="00193B32" w:rsidRDefault="00193B32" w:rsidP="003B6A53">
      <w:pPr>
        <w:pStyle w:val="af5"/>
      </w:pPr>
      <w:r>
        <w:t>收起按钮</w:t>
      </w:r>
    </w:p>
    <w:p w14:paraId="61F8A385" w14:textId="09F83844" w:rsidR="00193B32" w:rsidRDefault="00193B32" w:rsidP="008C3A04">
      <w:pPr>
        <w:pStyle w:val="af5"/>
        <w:numPr>
          <w:ilvl w:val="0"/>
          <w:numId w:val="14"/>
        </w:numPr>
      </w:pPr>
      <w:r>
        <w:rPr>
          <w:rFonts w:hint="eastAsia"/>
        </w:rPr>
        <w:t>再次</w:t>
      </w:r>
      <w:r>
        <w:t>点击，就展开</w:t>
      </w:r>
      <w:r>
        <w:rPr>
          <w:rFonts w:hint="eastAsia"/>
        </w:rPr>
        <w:t>该</w:t>
      </w:r>
      <w:r>
        <w:t>章</w:t>
      </w:r>
      <w:r>
        <w:rPr>
          <w:rFonts w:hint="eastAsia"/>
        </w:rPr>
        <w:t>下</w:t>
      </w:r>
      <w:r>
        <w:t>的所有小节，显示是否将视频名称、小</w:t>
      </w:r>
      <w:r>
        <w:rPr>
          <w:rFonts w:hint="eastAsia"/>
        </w:rPr>
        <w:t>节</w:t>
      </w:r>
      <w:r>
        <w:t>测验</w:t>
      </w:r>
      <w:r>
        <w:rPr>
          <w:rFonts w:hint="eastAsia"/>
        </w:rPr>
        <w:t>等</w:t>
      </w:r>
      <w:r>
        <w:t>都一一显示</w:t>
      </w:r>
      <w:r>
        <w:rPr>
          <w:rFonts w:hint="eastAsia"/>
        </w:rPr>
        <w:t>？</w:t>
      </w:r>
    </w:p>
    <w:p w14:paraId="05AB7922" w14:textId="242FA868" w:rsidR="00193B32" w:rsidRDefault="00193B32" w:rsidP="003B6A53">
      <w:pPr>
        <w:pStyle w:val="af5"/>
      </w:pPr>
      <w:r>
        <w:t>展开小节标题</w:t>
      </w:r>
      <w:r>
        <w:rPr>
          <w:rFonts w:hint="eastAsia"/>
        </w:rPr>
        <w:t>，</w:t>
      </w:r>
      <w:r>
        <w:t>其他小节信息需要点击小节栏</w:t>
      </w:r>
      <w:r>
        <w:rPr>
          <w:rFonts w:hint="eastAsia"/>
        </w:rPr>
        <w:t>，</w:t>
      </w:r>
      <w:r>
        <w:t>在右侧显示</w:t>
      </w:r>
    </w:p>
  </w:comment>
  <w:comment w:id="50" w:author="Windows" w:date="2018-12-03T11:50:00Z" w:initials="W">
    <w:p w14:paraId="460E12DE" w14:textId="188CF208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小节</w:t>
      </w:r>
      <w:r>
        <w:t>：</w:t>
      </w:r>
      <w:r>
        <w:rPr>
          <w:rFonts w:hint="eastAsia"/>
        </w:rPr>
        <w:t>选择后，</w:t>
      </w:r>
      <w:r>
        <w:t>资源是跟同小节显示，还</w:t>
      </w:r>
      <w:r>
        <w:rPr>
          <w:rFonts w:hint="eastAsia"/>
        </w:rPr>
        <w:t>是</w:t>
      </w:r>
      <w:r>
        <w:t>点击小节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再弹出</w:t>
      </w:r>
      <w:r>
        <w:t xml:space="preserve"> “</w:t>
      </w:r>
      <w:r>
        <w:t>小节</w:t>
      </w:r>
      <w:r>
        <w:rPr>
          <w:rFonts w:hint="eastAsia"/>
        </w:rPr>
        <w:t>信息</w:t>
      </w:r>
      <w:r>
        <w:t>”</w:t>
      </w:r>
    </w:p>
    <w:p w14:paraId="535C6244" w14:textId="1A32A54B" w:rsidR="00193B32" w:rsidRDefault="00193B32">
      <w:pPr>
        <w:pStyle w:val="af5"/>
      </w:pPr>
      <w:r>
        <w:t>后者</w:t>
      </w:r>
    </w:p>
  </w:comment>
  <w:comment w:id="51" w:author="Windows" w:date="2018-11-28T10:36:00Z" w:initials="W">
    <w:p w14:paraId="2CB6A967" w14:textId="66E58254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点击</w:t>
      </w:r>
      <w:r>
        <w:t>新增课程考试</w:t>
      </w:r>
      <w:r>
        <w:rPr>
          <w:rFonts w:hint="eastAsia"/>
        </w:rPr>
        <w:t>按钮</w:t>
      </w:r>
      <w:r>
        <w:t>后，是否还可以添加增加章节和小节</w:t>
      </w:r>
    </w:p>
    <w:p w14:paraId="23FBF8E0" w14:textId="4E8FFB27" w:rsidR="00193B32" w:rsidRDefault="00193B32">
      <w:pPr>
        <w:pStyle w:val="af5"/>
      </w:pPr>
      <w:r>
        <w:t>可以</w:t>
      </w:r>
      <w:r>
        <w:rPr>
          <w:rFonts w:hint="eastAsia"/>
        </w:rPr>
        <w:t>，</w:t>
      </w:r>
      <w:r>
        <w:t>均在课程考试之前</w:t>
      </w:r>
    </w:p>
  </w:comment>
  <w:comment w:id="52" w:author="Windows" w:date="2018-12-03T11:51:00Z" w:initials="W">
    <w:p w14:paraId="024B2B24" w14:textId="043778E4" w:rsidR="00193B32" w:rsidRDefault="00193B32" w:rsidP="008C3A04">
      <w:pPr>
        <w:pStyle w:val="af5"/>
        <w:numPr>
          <w:ilvl w:val="0"/>
          <w:numId w:val="18"/>
        </w:numPr>
      </w:pPr>
      <w:r>
        <w:rPr>
          <w:rStyle w:val="af4"/>
        </w:rPr>
        <w:annotationRef/>
      </w:r>
      <w:r>
        <w:rPr>
          <w:rFonts w:hint="eastAsia"/>
        </w:rPr>
        <w:t>上传</w:t>
      </w:r>
      <w:r>
        <w:t>资料</w:t>
      </w:r>
      <w:r>
        <w:rPr>
          <w:rFonts w:hint="eastAsia"/>
        </w:rPr>
        <w:t>：</w:t>
      </w:r>
      <w:r>
        <w:t>是针对</w:t>
      </w:r>
      <w:r>
        <w:rPr>
          <w:rFonts w:hint="eastAsia"/>
        </w:rPr>
        <w:t>整个课程</w:t>
      </w:r>
      <w:r>
        <w:t>还是</w:t>
      </w:r>
      <w:r>
        <w:rPr>
          <w:rFonts w:hint="eastAsia"/>
        </w:rPr>
        <w:t>具体</w:t>
      </w:r>
      <w:r>
        <w:t>到课程</w:t>
      </w:r>
      <w:r>
        <w:rPr>
          <w:rFonts w:hint="eastAsia"/>
        </w:rPr>
        <w:t>中</w:t>
      </w:r>
      <w:r>
        <w:t>的小节</w:t>
      </w:r>
      <w:r>
        <w:rPr>
          <w:rFonts w:hint="eastAsia"/>
        </w:rPr>
        <w:t>？</w:t>
      </w:r>
    </w:p>
    <w:p w14:paraId="668D0C67" w14:textId="4756C6E4" w:rsidR="00193B32" w:rsidRDefault="00193B32" w:rsidP="004D3E86">
      <w:pPr>
        <w:pStyle w:val="af5"/>
      </w:pPr>
      <w:r>
        <w:t>针对课程</w:t>
      </w:r>
    </w:p>
    <w:p w14:paraId="3D24807D" w14:textId="0ECB9786" w:rsidR="00193B32" w:rsidRDefault="00193B32" w:rsidP="008C3A04">
      <w:pPr>
        <w:pStyle w:val="af5"/>
        <w:numPr>
          <w:ilvl w:val="0"/>
          <w:numId w:val="18"/>
        </w:numPr>
      </w:pPr>
      <w:r>
        <w:rPr>
          <w:rFonts w:hint="eastAsia"/>
        </w:rPr>
        <w:t>上传的资料是否有格式</w:t>
      </w:r>
      <w:r>
        <w:t>、大小限制？</w:t>
      </w:r>
      <w:r>
        <w:rPr>
          <w:rFonts w:hint="eastAsia"/>
        </w:rPr>
        <w:t>若有，</w:t>
      </w:r>
      <w:r>
        <w:t>给出相应</w:t>
      </w:r>
      <w:r>
        <w:rPr>
          <w:rFonts w:hint="eastAsia"/>
        </w:rPr>
        <w:t>的</w:t>
      </w:r>
      <w:r>
        <w:t>提示</w:t>
      </w:r>
      <w:r>
        <w:rPr>
          <w:rFonts w:hint="eastAsia"/>
        </w:rPr>
        <w:t>内容</w:t>
      </w:r>
    </w:p>
    <w:p w14:paraId="6718F3CA" w14:textId="434D79DA" w:rsidR="00193B32" w:rsidRDefault="00193B32" w:rsidP="004D3E86">
      <w:pPr>
        <w:pStyle w:val="af5"/>
      </w:pPr>
      <w:r>
        <w:t>没有</w:t>
      </w:r>
    </w:p>
    <w:p w14:paraId="3380B3A4" w14:textId="7A69D710" w:rsidR="00193B32" w:rsidRDefault="00193B32" w:rsidP="008C3A04">
      <w:pPr>
        <w:pStyle w:val="af5"/>
        <w:numPr>
          <w:ilvl w:val="0"/>
          <w:numId w:val="18"/>
        </w:numPr>
      </w:pPr>
      <w:r>
        <w:rPr>
          <w:rFonts w:hint="eastAsia"/>
        </w:rPr>
        <w:t>上传的</w:t>
      </w:r>
      <w:r>
        <w:t>文件资料较多，是否有分页</w:t>
      </w:r>
      <w:r>
        <w:rPr>
          <w:rFonts w:hint="eastAsia"/>
        </w:rPr>
        <w:t>或</w:t>
      </w:r>
      <w:r>
        <w:t>显示滑</w:t>
      </w:r>
      <w:r>
        <w:rPr>
          <w:rFonts w:hint="eastAsia"/>
        </w:rPr>
        <w:t>动</w:t>
      </w:r>
      <w:r>
        <w:t>条？</w:t>
      </w:r>
    </w:p>
    <w:p w14:paraId="0E488880" w14:textId="204CDC27" w:rsidR="00193B32" w:rsidRDefault="00193B32" w:rsidP="004D3E86">
      <w:pPr>
        <w:pStyle w:val="af5"/>
      </w:pPr>
      <w:r>
        <w:t>不会太多</w:t>
      </w:r>
    </w:p>
  </w:comment>
  <w:comment w:id="53" w:author="Windows" w:date="2018-11-29T10:27:00Z" w:initials="W">
    <w:p w14:paraId="3FA68AD3" w14:textId="7328A581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套餐里</w:t>
      </w:r>
      <w:r>
        <w:t>课程数量</w:t>
      </w:r>
      <w:r>
        <w:rPr>
          <w:rFonts w:hint="eastAsia"/>
        </w:rPr>
        <w:t>的是否有</w:t>
      </w:r>
      <w:r>
        <w:t>限制？</w:t>
      </w:r>
    </w:p>
    <w:p w14:paraId="7962326E" w14:textId="4735ADCE" w:rsidR="00193B32" w:rsidRPr="004D3E86" w:rsidRDefault="00193B32">
      <w:pPr>
        <w:pStyle w:val="af5"/>
      </w:pPr>
      <w:r>
        <w:t>没有</w:t>
      </w:r>
    </w:p>
  </w:comment>
  <w:comment w:id="54" w:author="Windows" w:date="2018-11-29T10:39:00Z" w:initials="W">
    <w:p w14:paraId="12F5DC83" w14:textId="48ABC219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如何</w:t>
      </w:r>
      <w:r>
        <w:t>删除？</w:t>
      </w:r>
      <w:r>
        <w:rPr>
          <w:rFonts w:hint="eastAsia"/>
        </w:rPr>
        <w:t>点击“一”</w:t>
      </w:r>
      <w:r>
        <w:t>号？</w:t>
      </w:r>
      <w:r>
        <w:rPr>
          <w:rFonts w:hint="eastAsia"/>
        </w:rPr>
        <w:t>删除</w:t>
      </w:r>
      <w:r>
        <w:t>前的二次确认</w:t>
      </w:r>
      <w:r>
        <w:rPr>
          <w:rFonts w:hint="eastAsia"/>
        </w:rPr>
        <w:t>.</w:t>
      </w:r>
    </w:p>
    <w:p w14:paraId="71599DD0" w14:textId="4A9DFCD4" w:rsidR="00193B32" w:rsidRDefault="00193B32">
      <w:pPr>
        <w:pStyle w:val="af5"/>
      </w:pPr>
      <w:r>
        <w:t>不用二次确认</w:t>
      </w:r>
    </w:p>
  </w:comment>
  <w:comment w:id="55" w:author="Windows" w:date="2018-11-29T10:58:00Z" w:initials="W">
    <w:p w14:paraId="5406194A" w14:textId="2664B687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比例</w:t>
      </w:r>
      <w:r>
        <w:t>如何计算？</w:t>
      </w:r>
      <w:r>
        <w:t xml:space="preserve"> </w:t>
      </w:r>
    </w:p>
  </w:comment>
  <w:comment w:id="56" w:author="Windows" w:date="2018-11-29T10:46:00Z" w:initials="W">
    <w:p w14:paraId="00469121" w14:textId="053C87DC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套餐</w:t>
      </w:r>
      <w:r>
        <w:t>课程查看页：一页显示几个课程？</w:t>
      </w:r>
    </w:p>
    <w:p w14:paraId="29F921B7" w14:textId="55A8F124" w:rsidR="00193B32" w:rsidRDefault="00193B32">
      <w:pPr>
        <w:pStyle w:val="af5"/>
      </w:pPr>
      <w:r>
        <w:t>全部显示完</w:t>
      </w:r>
    </w:p>
  </w:comment>
  <w:comment w:id="57" w:author="Windows" w:date="2018-11-29T10:45:00Z" w:initials="W">
    <w:p w14:paraId="3AB5D802" w14:textId="4B81AE8D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取消</w:t>
      </w:r>
      <w:r>
        <w:t>”</w:t>
      </w:r>
      <w:r>
        <w:rPr>
          <w:rFonts w:hint="eastAsia"/>
        </w:rPr>
        <w:t>，需增加二次</w:t>
      </w:r>
      <w:r>
        <w:t>确认</w:t>
      </w:r>
    </w:p>
    <w:p w14:paraId="4D37C59F" w14:textId="6FA552E7" w:rsidR="00193B32" w:rsidRDefault="00193B32">
      <w:pPr>
        <w:pStyle w:val="af5"/>
      </w:pPr>
      <w:r>
        <w:t>同上</w:t>
      </w:r>
    </w:p>
  </w:comment>
  <w:comment w:id="58" w:author="Windows" w:date="2018-11-29T10:52:00Z" w:initials="W">
    <w:p w14:paraId="0BDDDC76" w14:textId="4356B2F5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怎么</w:t>
      </w:r>
      <w:r>
        <w:t>显示？按什么顺序？</w:t>
      </w:r>
      <w:r>
        <w:rPr>
          <w:rFonts w:hint="eastAsia"/>
        </w:rPr>
        <w:t>一页</w:t>
      </w:r>
      <w:r>
        <w:t>显示多少个小节</w:t>
      </w:r>
    </w:p>
    <w:p w14:paraId="701C2C01" w14:textId="0646D013" w:rsidR="00193B32" w:rsidRDefault="00193B32">
      <w:pPr>
        <w:pStyle w:val="af5"/>
      </w:pPr>
      <w:r>
        <w:rPr>
          <w:rFonts w:hint="eastAsia"/>
        </w:rPr>
        <w:t>建议</w:t>
      </w:r>
      <w:r>
        <w:t>加上小节名称列</w:t>
      </w:r>
    </w:p>
    <w:p w14:paraId="346A6892" w14:textId="11FB62C9" w:rsidR="00193B32" w:rsidRPr="007D63EB" w:rsidRDefault="00193B32">
      <w:pPr>
        <w:pStyle w:val="af5"/>
      </w:pPr>
      <w:r>
        <w:t>按课程顺序显示</w:t>
      </w:r>
      <w:r>
        <w:rPr>
          <w:rFonts w:hint="eastAsia"/>
        </w:rPr>
        <w:t>，</w:t>
      </w:r>
      <w:r>
        <w:t>不用加小节名称</w:t>
      </w:r>
    </w:p>
  </w:comment>
  <w:comment w:id="59" w:author="Windows" w:date="2018-11-29T10:55:00Z" w:initials="W">
    <w:p w14:paraId="5515F670" w14:textId="447AE8D1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权重</w:t>
      </w:r>
      <w:r>
        <w:t>比例确定在</w:t>
      </w:r>
      <w:r>
        <w:rPr>
          <w:rFonts w:hint="eastAsia"/>
        </w:rPr>
        <w:t>当页</w:t>
      </w:r>
      <w:r>
        <w:t>能</w:t>
      </w:r>
      <w:r>
        <w:rPr>
          <w:rFonts w:hint="eastAsia"/>
        </w:rPr>
        <w:t>完全显示</w:t>
      </w:r>
      <w:r>
        <w:t>？</w:t>
      </w:r>
    </w:p>
    <w:p w14:paraId="74096440" w14:textId="1729AAB1" w:rsidR="00193B32" w:rsidRDefault="00193B32">
      <w:pPr>
        <w:pStyle w:val="af5"/>
      </w:pPr>
      <w:r>
        <w:t>该页右侧有竖向滚动条</w:t>
      </w:r>
    </w:p>
  </w:comment>
  <w:comment w:id="60" w:author="Windows" w:date="2018-11-29T13:46:00Z" w:initials="W">
    <w:p w14:paraId="56D014D2" w14:textId="5FE0403C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显示</w:t>
      </w:r>
      <w:r>
        <w:t>的顺序？</w:t>
      </w:r>
    </w:p>
    <w:p w14:paraId="3485F350" w14:textId="6DD43792" w:rsidR="00193B32" w:rsidRDefault="00193B32">
      <w:pPr>
        <w:pStyle w:val="af5"/>
      </w:pPr>
      <w:r>
        <w:t>合同日期倒排序</w:t>
      </w:r>
    </w:p>
  </w:comment>
  <w:comment w:id="61" w:author="Windows" w:date="2018-12-03T13:53:00Z" w:initials="W">
    <w:p w14:paraId="4FE5D0B7" w14:textId="20B1758B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上图</w:t>
      </w:r>
      <w:r>
        <w:t>未显示</w:t>
      </w:r>
      <w:r>
        <w:t>“</w:t>
      </w:r>
      <w:r>
        <w:rPr>
          <w:rFonts w:hint="eastAsia"/>
        </w:rPr>
        <w:t>有效期</w:t>
      </w:r>
      <w:r>
        <w:t>”</w:t>
      </w:r>
      <w:r>
        <w:rPr>
          <w:rFonts w:hint="eastAsia"/>
        </w:rPr>
        <w:t>，无</w:t>
      </w:r>
      <w:r>
        <w:t>数据输出？</w:t>
      </w:r>
    </w:p>
    <w:p w14:paraId="0164DC78" w14:textId="0944FCBA" w:rsidR="00193B32" w:rsidRDefault="00193B32">
      <w:pPr>
        <w:pStyle w:val="af5"/>
      </w:pPr>
      <w:r>
        <w:t>有</w:t>
      </w:r>
      <w:r>
        <w:rPr>
          <w:rFonts w:hint="eastAsia"/>
        </w:rPr>
        <w:t>，</w:t>
      </w:r>
      <w:r>
        <w:t>见标题</w:t>
      </w:r>
    </w:p>
  </w:comment>
  <w:comment w:id="62" w:author="Windows" w:date="2018-12-03T13:50:00Z" w:initials="W">
    <w:p w14:paraId="4692CD77" w14:textId="7DAE3CFD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当前</w:t>
      </w:r>
      <w:r>
        <w:t>课程</w:t>
      </w:r>
      <w:r>
        <w:rPr>
          <w:rFonts w:hint="eastAsia"/>
        </w:rPr>
        <w:t>存在</w:t>
      </w:r>
      <w:r>
        <w:t>多个小节</w:t>
      </w:r>
      <w:r>
        <w:rPr>
          <w:rFonts w:hint="eastAsia"/>
        </w:rPr>
        <w:t>且</w:t>
      </w:r>
      <w:r>
        <w:t>通过，那页面上显示哪个小节的测验正确率？</w:t>
      </w:r>
    </w:p>
    <w:p w14:paraId="36A012AF" w14:textId="4C85C7C7" w:rsidR="00193B32" w:rsidRDefault="00193B32">
      <w:pPr>
        <w:pStyle w:val="af5"/>
      </w:pPr>
      <w:r>
        <w:t>这里计算的是总的小节正确率</w:t>
      </w:r>
    </w:p>
  </w:comment>
  <w:comment w:id="63" w:author="Windows" w:date="2018-11-29T13:53:00Z" w:initials="W">
    <w:p w14:paraId="3B7B3F3D" w14:textId="5A8F3035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“课程</w:t>
      </w:r>
      <w:r>
        <w:t>已完成</w:t>
      </w:r>
      <w:r>
        <w:rPr>
          <w:rFonts w:hint="eastAsia"/>
        </w:rPr>
        <w:t>”数据</w:t>
      </w:r>
      <w:r>
        <w:t>输</w:t>
      </w:r>
      <w:r>
        <w:rPr>
          <w:rFonts w:hint="eastAsia"/>
        </w:rPr>
        <w:t>出（在哪里</w:t>
      </w:r>
      <w:r>
        <w:t>显示</w:t>
      </w:r>
      <w:r>
        <w:rPr>
          <w:rFonts w:hint="eastAsia"/>
        </w:rPr>
        <w:t>）</w:t>
      </w:r>
      <w:r>
        <w:t>？</w:t>
      </w:r>
      <w:r>
        <w:rPr>
          <w:rFonts w:hint="eastAsia"/>
        </w:rPr>
        <w:t>是否</w:t>
      </w:r>
      <w:r>
        <w:t>包含小</w:t>
      </w:r>
      <w:r>
        <w:rPr>
          <w:rFonts w:hint="eastAsia"/>
        </w:rPr>
        <w:t>节</w:t>
      </w:r>
      <w:r>
        <w:t>测验</w:t>
      </w:r>
    </w:p>
    <w:p w14:paraId="434DEA9E" w14:textId="1074659A" w:rsidR="00193B32" w:rsidRDefault="00193B32">
      <w:pPr>
        <w:pStyle w:val="af5"/>
      </w:pPr>
      <w:r>
        <w:t>包含</w:t>
      </w:r>
    </w:p>
  </w:comment>
  <w:comment w:id="64" w:author="Windows" w:date="2018-11-29T13:56:00Z" w:initials="W">
    <w:p w14:paraId="240DA7CB" w14:textId="4F1F965E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当前</w:t>
      </w:r>
      <w:r>
        <w:t>套餐五个课程，第一个学习完，</w:t>
      </w:r>
      <w:r>
        <w:rPr>
          <w:rFonts w:hint="eastAsia"/>
        </w:rPr>
        <w:t>第二个</w:t>
      </w:r>
      <w:r>
        <w:t>正在学，只算一个课程？学习</w:t>
      </w:r>
      <w:r>
        <w:rPr>
          <w:rFonts w:hint="eastAsia"/>
        </w:rPr>
        <w:t>进度</w:t>
      </w:r>
      <w:r>
        <w:rPr>
          <w:rFonts w:hint="eastAsia"/>
        </w:rPr>
        <w:t>1/5</w:t>
      </w:r>
      <w:r>
        <w:rPr>
          <w:rFonts w:hint="eastAsia"/>
        </w:rPr>
        <w:t>？</w:t>
      </w:r>
    </w:p>
    <w:p w14:paraId="5C6A6D08" w14:textId="79E5AC8F" w:rsidR="00193B32" w:rsidRDefault="00193B32">
      <w:pPr>
        <w:pStyle w:val="af5"/>
      </w:pPr>
      <w:r>
        <w:t>对</w:t>
      </w:r>
    </w:p>
  </w:comment>
  <w:comment w:id="65" w:author="Windows" w:date="2018-11-29T14:02:00Z" w:initials="W">
    <w:p w14:paraId="65F4E011" w14:textId="7D245441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未</w:t>
      </w:r>
      <w:r>
        <w:t>找到相关搜索结果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页面</w:t>
      </w:r>
      <w:r>
        <w:t>上方给出</w:t>
      </w:r>
      <w:r>
        <w:rPr>
          <w:rFonts w:hint="eastAsia"/>
        </w:rPr>
        <w:t>信息</w:t>
      </w:r>
      <w:r>
        <w:t>提示，下方是否可以显示一些推送课程</w:t>
      </w:r>
    </w:p>
    <w:p w14:paraId="7B19F649" w14:textId="77777777" w:rsidR="00193B32" w:rsidRDefault="00193B32">
      <w:pPr>
        <w:pStyle w:val="af5"/>
      </w:pPr>
    </w:p>
    <w:p w14:paraId="2E0A56F7" w14:textId="0DAC07D8" w:rsidR="00193B32" w:rsidRDefault="00193B32">
      <w:pPr>
        <w:pStyle w:val="af5"/>
      </w:pPr>
      <w:r>
        <w:t>暂不推送</w:t>
      </w:r>
      <w:r>
        <w:rPr>
          <w:rFonts w:hint="eastAsia"/>
        </w:rPr>
        <w:t>，</w:t>
      </w:r>
      <w:r>
        <w:t>需要算法</w:t>
      </w:r>
      <w:r>
        <w:rPr>
          <w:rFonts w:hint="eastAsia"/>
        </w:rPr>
        <w:t>，</w:t>
      </w:r>
      <w:r>
        <w:t>后期有需求再说</w:t>
      </w:r>
    </w:p>
  </w:comment>
  <w:comment w:id="66" w:author="Windows" w:date="2018-11-29T14:09:00Z" w:initials="W">
    <w:p w14:paraId="64695843" w14:textId="5DB91920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课程</w:t>
      </w:r>
      <w:r>
        <w:t>类型、</w:t>
      </w:r>
      <w:r>
        <w:rPr>
          <w:rFonts w:hint="eastAsia"/>
        </w:rPr>
        <w:t>适用</w:t>
      </w:r>
      <w:r>
        <w:t>专业</w:t>
      </w:r>
      <w:r>
        <w:rPr>
          <w:rFonts w:hint="eastAsia"/>
        </w:rPr>
        <w:t>：是否</w:t>
      </w:r>
      <w:r>
        <w:t>可以直接显示，不</w:t>
      </w:r>
      <w:r>
        <w:rPr>
          <w:rFonts w:hint="eastAsia"/>
        </w:rPr>
        <w:t>用前面</w:t>
      </w:r>
      <w:r>
        <w:t>的单选框？</w:t>
      </w:r>
    </w:p>
    <w:p w14:paraId="1BB597ED" w14:textId="7E5B22FC" w:rsidR="00193B32" w:rsidRDefault="00193B32">
      <w:pPr>
        <w:pStyle w:val="af5"/>
      </w:pPr>
      <w:r>
        <w:t>不用</w:t>
      </w:r>
    </w:p>
  </w:comment>
  <w:comment w:id="67" w:author="Windows" w:date="2018-11-29T14:16:00Z" w:initials="W">
    <w:p w14:paraId="5CCFB91C" w14:textId="36661983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页面</w:t>
      </w:r>
      <w:r>
        <w:t>右侧</w:t>
      </w:r>
      <w:r>
        <w:t>“</w:t>
      </w:r>
      <w:r>
        <w:rPr>
          <w:rFonts w:hint="eastAsia"/>
        </w:rPr>
        <w:t>讲师</w:t>
      </w:r>
      <w:r>
        <w:t>简介</w:t>
      </w:r>
      <w:r>
        <w:t>”</w:t>
      </w:r>
      <w:r>
        <w:rPr>
          <w:rFonts w:hint="eastAsia"/>
        </w:rPr>
        <w:t>，</w:t>
      </w:r>
      <w:r>
        <w:t>可</w:t>
      </w:r>
      <w:r>
        <w:rPr>
          <w:rFonts w:hint="eastAsia"/>
        </w:rPr>
        <w:t>显示</w:t>
      </w:r>
      <w:r>
        <w:t>多少个</w:t>
      </w:r>
      <w:r>
        <w:rPr>
          <w:rFonts w:hint="eastAsia"/>
        </w:rPr>
        <w:t>？</w:t>
      </w:r>
    </w:p>
    <w:p w14:paraId="095A14B0" w14:textId="5FD85038" w:rsidR="00193B32" w:rsidRDefault="00193B32">
      <w:pPr>
        <w:pStyle w:val="af5"/>
      </w:pPr>
      <w:r>
        <w:t>不限制</w:t>
      </w:r>
    </w:p>
  </w:comment>
  <w:comment w:id="68" w:author="Windows" w:date="2018-11-29T14:24:00Z" w:initials="W">
    <w:p w14:paraId="21D38E1F" w14:textId="4049D861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课程</w:t>
      </w:r>
      <w:r>
        <w:t>有效期</w:t>
      </w:r>
      <w:r>
        <w:rPr>
          <w:rFonts w:hint="eastAsia"/>
        </w:rPr>
        <w:t>：</w:t>
      </w:r>
      <w:r>
        <w:t>指的是</w:t>
      </w:r>
      <w:r>
        <w:rPr>
          <w:rFonts w:hint="eastAsia"/>
        </w:rPr>
        <w:t>大</w:t>
      </w:r>
      <w:r>
        <w:t>BOSS</w:t>
      </w:r>
      <w:r>
        <w:t>开通账号</w:t>
      </w:r>
      <w:r>
        <w:rPr>
          <w:rFonts w:hint="eastAsia"/>
        </w:rPr>
        <w:t>的</w:t>
      </w:r>
      <w:r>
        <w:t>有效时间？</w:t>
      </w:r>
    </w:p>
    <w:p w14:paraId="088A5B99" w14:textId="3EE8BB99" w:rsidR="00193B32" w:rsidRDefault="00193B32">
      <w:pPr>
        <w:pStyle w:val="af5"/>
      </w:pPr>
      <w:r>
        <w:t>对</w:t>
      </w:r>
    </w:p>
  </w:comment>
  <w:comment w:id="69" w:author="Windows" w:date="2018-11-29T14:47:00Z" w:initials="W">
    <w:p w14:paraId="0791888D" w14:textId="0E529175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这里</w:t>
      </w:r>
      <w:r>
        <w:t>的描述是否</w:t>
      </w:r>
      <w:r>
        <w:rPr>
          <w:rFonts w:hint="eastAsia"/>
        </w:rPr>
        <w:t>只</w:t>
      </w:r>
      <w:r>
        <w:t>针对</w:t>
      </w:r>
      <w:r>
        <w:t xml:space="preserve"> “</w:t>
      </w:r>
      <w:r>
        <w:rPr>
          <w:rFonts w:hint="eastAsia"/>
        </w:rPr>
        <w:t>按</w:t>
      </w:r>
      <w:r>
        <w:t>小节</w:t>
      </w:r>
      <w:r>
        <w:rPr>
          <w:rFonts w:hint="eastAsia"/>
        </w:rPr>
        <w:t>顺序</w:t>
      </w:r>
      <w:r>
        <w:t>”</w:t>
      </w:r>
      <w:r>
        <w:rPr>
          <w:rFonts w:hint="eastAsia"/>
        </w:rPr>
        <w:t>学习</w:t>
      </w:r>
      <w:r>
        <w:t>的课程</w:t>
      </w:r>
      <w:r>
        <w:rPr>
          <w:rFonts w:hint="eastAsia"/>
        </w:rPr>
        <w:t>?</w:t>
      </w:r>
    </w:p>
    <w:p w14:paraId="05F457BB" w14:textId="3CFFA3C4" w:rsidR="00193B32" w:rsidRDefault="00193B32">
      <w:pPr>
        <w:pStyle w:val="af5"/>
      </w:pPr>
      <w:r>
        <w:t>对</w:t>
      </w:r>
    </w:p>
  </w:comment>
  <w:comment w:id="70" w:author="Windows" w:date="2018-12-03T13:57:00Z" w:initials="W">
    <w:p w14:paraId="3169CB48" w14:textId="6302F1FB" w:rsidR="00193B32" w:rsidRDefault="00193B32" w:rsidP="008C3A04">
      <w:pPr>
        <w:pStyle w:val="af5"/>
        <w:numPr>
          <w:ilvl w:val="0"/>
          <w:numId w:val="19"/>
        </w:numPr>
      </w:pPr>
      <w:r>
        <w:rPr>
          <w:rStyle w:val="af4"/>
        </w:rPr>
        <w:annotationRef/>
      </w:r>
      <w:r>
        <w:t>倒计时：</w:t>
      </w:r>
      <w:r>
        <w:rPr>
          <w:rFonts w:hint="eastAsia"/>
        </w:rPr>
        <w:t>是否</w:t>
      </w:r>
      <w:r>
        <w:t>有倒计时提示？</w:t>
      </w:r>
      <w:r>
        <w:rPr>
          <w:rFonts w:hint="eastAsia"/>
        </w:rPr>
        <w:t>若有，</w:t>
      </w:r>
      <w:r>
        <w:t>应具体几秒后给出提出？</w:t>
      </w:r>
    </w:p>
    <w:p w14:paraId="363A5A9D" w14:textId="30C50C25" w:rsidR="00193B32" w:rsidRDefault="00193B32" w:rsidP="004D3E86">
      <w:pPr>
        <w:pStyle w:val="af5"/>
      </w:pPr>
      <w:r>
        <w:t>全程都有倒计时</w:t>
      </w:r>
      <w:r>
        <w:rPr>
          <w:rFonts w:hint="eastAsia"/>
        </w:rPr>
        <w:t>，页面</w:t>
      </w:r>
      <w:r>
        <w:t>右上角</w:t>
      </w:r>
    </w:p>
    <w:p w14:paraId="331FF184" w14:textId="4AB84514" w:rsidR="00193B32" w:rsidRDefault="00193B32" w:rsidP="008C3A04">
      <w:pPr>
        <w:pStyle w:val="af5"/>
        <w:numPr>
          <w:ilvl w:val="0"/>
          <w:numId w:val="19"/>
        </w:numPr>
      </w:pPr>
      <w:r>
        <w:rPr>
          <w:rFonts w:hint="eastAsia"/>
        </w:rPr>
        <w:t>考试</w:t>
      </w:r>
      <w:r>
        <w:t>完成后，通过考试，该页面如何显示？未</w:t>
      </w:r>
      <w:r>
        <w:rPr>
          <w:rFonts w:hint="eastAsia"/>
        </w:rPr>
        <w:t>通过</w:t>
      </w:r>
      <w:r>
        <w:t>，页面如何显示？</w:t>
      </w:r>
      <w:r>
        <w:rPr>
          <w:rFonts w:hint="eastAsia"/>
        </w:rPr>
        <w:t>需</w:t>
      </w:r>
      <w:r>
        <w:t>显示的内容及格式</w:t>
      </w:r>
    </w:p>
    <w:p w14:paraId="126FC21C" w14:textId="63488E43" w:rsidR="00193B32" w:rsidRDefault="00193B32" w:rsidP="004D3E86">
      <w:pPr>
        <w:pStyle w:val="af5"/>
      </w:pPr>
      <w:r>
        <w:t>交卷后这页直接关闭了</w:t>
      </w:r>
      <w:r>
        <w:rPr>
          <w:rFonts w:hint="eastAsia"/>
        </w:rPr>
        <w:t xml:space="preserve"> </w:t>
      </w:r>
    </w:p>
  </w:comment>
  <w:comment w:id="71" w:author="Windows" w:date="2018-12-03T14:01:00Z" w:initials="W">
    <w:p w14:paraId="718693CD" w14:textId="77777777" w:rsidR="00193B32" w:rsidRDefault="00193B32">
      <w:pPr>
        <w:pStyle w:val="af5"/>
      </w:pPr>
      <w:r>
        <w:rPr>
          <w:rStyle w:val="af4"/>
        </w:rPr>
        <w:annotationRef/>
      </w:r>
      <w:r>
        <w:rPr>
          <w:rFonts w:hint="eastAsia"/>
        </w:rPr>
        <w:t>老师</w:t>
      </w:r>
      <w:r>
        <w:t>回答的内容中，包含的附件是新增标签页还是当前页</w:t>
      </w:r>
      <w:r>
        <w:rPr>
          <w:rFonts w:hint="eastAsia"/>
        </w:rPr>
        <w:t>开</w:t>
      </w:r>
      <w:r>
        <w:t>？</w:t>
      </w:r>
    </w:p>
    <w:p w14:paraId="4B81F89D" w14:textId="63D7FA30" w:rsidR="00193B32" w:rsidRDefault="00193B32">
      <w:pPr>
        <w:pStyle w:val="af5"/>
      </w:pPr>
      <w:r>
        <w:t>直接在面显示附件名称</w:t>
      </w:r>
      <w:r>
        <w:rPr>
          <w:rFonts w:hint="eastAsia"/>
        </w:rPr>
        <w:t>，</w:t>
      </w:r>
      <w:r>
        <w:t>点击下载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69A6DA2" w15:done="0"/>
  <w15:commentEx w15:paraId="1B4E18D1" w15:done="0"/>
  <w15:commentEx w15:paraId="6B454095" w15:done="0"/>
  <w15:commentEx w15:paraId="41AC7435" w15:done="0"/>
  <w15:commentEx w15:paraId="319AC1C6" w15:done="0"/>
  <w15:commentEx w15:paraId="0EDD2872" w15:done="0"/>
  <w15:commentEx w15:paraId="03F5C580" w15:done="0"/>
  <w15:commentEx w15:paraId="06D234B7" w15:done="0"/>
  <w15:commentEx w15:paraId="2817D302" w15:done="0"/>
  <w15:commentEx w15:paraId="526C45B9" w15:done="0"/>
  <w15:commentEx w15:paraId="6BEAAC87" w15:done="0"/>
  <w15:commentEx w15:paraId="6EE385E2" w15:done="0"/>
  <w15:commentEx w15:paraId="37380B22" w15:done="0"/>
  <w15:commentEx w15:paraId="2C2B4AA1" w15:done="0"/>
  <w15:commentEx w15:paraId="4B9A12D6" w15:done="0"/>
  <w15:commentEx w15:paraId="637CD5A8" w15:done="0"/>
  <w15:commentEx w15:paraId="5594B20D" w15:done="0"/>
  <w15:commentEx w15:paraId="35E60892" w15:done="0"/>
  <w15:commentEx w15:paraId="54A68528" w15:done="0"/>
  <w15:commentEx w15:paraId="1977F0AD" w15:done="0"/>
  <w15:commentEx w15:paraId="120E3077" w15:done="0"/>
  <w15:commentEx w15:paraId="4DED9EDF" w15:done="0"/>
  <w15:commentEx w15:paraId="1942A0AE" w15:done="0"/>
  <w15:commentEx w15:paraId="380CFA97" w15:done="0"/>
  <w15:commentEx w15:paraId="7345346E" w15:done="0"/>
  <w15:commentEx w15:paraId="4BFF96AA" w15:done="0"/>
  <w15:commentEx w15:paraId="7F4660E8" w15:done="0"/>
  <w15:commentEx w15:paraId="2963AC0E" w15:done="0"/>
  <w15:commentEx w15:paraId="7B140EEB" w15:done="0"/>
  <w15:commentEx w15:paraId="7CAF161D" w15:done="0"/>
  <w15:commentEx w15:paraId="77EC95AF" w15:done="0"/>
  <w15:commentEx w15:paraId="05AB7922" w15:done="0"/>
  <w15:commentEx w15:paraId="535C6244" w15:done="0"/>
  <w15:commentEx w15:paraId="23FBF8E0" w15:done="0"/>
  <w15:commentEx w15:paraId="0E488880" w15:done="0"/>
  <w15:commentEx w15:paraId="7962326E" w15:done="0"/>
  <w15:commentEx w15:paraId="71599DD0" w15:done="0"/>
  <w15:commentEx w15:paraId="5406194A" w15:done="0"/>
  <w15:commentEx w15:paraId="29F921B7" w15:done="0"/>
  <w15:commentEx w15:paraId="4D37C59F" w15:done="0"/>
  <w15:commentEx w15:paraId="346A6892" w15:done="0"/>
  <w15:commentEx w15:paraId="74096440" w15:done="0"/>
  <w15:commentEx w15:paraId="3485F350" w15:done="0"/>
  <w15:commentEx w15:paraId="0164DC78" w15:done="0"/>
  <w15:commentEx w15:paraId="36A012AF" w15:done="0"/>
  <w15:commentEx w15:paraId="434DEA9E" w15:done="0"/>
  <w15:commentEx w15:paraId="5C6A6D08" w15:done="0"/>
  <w15:commentEx w15:paraId="2E0A56F7" w15:done="0"/>
  <w15:commentEx w15:paraId="1BB597ED" w15:done="0"/>
  <w15:commentEx w15:paraId="095A14B0" w15:done="0"/>
  <w15:commentEx w15:paraId="088A5B99" w15:done="0"/>
  <w15:commentEx w15:paraId="05F457BB" w15:done="0"/>
  <w15:commentEx w15:paraId="126FC21C" w15:done="0"/>
  <w15:commentEx w15:paraId="4B81F89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E498593" w14:textId="77777777" w:rsidR="00605EF6" w:rsidRDefault="00605EF6" w:rsidP="00BF5590">
      <w:r>
        <w:separator/>
      </w:r>
    </w:p>
  </w:endnote>
  <w:endnote w:type="continuationSeparator" w:id="0">
    <w:p w14:paraId="447E7C4C" w14:textId="77777777" w:rsidR="00605EF6" w:rsidRDefault="00605EF6" w:rsidP="00BF5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dobe 黑体 Std R">
    <w:altName w:val="黑体"/>
    <w:charset w:val="86"/>
    <w:family w:val="swiss"/>
    <w:pitch w:val="default"/>
    <w:sig w:usb0="00000000" w:usb1="00000000" w:usb2="00000016" w:usb3="00000000" w:csb0="00060007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EBC86A" w14:textId="77777777" w:rsidR="00605EF6" w:rsidRDefault="00605EF6" w:rsidP="00BF5590">
      <w:r>
        <w:separator/>
      </w:r>
    </w:p>
  </w:footnote>
  <w:footnote w:type="continuationSeparator" w:id="0">
    <w:p w14:paraId="0E734B61" w14:textId="77777777" w:rsidR="00605EF6" w:rsidRDefault="00605EF6" w:rsidP="00BF559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3995D8" w14:textId="567C2FFB" w:rsidR="00193B32" w:rsidRPr="00AD5746" w:rsidRDefault="00193B32" w:rsidP="002D04B0">
    <w:pPr>
      <w:pStyle w:val="a3"/>
      <w:pBdr>
        <w:bottom w:val="single" w:sz="6" w:space="0" w:color="auto"/>
      </w:pBdr>
      <w:tabs>
        <w:tab w:val="clear" w:pos="4153"/>
        <w:tab w:val="clear" w:pos="8306"/>
        <w:tab w:val="center" w:pos="4873"/>
        <w:tab w:val="right" w:pos="9746"/>
      </w:tabs>
      <w:jc w:val="right"/>
      <w:rPr>
        <w:rFonts w:ascii="宋体" w:hAnsi="宋体"/>
      </w:rPr>
    </w:pPr>
    <w:r>
      <w:rPr>
        <w:noProof/>
        <w:lang w:val="en-US" w:eastAsia="zh-CN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5AADD13E" wp14:editId="59410EF7">
              <wp:simplePos x="0" y="0"/>
              <wp:positionH relativeFrom="column">
                <wp:posOffset>4448175</wp:posOffset>
              </wp:positionH>
              <wp:positionV relativeFrom="paragraph">
                <wp:posOffset>59690</wp:posOffset>
              </wp:positionV>
              <wp:extent cx="1362075" cy="190500"/>
              <wp:effectExtent l="0" t="0" r="9525" b="0"/>
              <wp:wrapNone/>
              <wp:docPr id="5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62075" cy="190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98B2CC2" w14:textId="50EAB059" w:rsidR="00193B32" w:rsidRPr="00E31F25" w:rsidRDefault="00193B32" w:rsidP="00E31F25">
                          <w:pPr>
                            <w:pStyle w:val="a9"/>
                            <w:spacing w:beforeLines="0" w:before="0" w:afterLines="0" w:after="0" w:line="300" w:lineRule="auto"/>
                            <w:rPr>
                              <w:rFonts w:ascii="宋体" w:eastAsia="宋体" w:hAnsi="宋体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宋体" w:eastAsia="宋体" w:hAnsi="宋体" w:hint="eastAsia"/>
                              <w:sz w:val="18"/>
                              <w:szCs w:val="18"/>
                            </w:rPr>
                            <w:t>产品</w:t>
                          </w:r>
                          <w:r w:rsidRPr="00E31F25">
                            <w:rPr>
                              <w:rFonts w:ascii="宋体" w:eastAsia="宋体" w:hAnsi="宋体" w:hint="eastAsia"/>
                              <w:sz w:val="18"/>
                              <w:szCs w:val="18"/>
                            </w:rPr>
                            <w:t>需求说明书</w:t>
                          </w:r>
                          <w:r w:rsidRPr="003A47FD">
                            <w:rPr>
                              <w:rFonts w:ascii="宋体" w:eastAsia="宋体" w:hAnsi="宋体"/>
                              <w:sz w:val="18"/>
                              <w:szCs w:val="18"/>
                              <w:lang w:val="zh-CN"/>
                            </w:rPr>
                            <w:t xml:space="preserve"> </w:t>
                          </w:r>
                          <w:r>
                            <w:rPr>
                              <w:rFonts w:ascii="宋体" w:eastAsia="宋体" w:hAnsi="宋体" w:hint="eastAsia"/>
                              <w:sz w:val="18"/>
                              <w:szCs w:val="18"/>
                              <w:lang w:val="zh-CN"/>
                            </w:rPr>
                            <w:t xml:space="preserve"> </w:t>
                          </w:r>
                          <w:r w:rsidRPr="0002630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t xml:space="preserve"> </w:t>
                          </w:r>
                          <w:r w:rsidRPr="00FB541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t xml:space="preserve"> </w:t>
                          </w:r>
                        </w:p>
                        <w:p w14:paraId="2B40EEC3" w14:textId="77777777" w:rsidR="00193B32" w:rsidRPr="002D04B0" w:rsidRDefault="00193B32" w:rsidP="002F30DE">
                          <w:pPr>
                            <w:jc w:val="right"/>
                            <w:rPr>
                              <w:rFonts w:ascii="微软雅黑" w:eastAsia="微软雅黑" w:hAnsi="微软雅黑"/>
                              <w:color w:val="595959"/>
                              <w:sz w:val="18"/>
                              <w:szCs w:val="1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AADD13E"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0;text-align:left;margin-left:350.25pt;margin-top:4.7pt;width:107.25pt;height:1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" filled="f" stroked="f">
              <v:textbox inset="0,0,0,0">
                <w:txbxContent>
                  <w:p w14:paraId="398B2CC2" w14:textId="50EAB059" w:rsidR="00193B32" w:rsidRPr="00E31F25" w:rsidRDefault="00193B32" w:rsidP="00E31F25">
                    <w:pPr>
                      <w:pStyle w:val="a9"/>
                      <w:spacing w:beforeLines="0" w:before="0" w:afterLines="0" w:after="0" w:line="300" w:lineRule="auto"/>
                      <w:rPr>
                        <w:rFonts w:ascii="宋体" w:eastAsia="宋体" w:hAnsi="宋体"/>
                        <w:sz w:val="18"/>
                        <w:szCs w:val="18"/>
                      </w:rPr>
                    </w:pPr>
                    <w:r>
                      <w:rPr>
                        <w:rFonts w:ascii="宋体" w:eastAsia="宋体" w:hAnsi="宋体" w:hint="eastAsia"/>
                        <w:sz w:val="18"/>
                        <w:szCs w:val="18"/>
                      </w:rPr>
                      <w:t>产品</w:t>
                    </w:r>
                    <w:r w:rsidRPr="00E31F25">
                      <w:rPr>
                        <w:rFonts w:ascii="宋体" w:eastAsia="宋体" w:hAnsi="宋体" w:hint="eastAsia"/>
                        <w:sz w:val="18"/>
                        <w:szCs w:val="18"/>
                      </w:rPr>
                      <w:t>需求说明书</w:t>
                    </w:r>
                    <w:r w:rsidRPr="003A47FD">
                      <w:rPr>
                        <w:rFonts w:ascii="宋体" w:eastAsia="宋体" w:hAnsi="宋体"/>
                        <w:sz w:val="18"/>
                        <w:szCs w:val="18"/>
                        <w:lang w:val="zh-CN"/>
                      </w:rPr>
                      <w:t xml:space="preserve"> </w:t>
                    </w:r>
                    <w:r>
                      <w:rPr>
                        <w:rFonts w:ascii="宋体" w:eastAsia="宋体" w:hAnsi="宋体" w:hint="eastAsia"/>
                        <w:sz w:val="18"/>
                        <w:szCs w:val="18"/>
                        <w:lang w:val="zh-CN"/>
                      </w:rPr>
                      <w:t xml:space="preserve"> </w:t>
                    </w:r>
                    <w:r w:rsidRPr="0002630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t xml:space="preserve"> </w:t>
                    </w:r>
                    <w:r w:rsidRPr="00FB541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t xml:space="preserve"> </w:t>
                    </w:r>
                  </w:p>
                  <w:p w14:paraId="2B40EEC3" w14:textId="77777777" w:rsidR="00193B32" w:rsidRPr="002D04B0" w:rsidRDefault="00193B32" w:rsidP="002F30DE">
                    <w:pPr>
                      <w:jc w:val="right"/>
                      <w:rPr>
                        <w:rFonts w:ascii="微软雅黑" w:eastAsia="微软雅黑" w:hAnsi="微软雅黑"/>
                        <w:color w:val="595959"/>
                        <w:sz w:val="18"/>
                        <w:szCs w:val="18"/>
                      </w:rPr>
                    </w:pPr>
                  </w:p>
                </w:txbxContent>
              </v:textbox>
            </v:shape>
          </w:pict>
        </mc:Fallback>
      </mc:AlternateContent>
    </w:r>
    <w:r>
      <w:tab/>
    </w: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D6D2C86" w14:textId="11C22BF4" w:rsidR="00193B32" w:rsidRPr="00AD5746" w:rsidRDefault="00193B32" w:rsidP="002D04B0">
    <w:pPr>
      <w:pStyle w:val="a3"/>
      <w:pBdr>
        <w:bottom w:val="single" w:sz="6" w:space="0" w:color="auto"/>
      </w:pBdr>
      <w:tabs>
        <w:tab w:val="clear" w:pos="4153"/>
        <w:tab w:val="clear" w:pos="8306"/>
        <w:tab w:val="center" w:pos="4873"/>
        <w:tab w:val="right" w:pos="9746"/>
      </w:tabs>
      <w:jc w:val="right"/>
      <w:rPr>
        <w:rFonts w:ascii="宋体" w:hAnsi="宋体"/>
      </w:rPr>
    </w:pPr>
    <w:r>
      <w:rPr>
        <w:noProof/>
        <w:lang w:val="en-US" w:eastAsia="zh-CN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722CAF7E" wp14:editId="37556E62">
              <wp:simplePos x="0" y="0"/>
              <wp:positionH relativeFrom="column">
                <wp:posOffset>4448175</wp:posOffset>
              </wp:positionH>
              <wp:positionV relativeFrom="paragraph">
                <wp:posOffset>59690</wp:posOffset>
              </wp:positionV>
              <wp:extent cx="1362075" cy="190500"/>
              <wp:effectExtent l="0" t="0" r="9525" b="0"/>
              <wp:wrapNone/>
              <wp:docPr id="307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62075" cy="190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C655412" w14:textId="6D910FB8" w:rsidR="00193B32" w:rsidRPr="00E31F25" w:rsidRDefault="00193B32" w:rsidP="00E31F25">
                          <w:pPr>
                            <w:pStyle w:val="a9"/>
                            <w:spacing w:beforeLines="0" w:before="0" w:afterLines="0" w:after="0" w:line="300" w:lineRule="auto"/>
                            <w:rPr>
                              <w:rFonts w:ascii="宋体" w:eastAsia="宋体" w:hAnsi="宋体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宋体" w:eastAsia="宋体" w:hAnsi="宋体" w:hint="eastAsia"/>
                              <w:sz w:val="18"/>
                              <w:szCs w:val="18"/>
                            </w:rPr>
                            <w:t>产品</w:t>
                          </w:r>
                          <w:r w:rsidRPr="00E31F25">
                            <w:rPr>
                              <w:rFonts w:ascii="宋体" w:eastAsia="宋体" w:hAnsi="宋体" w:hint="eastAsia"/>
                              <w:sz w:val="18"/>
                              <w:szCs w:val="18"/>
                            </w:rPr>
                            <w:t>需求说明书</w:t>
                          </w:r>
                          <w:r w:rsidRPr="003A47FD">
                            <w:rPr>
                              <w:rFonts w:ascii="宋体" w:eastAsia="宋体" w:hAnsi="宋体"/>
                              <w:sz w:val="18"/>
                              <w:szCs w:val="18"/>
                              <w:lang w:val="zh-CN"/>
                            </w:rPr>
                            <w:t xml:space="preserve"> </w:t>
                          </w:r>
                          <w:r>
                            <w:rPr>
                              <w:rFonts w:ascii="宋体" w:eastAsia="宋体" w:hAnsi="宋体" w:hint="eastAsia"/>
                              <w:sz w:val="18"/>
                              <w:szCs w:val="18"/>
                              <w:lang w:val="zh-CN"/>
                            </w:rPr>
                            <w:t xml:space="preserve"> </w:t>
                          </w:r>
                          <w:r w:rsidRPr="0002630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t xml:space="preserve"> </w:t>
                          </w:r>
                          <w:r w:rsidRPr="00FB541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t xml:space="preserve"> </w:t>
                          </w:r>
                          <w:r w:rsidRPr="00FB541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fldChar w:fldCharType="begin"/>
                          </w:r>
                          <w:r w:rsidRPr="00FB541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instrText>PAGE  \* Arabic  \* MERGEFORMAT</w:instrText>
                          </w:r>
                          <w:r w:rsidRPr="00FB541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fldChar w:fldCharType="separate"/>
                          </w:r>
                          <w:r w:rsidR="003B77CE">
                            <w:rPr>
                              <w:rFonts w:ascii="宋体" w:eastAsia="宋体" w:hAnsi="宋体"/>
                              <w:b/>
                              <w:bCs/>
                              <w:noProof/>
                              <w:sz w:val="18"/>
                              <w:szCs w:val="18"/>
                              <w:lang w:val="zh-CN"/>
                            </w:rPr>
                            <w:t>2</w:t>
                          </w:r>
                          <w:r w:rsidRPr="00FB541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fldChar w:fldCharType="end"/>
                          </w:r>
                          <w:r w:rsidRPr="00FB541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t xml:space="preserve"> / </w:t>
                          </w:r>
                          <w:r w:rsidRPr="00FB541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fldChar w:fldCharType="begin"/>
                          </w:r>
                          <w:r w:rsidRPr="00FB541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instrText>NUMPAGES  \* Arabic  \* MERGEFORMAT</w:instrText>
                          </w:r>
                          <w:r w:rsidRPr="00FB541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fldChar w:fldCharType="separate"/>
                          </w:r>
                          <w:r w:rsidR="003B77CE">
                            <w:rPr>
                              <w:rFonts w:ascii="宋体" w:eastAsia="宋体" w:hAnsi="宋体"/>
                              <w:b/>
                              <w:bCs/>
                              <w:noProof/>
                              <w:sz w:val="18"/>
                              <w:szCs w:val="18"/>
                              <w:lang w:val="zh-CN"/>
                            </w:rPr>
                            <w:t>103</w:t>
                          </w:r>
                          <w:r w:rsidRPr="00FB5411">
                            <w:rPr>
                              <w:rFonts w:ascii="宋体" w:eastAsia="宋体" w:hAnsi="宋体"/>
                              <w:b/>
                              <w:bCs/>
                              <w:sz w:val="18"/>
                              <w:szCs w:val="18"/>
                              <w:lang w:val="zh-CN"/>
                            </w:rPr>
                            <w:fldChar w:fldCharType="end"/>
                          </w:r>
                        </w:p>
                        <w:p w14:paraId="4656FEB2" w14:textId="77777777" w:rsidR="00193B32" w:rsidRPr="002D04B0" w:rsidRDefault="00193B32" w:rsidP="002F30DE">
                          <w:pPr>
                            <w:jc w:val="right"/>
                            <w:rPr>
                              <w:rFonts w:ascii="微软雅黑" w:eastAsia="微软雅黑" w:hAnsi="微软雅黑"/>
                              <w:color w:val="595959"/>
                              <w:sz w:val="18"/>
                              <w:szCs w:val="1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22CAF7E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0;text-align:left;margin-left:350.25pt;margin-top:4.7pt;width:107.25pt;height:1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" filled="f" stroked="f">
              <v:textbox inset="0,0,0,0">
                <w:txbxContent>
                  <w:p w14:paraId="2C655412" w14:textId="6D910FB8" w:rsidR="00193B32" w:rsidRPr="00E31F25" w:rsidRDefault="00193B32" w:rsidP="00E31F25">
                    <w:pPr>
                      <w:pStyle w:val="a9"/>
                      <w:spacing w:beforeLines="0" w:before="0" w:afterLines="0" w:after="0" w:line="300" w:lineRule="auto"/>
                      <w:rPr>
                        <w:rFonts w:ascii="宋体" w:eastAsia="宋体" w:hAnsi="宋体"/>
                        <w:sz w:val="18"/>
                        <w:szCs w:val="18"/>
                      </w:rPr>
                    </w:pPr>
                    <w:r>
                      <w:rPr>
                        <w:rFonts w:ascii="宋体" w:eastAsia="宋体" w:hAnsi="宋体" w:hint="eastAsia"/>
                        <w:sz w:val="18"/>
                        <w:szCs w:val="18"/>
                      </w:rPr>
                      <w:t>产品</w:t>
                    </w:r>
                    <w:r w:rsidRPr="00E31F25">
                      <w:rPr>
                        <w:rFonts w:ascii="宋体" w:eastAsia="宋体" w:hAnsi="宋体" w:hint="eastAsia"/>
                        <w:sz w:val="18"/>
                        <w:szCs w:val="18"/>
                      </w:rPr>
                      <w:t>需求说明书</w:t>
                    </w:r>
                    <w:r w:rsidRPr="003A47FD">
                      <w:rPr>
                        <w:rFonts w:ascii="宋体" w:eastAsia="宋体" w:hAnsi="宋体"/>
                        <w:sz w:val="18"/>
                        <w:szCs w:val="18"/>
                        <w:lang w:val="zh-CN"/>
                      </w:rPr>
                      <w:t xml:space="preserve"> </w:t>
                    </w:r>
                    <w:r>
                      <w:rPr>
                        <w:rFonts w:ascii="宋体" w:eastAsia="宋体" w:hAnsi="宋体" w:hint="eastAsia"/>
                        <w:sz w:val="18"/>
                        <w:szCs w:val="18"/>
                        <w:lang w:val="zh-CN"/>
                      </w:rPr>
                      <w:t xml:space="preserve"> </w:t>
                    </w:r>
                    <w:r w:rsidRPr="0002630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t xml:space="preserve"> </w:t>
                    </w:r>
                    <w:r w:rsidRPr="00FB541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t xml:space="preserve"> </w:t>
                    </w:r>
                    <w:r w:rsidRPr="00FB541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fldChar w:fldCharType="begin"/>
                    </w:r>
                    <w:r w:rsidRPr="00FB541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instrText>PAGE  \* Arabic  \* MERGEFORMAT</w:instrText>
                    </w:r>
                    <w:r w:rsidRPr="00FB541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fldChar w:fldCharType="separate"/>
                    </w:r>
                    <w:r w:rsidR="003B77CE">
                      <w:rPr>
                        <w:rFonts w:ascii="宋体" w:eastAsia="宋体" w:hAnsi="宋体"/>
                        <w:b/>
                        <w:bCs/>
                        <w:noProof/>
                        <w:sz w:val="18"/>
                        <w:szCs w:val="18"/>
                        <w:lang w:val="zh-CN"/>
                      </w:rPr>
                      <w:t>2</w:t>
                    </w:r>
                    <w:r w:rsidRPr="00FB541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fldChar w:fldCharType="end"/>
                    </w:r>
                    <w:r w:rsidRPr="00FB541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t xml:space="preserve"> / </w:t>
                    </w:r>
                    <w:r w:rsidRPr="00FB541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fldChar w:fldCharType="begin"/>
                    </w:r>
                    <w:r w:rsidRPr="00FB541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instrText>NUMPAGES  \* Arabic  \* MERGEFORMAT</w:instrText>
                    </w:r>
                    <w:r w:rsidRPr="00FB541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fldChar w:fldCharType="separate"/>
                    </w:r>
                    <w:r w:rsidR="003B77CE">
                      <w:rPr>
                        <w:rFonts w:ascii="宋体" w:eastAsia="宋体" w:hAnsi="宋体"/>
                        <w:b/>
                        <w:bCs/>
                        <w:noProof/>
                        <w:sz w:val="18"/>
                        <w:szCs w:val="18"/>
                        <w:lang w:val="zh-CN"/>
                      </w:rPr>
                      <w:t>103</w:t>
                    </w:r>
                    <w:r w:rsidRPr="00FB5411">
                      <w:rPr>
                        <w:rFonts w:ascii="宋体" w:eastAsia="宋体" w:hAnsi="宋体"/>
                        <w:b/>
                        <w:bCs/>
                        <w:sz w:val="18"/>
                        <w:szCs w:val="18"/>
                        <w:lang w:val="zh-CN"/>
                      </w:rPr>
                      <w:fldChar w:fldCharType="end"/>
                    </w:r>
                  </w:p>
                  <w:p w14:paraId="4656FEB2" w14:textId="77777777" w:rsidR="00193B32" w:rsidRPr="002D04B0" w:rsidRDefault="00193B32" w:rsidP="002F30DE">
                    <w:pPr>
                      <w:jc w:val="right"/>
                      <w:rPr>
                        <w:rFonts w:ascii="微软雅黑" w:eastAsia="微软雅黑" w:hAnsi="微软雅黑"/>
                        <w:color w:val="595959"/>
                        <w:sz w:val="18"/>
                        <w:szCs w:val="18"/>
                      </w:rPr>
                    </w:pPr>
                  </w:p>
                </w:txbxContent>
              </v:textbox>
            </v:shape>
          </w:pict>
        </mc:Fallback>
      </mc:AlternateContent>
    </w: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0A33AD"/>
    <w:multiLevelType w:val="hybridMultilevel"/>
    <w:tmpl w:val="1982F0F8"/>
    <w:lvl w:ilvl="0" w:tplc="E07235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DE5CD0"/>
    <w:multiLevelType w:val="hybridMultilevel"/>
    <w:tmpl w:val="A410A734"/>
    <w:lvl w:ilvl="0" w:tplc="EF1237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DA615D"/>
    <w:multiLevelType w:val="hybridMultilevel"/>
    <w:tmpl w:val="86168368"/>
    <w:lvl w:ilvl="0" w:tplc="10922E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6E572C"/>
    <w:multiLevelType w:val="hybridMultilevel"/>
    <w:tmpl w:val="9624470E"/>
    <w:lvl w:ilvl="0" w:tplc="C25A7B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695CA1"/>
    <w:multiLevelType w:val="hybridMultilevel"/>
    <w:tmpl w:val="FF146122"/>
    <w:lvl w:ilvl="0" w:tplc="D2FA4C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2371F0"/>
    <w:multiLevelType w:val="hybridMultilevel"/>
    <w:tmpl w:val="8B4666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2B72716"/>
    <w:multiLevelType w:val="hybridMultilevel"/>
    <w:tmpl w:val="BE4876B4"/>
    <w:lvl w:ilvl="0" w:tplc="50289064">
      <w:start w:val="1"/>
      <w:numFmt w:val="decimal"/>
      <w:lvlText w:val="%1、"/>
      <w:lvlJc w:val="left"/>
      <w:pPr>
        <w:ind w:left="360" w:hanging="360"/>
      </w:pPr>
      <w:rPr>
        <w:rFonts w:ascii="Times New Roman" w:eastAsia="仿宋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70137EC"/>
    <w:multiLevelType w:val="hybridMultilevel"/>
    <w:tmpl w:val="C01C9518"/>
    <w:lvl w:ilvl="0" w:tplc="7C1CDB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1B30BDE"/>
    <w:multiLevelType w:val="hybridMultilevel"/>
    <w:tmpl w:val="83249880"/>
    <w:lvl w:ilvl="0" w:tplc="0E529E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7145415"/>
    <w:multiLevelType w:val="hybridMultilevel"/>
    <w:tmpl w:val="753C19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10129C0"/>
    <w:multiLevelType w:val="hybridMultilevel"/>
    <w:tmpl w:val="BAD0675E"/>
    <w:lvl w:ilvl="0" w:tplc="8FCAC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0165A6C"/>
    <w:multiLevelType w:val="hybridMultilevel"/>
    <w:tmpl w:val="AD80B854"/>
    <w:lvl w:ilvl="0" w:tplc="8FCAC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1256622"/>
    <w:multiLevelType w:val="multilevel"/>
    <w:tmpl w:val="87F0A3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45F4726C"/>
    <w:multiLevelType w:val="hybridMultilevel"/>
    <w:tmpl w:val="EE221E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B5D70E3"/>
    <w:multiLevelType w:val="hybridMultilevel"/>
    <w:tmpl w:val="529A7684"/>
    <w:lvl w:ilvl="0" w:tplc="F51611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E236CE4"/>
    <w:multiLevelType w:val="hybridMultilevel"/>
    <w:tmpl w:val="3CC47440"/>
    <w:lvl w:ilvl="0" w:tplc="F7C281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21A3EFB"/>
    <w:multiLevelType w:val="hybridMultilevel"/>
    <w:tmpl w:val="25BE435C"/>
    <w:lvl w:ilvl="0" w:tplc="B1048CCE">
      <w:start w:val="1"/>
      <w:numFmt w:val="decimal"/>
      <w:lvlText w:val="%1、"/>
      <w:lvlJc w:val="left"/>
      <w:pPr>
        <w:ind w:left="360" w:hanging="360"/>
      </w:pPr>
      <w:rPr>
        <w:rFonts w:ascii="Times New Roman" w:eastAsia="仿宋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D274864"/>
    <w:multiLevelType w:val="hybridMultilevel"/>
    <w:tmpl w:val="1066A000"/>
    <w:lvl w:ilvl="0" w:tplc="64EABE0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2550236"/>
    <w:multiLevelType w:val="hybridMultilevel"/>
    <w:tmpl w:val="BD5AA9EE"/>
    <w:lvl w:ilvl="0" w:tplc="8FCAC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9"/>
  </w:num>
  <w:num w:numId="3">
    <w:abstractNumId w:val="5"/>
  </w:num>
  <w:num w:numId="4">
    <w:abstractNumId w:val="17"/>
  </w:num>
  <w:num w:numId="5">
    <w:abstractNumId w:val="10"/>
  </w:num>
  <w:num w:numId="6">
    <w:abstractNumId w:val="18"/>
  </w:num>
  <w:num w:numId="7">
    <w:abstractNumId w:val="11"/>
  </w:num>
  <w:num w:numId="8">
    <w:abstractNumId w:val="13"/>
  </w:num>
  <w:num w:numId="9">
    <w:abstractNumId w:val="16"/>
  </w:num>
  <w:num w:numId="10">
    <w:abstractNumId w:val="7"/>
  </w:num>
  <w:num w:numId="11">
    <w:abstractNumId w:val="1"/>
  </w:num>
  <w:num w:numId="12">
    <w:abstractNumId w:val="14"/>
  </w:num>
  <w:num w:numId="13">
    <w:abstractNumId w:val="8"/>
  </w:num>
  <w:num w:numId="14">
    <w:abstractNumId w:val="4"/>
  </w:num>
  <w:num w:numId="15">
    <w:abstractNumId w:val="3"/>
  </w:num>
  <w:num w:numId="16">
    <w:abstractNumId w:val="2"/>
  </w:num>
  <w:num w:numId="17">
    <w:abstractNumId w:val="15"/>
  </w:num>
  <w:num w:numId="18">
    <w:abstractNumId w:val="6"/>
  </w:num>
  <w:num w:numId="19">
    <w:abstractNumId w:val="0"/>
  </w:num>
  <w:numIdMacAtCleanup w:val="1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indows">
    <w15:presenceInfo w15:providerId="None" w15:userId="Window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5590"/>
    <w:rsid w:val="00000EFB"/>
    <w:rsid w:val="00001B3C"/>
    <w:rsid w:val="000022D7"/>
    <w:rsid w:val="0000293E"/>
    <w:rsid w:val="0000361C"/>
    <w:rsid w:val="000046FB"/>
    <w:rsid w:val="0000579E"/>
    <w:rsid w:val="000063BD"/>
    <w:rsid w:val="0000649A"/>
    <w:rsid w:val="00006E31"/>
    <w:rsid w:val="00010986"/>
    <w:rsid w:val="0001166E"/>
    <w:rsid w:val="00011A47"/>
    <w:rsid w:val="00011F84"/>
    <w:rsid w:val="000125AE"/>
    <w:rsid w:val="0001261E"/>
    <w:rsid w:val="00012CAF"/>
    <w:rsid w:val="00015163"/>
    <w:rsid w:val="00017577"/>
    <w:rsid w:val="000178E1"/>
    <w:rsid w:val="00020B4A"/>
    <w:rsid w:val="00020BD3"/>
    <w:rsid w:val="000222AB"/>
    <w:rsid w:val="0002254B"/>
    <w:rsid w:val="000234A3"/>
    <w:rsid w:val="00023B21"/>
    <w:rsid w:val="00023EBD"/>
    <w:rsid w:val="000244C3"/>
    <w:rsid w:val="00024AB3"/>
    <w:rsid w:val="00024F63"/>
    <w:rsid w:val="00025D4A"/>
    <w:rsid w:val="00026301"/>
    <w:rsid w:val="000264BB"/>
    <w:rsid w:val="00026770"/>
    <w:rsid w:val="00026E2C"/>
    <w:rsid w:val="0002716B"/>
    <w:rsid w:val="00027251"/>
    <w:rsid w:val="00027351"/>
    <w:rsid w:val="000277D5"/>
    <w:rsid w:val="00027F60"/>
    <w:rsid w:val="00030A14"/>
    <w:rsid w:val="00030FEE"/>
    <w:rsid w:val="00032132"/>
    <w:rsid w:val="00032319"/>
    <w:rsid w:val="00032446"/>
    <w:rsid w:val="000330BE"/>
    <w:rsid w:val="0003328F"/>
    <w:rsid w:val="000335F5"/>
    <w:rsid w:val="0003417B"/>
    <w:rsid w:val="00034184"/>
    <w:rsid w:val="00034DBB"/>
    <w:rsid w:val="00034E64"/>
    <w:rsid w:val="000356ED"/>
    <w:rsid w:val="0003612E"/>
    <w:rsid w:val="00036223"/>
    <w:rsid w:val="0003677D"/>
    <w:rsid w:val="0003683E"/>
    <w:rsid w:val="00037986"/>
    <w:rsid w:val="00041A15"/>
    <w:rsid w:val="0004212B"/>
    <w:rsid w:val="00042A6D"/>
    <w:rsid w:val="00043C1C"/>
    <w:rsid w:val="000442D1"/>
    <w:rsid w:val="00044654"/>
    <w:rsid w:val="00044959"/>
    <w:rsid w:val="00045790"/>
    <w:rsid w:val="00045EF8"/>
    <w:rsid w:val="00047D06"/>
    <w:rsid w:val="00050888"/>
    <w:rsid w:val="0005184B"/>
    <w:rsid w:val="00053762"/>
    <w:rsid w:val="00053B9D"/>
    <w:rsid w:val="00054031"/>
    <w:rsid w:val="00055D23"/>
    <w:rsid w:val="00055D49"/>
    <w:rsid w:val="0005607C"/>
    <w:rsid w:val="000567D2"/>
    <w:rsid w:val="00056A59"/>
    <w:rsid w:val="00056B16"/>
    <w:rsid w:val="0005738F"/>
    <w:rsid w:val="00057830"/>
    <w:rsid w:val="0005795B"/>
    <w:rsid w:val="000579C8"/>
    <w:rsid w:val="00057AF5"/>
    <w:rsid w:val="000609F9"/>
    <w:rsid w:val="00060B98"/>
    <w:rsid w:val="0006132B"/>
    <w:rsid w:val="00061639"/>
    <w:rsid w:val="00064304"/>
    <w:rsid w:val="00064B09"/>
    <w:rsid w:val="00064BB1"/>
    <w:rsid w:val="0006579F"/>
    <w:rsid w:val="00065936"/>
    <w:rsid w:val="000660B6"/>
    <w:rsid w:val="000664C1"/>
    <w:rsid w:val="0006656F"/>
    <w:rsid w:val="00066D1D"/>
    <w:rsid w:val="00067257"/>
    <w:rsid w:val="000673A2"/>
    <w:rsid w:val="00067D74"/>
    <w:rsid w:val="0007038F"/>
    <w:rsid w:val="00071A3F"/>
    <w:rsid w:val="000728D0"/>
    <w:rsid w:val="00072AB4"/>
    <w:rsid w:val="0007344B"/>
    <w:rsid w:val="0007408D"/>
    <w:rsid w:val="00074597"/>
    <w:rsid w:val="00075737"/>
    <w:rsid w:val="0007662E"/>
    <w:rsid w:val="00076922"/>
    <w:rsid w:val="00076AC0"/>
    <w:rsid w:val="00077AB0"/>
    <w:rsid w:val="00080564"/>
    <w:rsid w:val="00080995"/>
    <w:rsid w:val="0008102F"/>
    <w:rsid w:val="00081197"/>
    <w:rsid w:val="00081AA1"/>
    <w:rsid w:val="0008256C"/>
    <w:rsid w:val="0008260F"/>
    <w:rsid w:val="00082A51"/>
    <w:rsid w:val="00082C92"/>
    <w:rsid w:val="000839EE"/>
    <w:rsid w:val="00084480"/>
    <w:rsid w:val="000846C6"/>
    <w:rsid w:val="00085701"/>
    <w:rsid w:val="000859DB"/>
    <w:rsid w:val="000859F2"/>
    <w:rsid w:val="00085B01"/>
    <w:rsid w:val="00086A2F"/>
    <w:rsid w:val="00086CE4"/>
    <w:rsid w:val="000903C7"/>
    <w:rsid w:val="00090910"/>
    <w:rsid w:val="00091B87"/>
    <w:rsid w:val="00091D1E"/>
    <w:rsid w:val="00092083"/>
    <w:rsid w:val="000927E6"/>
    <w:rsid w:val="00092E44"/>
    <w:rsid w:val="0009332B"/>
    <w:rsid w:val="00093F64"/>
    <w:rsid w:val="000941F9"/>
    <w:rsid w:val="00094719"/>
    <w:rsid w:val="0009604D"/>
    <w:rsid w:val="0009664E"/>
    <w:rsid w:val="0009779E"/>
    <w:rsid w:val="00097EFD"/>
    <w:rsid w:val="00097F7D"/>
    <w:rsid w:val="000A05E4"/>
    <w:rsid w:val="000A05EB"/>
    <w:rsid w:val="000A0ECA"/>
    <w:rsid w:val="000A0FC7"/>
    <w:rsid w:val="000A1067"/>
    <w:rsid w:val="000A1763"/>
    <w:rsid w:val="000A1AEE"/>
    <w:rsid w:val="000A2856"/>
    <w:rsid w:val="000A37DC"/>
    <w:rsid w:val="000A3962"/>
    <w:rsid w:val="000A4188"/>
    <w:rsid w:val="000A4763"/>
    <w:rsid w:val="000A4944"/>
    <w:rsid w:val="000A4ECA"/>
    <w:rsid w:val="000A52B5"/>
    <w:rsid w:val="000A5432"/>
    <w:rsid w:val="000A5655"/>
    <w:rsid w:val="000A56C1"/>
    <w:rsid w:val="000A57AD"/>
    <w:rsid w:val="000A5BA8"/>
    <w:rsid w:val="000A6223"/>
    <w:rsid w:val="000A6427"/>
    <w:rsid w:val="000A6690"/>
    <w:rsid w:val="000A744C"/>
    <w:rsid w:val="000A7CEF"/>
    <w:rsid w:val="000B04B1"/>
    <w:rsid w:val="000B101D"/>
    <w:rsid w:val="000B149C"/>
    <w:rsid w:val="000B2274"/>
    <w:rsid w:val="000B304B"/>
    <w:rsid w:val="000B3377"/>
    <w:rsid w:val="000B36AD"/>
    <w:rsid w:val="000B3B57"/>
    <w:rsid w:val="000B3E6B"/>
    <w:rsid w:val="000B444D"/>
    <w:rsid w:val="000B4B04"/>
    <w:rsid w:val="000B4C7F"/>
    <w:rsid w:val="000B4CED"/>
    <w:rsid w:val="000B4DEB"/>
    <w:rsid w:val="000B529A"/>
    <w:rsid w:val="000B5953"/>
    <w:rsid w:val="000B622A"/>
    <w:rsid w:val="000B74EA"/>
    <w:rsid w:val="000B7AF7"/>
    <w:rsid w:val="000C1D60"/>
    <w:rsid w:val="000C2EAE"/>
    <w:rsid w:val="000C36DF"/>
    <w:rsid w:val="000C46B5"/>
    <w:rsid w:val="000C4768"/>
    <w:rsid w:val="000C49CD"/>
    <w:rsid w:val="000C4D83"/>
    <w:rsid w:val="000C577C"/>
    <w:rsid w:val="000C5DAB"/>
    <w:rsid w:val="000C6166"/>
    <w:rsid w:val="000C6840"/>
    <w:rsid w:val="000C6C3B"/>
    <w:rsid w:val="000C77E5"/>
    <w:rsid w:val="000C7BAB"/>
    <w:rsid w:val="000D0470"/>
    <w:rsid w:val="000D06BE"/>
    <w:rsid w:val="000D0BC2"/>
    <w:rsid w:val="000D1664"/>
    <w:rsid w:val="000D1708"/>
    <w:rsid w:val="000D1CCD"/>
    <w:rsid w:val="000D201E"/>
    <w:rsid w:val="000D2A52"/>
    <w:rsid w:val="000D31EC"/>
    <w:rsid w:val="000D42BB"/>
    <w:rsid w:val="000D4595"/>
    <w:rsid w:val="000D490C"/>
    <w:rsid w:val="000D541C"/>
    <w:rsid w:val="000D6052"/>
    <w:rsid w:val="000D6578"/>
    <w:rsid w:val="000D67FB"/>
    <w:rsid w:val="000D7B27"/>
    <w:rsid w:val="000E005E"/>
    <w:rsid w:val="000E1DF6"/>
    <w:rsid w:val="000E3024"/>
    <w:rsid w:val="000E3FE5"/>
    <w:rsid w:val="000E4B72"/>
    <w:rsid w:val="000E56B8"/>
    <w:rsid w:val="000E5ECA"/>
    <w:rsid w:val="000E5FA4"/>
    <w:rsid w:val="000E65D6"/>
    <w:rsid w:val="000E71D3"/>
    <w:rsid w:val="000E7586"/>
    <w:rsid w:val="000E7850"/>
    <w:rsid w:val="000E78A6"/>
    <w:rsid w:val="000E790F"/>
    <w:rsid w:val="000F00E4"/>
    <w:rsid w:val="000F1065"/>
    <w:rsid w:val="000F1408"/>
    <w:rsid w:val="000F374F"/>
    <w:rsid w:val="000F3755"/>
    <w:rsid w:val="000F39EB"/>
    <w:rsid w:val="000F3B00"/>
    <w:rsid w:val="000F44B6"/>
    <w:rsid w:val="000F45C2"/>
    <w:rsid w:val="000F4CB8"/>
    <w:rsid w:val="000F53D5"/>
    <w:rsid w:val="000F7AD3"/>
    <w:rsid w:val="000F7CC2"/>
    <w:rsid w:val="000F7D36"/>
    <w:rsid w:val="000F7FFC"/>
    <w:rsid w:val="0010067D"/>
    <w:rsid w:val="00100F20"/>
    <w:rsid w:val="001016DC"/>
    <w:rsid w:val="001022DE"/>
    <w:rsid w:val="001027CD"/>
    <w:rsid w:val="00103C55"/>
    <w:rsid w:val="00103EE7"/>
    <w:rsid w:val="0010437C"/>
    <w:rsid w:val="001044FB"/>
    <w:rsid w:val="0010658A"/>
    <w:rsid w:val="001066CA"/>
    <w:rsid w:val="00106883"/>
    <w:rsid w:val="001076D7"/>
    <w:rsid w:val="001106F8"/>
    <w:rsid w:val="00110770"/>
    <w:rsid w:val="0011117D"/>
    <w:rsid w:val="001111B5"/>
    <w:rsid w:val="00111ED8"/>
    <w:rsid w:val="00112582"/>
    <w:rsid w:val="001125DC"/>
    <w:rsid w:val="0011321D"/>
    <w:rsid w:val="00115ACE"/>
    <w:rsid w:val="00117EF9"/>
    <w:rsid w:val="001200FF"/>
    <w:rsid w:val="00120CA1"/>
    <w:rsid w:val="00121EFE"/>
    <w:rsid w:val="00122A7C"/>
    <w:rsid w:val="001235FE"/>
    <w:rsid w:val="00124862"/>
    <w:rsid w:val="00125CD2"/>
    <w:rsid w:val="00126367"/>
    <w:rsid w:val="00127885"/>
    <w:rsid w:val="0013089D"/>
    <w:rsid w:val="00130C6A"/>
    <w:rsid w:val="00131B08"/>
    <w:rsid w:val="0013255D"/>
    <w:rsid w:val="00133131"/>
    <w:rsid w:val="00134060"/>
    <w:rsid w:val="001345A8"/>
    <w:rsid w:val="001354FF"/>
    <w:rsid w:val="00135F0B"/>
    <w:rsid w:val="00136147"/>
    <w:rsid w:val="00136B28"/>
    <w:rsid w:val="00136E1D"/>
    <w:rsid w:val="001416DB"/>
    <w:rsid w:val="00142F6A"/>
    <w:rsid w:val="00144018"/>
    <w:rsid w:val="00144724"/>
    <w:rsid w:val="001447B5"/>
    <w:rsid w:val="00144A12"/>
    <w:rsid w:val="001457FB"/>
    <w:rsid w:val="00146701"/>
    <w:rsid w:val="00147B41"/>
    <w:rsid w:val="00147F6B"/>
    <w:rsid w:val="00152D2C"/>
    <w:rsid w:val="00153F7C"/>
    <w:rsid w:val="00154510"/>
    <w:rsid w:val="001546AA"/>
    <w:rsid w:val="0015490A"/>
    <w:rsid w:val="00154EFC"/>
    <w:rsid w:val="00155F32"/>
    <w:rsid w:val="00160E2B"/>
    <w:rsid w:val="001626C0"/>
    <w:rsid w:val="00163247"/>
    <w:rsid w:val="00163AD0"/>
    <w:rsid w:val="00163E87"/>
    <w:rsid w:val="0016489D"/>
    <w:rsid w:val="00164B26"/>
    <w:rsid w:val="001651A1"/>
    <w:rsid w:val="00165D08"/>
    <w:rsid w:val="00166B8A"/>
    <w:rsid w:val="00167B31"/>
    <w:rsid w:val="00167CC1"/>
    <w:rsid w:val="00167EB0"/>
    <w:rsid w:val="00170B5C"/>
    <w:rsid w:val="00170BAE"/>
    <w:rsid w:val="0017151A"/>
    <w:rsid w:val="00171ABE"/>
    <w:rsid w:val="00172020"/>
    <w:rsid w:val="00172C18"/>
    <w:rsid w:val="0017327F"/>
    <w:rsid w:val="001734D9"/>
    <w:rsid w:val="00173680"/>
    <w:rsid w:val="00173836"/>
    <w:rsid w:val="0017392A"/>
    <w:rsid w:val="00173D6B"/>
    <w:rsid w:val="0017508C"/>
    <w:rsid w:val="001762CB"/>
    <w:rsid w:val="0017705B"/>
    <w:rsid w:val="00177365"/>
    <w:rsid w:val="00177835"/>
    <w:rsid w:val="00180521"/>
    <w:rsid w:val="00180D88"/>
    <w:rsid w:val="00180F18"/>
    <w:rsid w:val="001810B2"/>
    <w:rsid w:val="001819EB"/>
    <w:rsid w:val="001828FE"/>
    <w:rsid w:val="00183AF9"/>
    <w:rsid w:val="0018559E"/>
    <w:rsid w:val="00185F06"/>
    <w:rsid w:val="00186499"/>
    <w:rsid w:val="001866ED"/>
    <w:rsid w:val="00186DE7"/>
    <w:rsid w:val="00187FA6"/>
    <w:rsid w:val="001908FD"/>
    <w:rsid w:val="00190BBF"/>
    <w:rsid w:val="00190EAF"/>
    <w:rsid w:val="0019195A"/>
    <w:rsid w:val="00192BFC"/>
    <w:rsid w:val="00192F60"/>
    <w:rsid w:val="00193070"/>
    <w:rsid w:val="0019320D"/>
    <w:rsid w:val="00193B32"/>
    <w:rsid w:val="00193D0A"/>
    <w:rsid w:val="00194FA5"/>
    <w:rsid w:val="00195785"/>
    <w:rsid w:val="00195C45"/>
    <w:rsid w:val="00195D74"/>
    <w:rsid w:val="00197574"/>
    <w:rsid w:val="001977ED"/>
    <w:rsid w:val="0019796D"/>
    <w:rsid w:val="00197AEB"/>
    <w:rsid w:val="001A0001"/>
    <w:rsid w:val="001A0BB6"/>
    <w:rsid w:val="001A0D31"/>
    <w:rsid w:val="001A1A45"/>
    <w:rsid w:val="001A1C6C"/>
    <w:rsid w:val="001A2DF6"/>
    <w:rsid w:val="001A3190"/>
    <w:rsid w:val="001A3388"/>
    <w:rsid w:val="001A3B17"/>
    <w:rsid w:val="001A3B7F"/>
    <w:rsid w:val="001A3CD7"/>
    <w:rsid w:val="001A5E53"/>
    <w:rsid w:val="001A63E1"/>
    <w:rsid w:val="001A667F"/>
    <w:rsid w:val="001A79CA"/>
    <w:rsid w:val="001B069F"/>
    <w:rsid w:val="001B07CC"/>
    <w:rsid w:val="001B1220"/>
    <w:rsid w:val="001B1728"/>
    <w:rsid w:val="001B2933"/>
    <w:rsid w:val="001B2C6D"/>
    <w:rsid w:val="001B3D81"/>
    <w:rsid w:val="001B4043"/>
    <w:rsid w:val="001B51B5"/>
    <w:rsid w:val="001B5A36"/>
    <w:rsid w:val="001B7444"/>
    <w:rsid w:val="001B7B02"/>
    <w:rsid w:val="001C089B"/>
    <w:rsid w:val="001C08EC"/>
    <w:rsid w:val="001C1224"/>
    <w:rsid w:val="001C1CB6"/>
    <w:rsid w:val="001C1F03"/>
    <w:rsid w:val="001C2520"/>
    <w:rsid w:val="001C3205"/>
    <w:rsid w:val="001C5512"/>
    <w:rsid w:val="001C62FC"/>
    <w:rsid w:val="001C6331"/>
    <w:rsid w:val="001D09F2"/>
    <w:rsid w:val="001D1845"/>
    <w:rsid w:val="001D234C"/>
    <w:rsid w:val="001D23E8"/>
    <w:rsid w:val="001D2B6B"/>
    <w:rsid w:val="001D2C24"/>
    <w:rsid w:val="001D2D94"/>
    <w:rsid w:val="001D4329"/>
    <w:rsid w:val="001D4CA6"/>
    <w:rsid w:val="001D4F47"/>
    <w:rsid w:val="001D5C7F"/>
    <w:rsid w:val="001D5E8B"/>
    <w:rsid w:val="001D6709"/>
    <w:rsid w:val="001D6A72"/>
    <w:rsid w:val="001D7529"/>
    <w:rsid w:val="001E00A2"/>
    <w:rsid w:val="001E0371"/>
    <w:rsid w:val="001E0428"/>
    <w:rsid w:val="001E0AF7"/>
    <w:rsid w:val="001E0E0D"/>
    <w:rsid w:val="001E2257"/>
    <w:rsid w:val="001E226E"/>
    <w:rsid w:val="001E4FF9"/>
    <w:rsid w:val="001E5583"/>
    <w:rsid w:val="001E5C6B"/>
    <w:rsid w:val="001E61C1"/>
    <w:rsid w:val="001E6BEB"/>
    <w:rsid w:val="001E7487"/>
    <w:rsid w:val="001E7F03"/>
    <w:rsid w:val="001F00C1"/>
    <w:rsid w:val="001F03B8"/>
    <w:rsid w:val="001F0B11"/>
    <w:rsid w:val="001F13F4"/>
    <w:rsid w:val="001F1D72"/>
    <w:rsid w:val="001F1FC8"/>
    <w:rsid w:val="001F242F"/>
    <w:rsid w:val="001F2822"/>
    <w:rsid w:val="001F3F98"/>
    <w:rsid w:val="001F406D"/>
    <w:rsid w:val="001F4407"/>
    <w:rsid w:val="001F5007"/>
    <w:rsid w:val="001F5A26"/>
    <w:rsid w:val="001F5A79"/>
    <w:rsid w:val="001F5F38"/>
    <w:rsid w:val="001F6521"/>
    <w:rsid w:val="001F7827"/>
    <w:rsid w:val="00200872"/>
    <w:rsid w:val="002008C1"/>
    <w:rsid w:val="00200C59"/>
    <w:rsid w:val="00200DDE"/>
    <w:rsid w:val="00200ED9"/>
    <w:rsid w:val="0020122C"/>
    <w:rsid w:val="00201A9A"/>
    <w:rsid w:val="00202067"/>
    <w:rsid w:val="00202202"/>
    <w:rsid w:val="0020381E"/>
    <w:rsid w:val="002039CD"/>
    <w:rsid w:val="00204910"/>
    <w:rsid w:val="00204E06"/>
    <w:rsid w:val="00204E0F"/>
    <w:rsid w:val="002050CA"/>
    <w:rsid w:val="00205504"/>
    <w:rsid w:val="00205D50"/>
    <w:rsid w:val="00205E8C"/>
    <w:rsid w:val="00206563"/>
    <w:rsid w:val="00207D33"/>
    <w:rsid w:val="00207D8B"/>
    <w:rsid w:val="00210CE1"/>
    <w:rsid w:val="00211334"/>
    <w:rsid w:val="002115C5"/>
    <w:rsid w:val="00211E59"/>
    <w:rsid w:val="00212025"/>
    <w:rsid w:val="002126F3"/>
    <w:rsid w:val="00212F6C"/>
    <w:rsid w:val="00213010"/>
    <w:rsid w:val="00213389"/>
    <w:rsid w:val="00213666"/>
    <w:rsid w:val="002139F1"/>
    <w:rsid w:val="00214103"/>
    <w:rsid w:val="0021480B"/>
    <w:rsid w:val="00214A29"/>
    <w:rsid w:val="002158E0"/>
    <w:rsid w:val="00215BA7"/>
    <w:rsid w:val="00216421"/>
    <w:rsid w:val="00217788"/>
    <w:rsid w:val="002205F5"/>
    <w:rsid w:val="00220BA0"/>
    <w:rsid w:val="0022225B"/>
    <w:rsid w:val="0022257E"/>
    <w:rsid w:val="0022289D"/>
    <w:rsid w:val="00222D3C"/>
    <w:rsid w:val="00223324"/>
    <w:rsid w:val="002237AF"/>
    <w:rsid w:val="0022456E"/>
    <w:rsid w:val="00224B32"/>
    <w:rsid w:val="00225260"/>
    <w:rsid w:val="00225B91"/>
    <w:rsid w:val="00226AFA"/>
    <w:rsid w:val="00227675"/>
    <w:rsid w:val="00227F60"/>
    <w:rsid w:val="0023001C"/>
    <w:rsid w:val="00230507"/>
    <w:rsid w:val="00230A57"/>
    <w:rsid w:val="00230BE3"/>
    <w:rsid w:val="00230C8B"/>
    <w:rsid w:val="00230DD6"/>
    <w:rsid w:val="002313EE"/>
    <w:rsid w:val="0023380F"/>
    <w:rsid w:val="00233963"/>
    <w:rsid w:val="00233BC9"/>
    <w:rsid w:val="00233DBC"/>
    <w:rsid w:val="00233FE4"/>
    <w:rsid w:val="00234380"/>
    <w:rsid w:val="00234862"/>
    <w:rsid w:val="002348FD"/>
    <w:rsid w:val="00234FA3"/>
    <w:rsid w:val="00235516"/>
    <w:rsid w:val="00235CE4"/>
    <w:rsid w:val="00236F90"/>
    <w:rsid w:val="00237325"/>
    <w:rsid w:val="00240047"/>
    <w:rsid w:val="0024087A"/>
    <w:rsid w:val="00241B6F"/>
    <w:rsid w:val="002420DC"/>
    <w:rsid w:val="0024239A"/>
    <w:rsid w:val="0024244E"/>
    <w:rsid w:val="0024266D"/>
    <w:rsid w:val="002426C0"/>
    <w:rsid w:val="002429FB"/>
    <w:rsid w:val="00242E8C"/>
    <w:rsid w:val="002435E7"/>
    <w:rsid w:val="0024387D"/>
    <w:rsid w:val="0024421F"/>
    <w:rsid w:val="00245BE0"/>
    <w:rsid w:val="00245E30"/>
    <w:rsid w:val="0024659E"/>
    <w:rsid w:val="00246736"/>
    <w:rsid w:val="00246970"/>
    <w:rsid w:val="00246C90"/>
    <w:rsid w:val="00246D57"/>
    <w:rsid w:val="00247578"/>
    <w:rsid w:val="00247B7A"/>
    <w:rsid w:val="00247E2A"/>
    <w:rsid w:val="00250537"/>
    <w:rsid w:val="0025058D"/>
    <w:rsid w:val="00250E09"/>
    <w:rsid w:val="0025141C"/>
    <w:rsid w:val="00251A7E"/>
    <w:rsid w:val="002522E7"/>
    <w:rsid w:val="00252A3F"/>
    <w:rsid w:val="00252E10"/>
    <w:rsid w:val="002534E0"/>
    <w:rsid w:val="002541CE"/>
    <w:rsid w:val="002544AA"/>
    <w:rsid w:val="00257C8B"/>
    <w:rsid w:val="002601A1"/>
    <w:rsid w:val="0026041B"/>
    <w:rsid w:val="00260DB7"/>
    <w:rsid w:val="00261480"/>
    <w:rsid w:val="002618E9"/>
    <w:rsid w:val="00262247"/>
    <w:rsid w:val="00262C07"/>
    <w:rsid w:val="00264367"/>
    <w:rsid w:val="00264B7F"/>
    <w:rsid w:val="002656FC"/>
    <w:rsid w:val="00265EA7"/>
    <w:rsid w:val="00266060"/>
    <w:rsid w:val="00266110"/>
    <w:rsid w:val="0026631F"/>
    <w:rsid w:val="002663F3"/>
    <w:rsid w:val="002702C9"/>
    <w:rsid w:val="00270D82"/>
    <w:rsid w:val="00271086"/>
    <w:rsid w:val="00271E6A"/>
    <w:rsid w:val="002721A0"/>
    <w:rsid w:val="00272880"/>
    <w:rsid w:val="002739AF"/>
    <w:rsid w:val="00273C02"/>
    <w:rsid w:val="00273C0F"/>
    <w:rsid w:val="00273D00"/>
    <w:rsid w:val="00274C1A"/>
    <w:rsid w:val="00274C82"/>
    <w:rsid w:val="00275CD0"/>
    <w:rsid w:val="00276472"/>
    <w:rsid w:val="002765D9"/>
    <w:rsid w:val="00276B72"/>
    <w:rsid w:val="00277708"/>
    <w:rsid w:val="00282292"/>
    <w:rsid w:val="00282C58"/>
    <w:rsid w:val="00282F21"/>
    <w:rsid w:val="002833CD"/>
    <w:rsid w:val="00283567"/>
    <w:rsid w:val="002842AD"/>
    <w:rsid w:val="00284676"/>
    <w:rsid w:val="00285161"/>
    <w:rsid w:val="00286E00"/>
    <w:rsid w:val="00290CB3"/>
    <w:rsid w:val="00291FB8"/>
    <w:rsid w:val="00292652"/>
    <w:rsid w:val="00292FE6"/>
    <w:rsid w:val="00292FEC"/>
    <w:rsid w:val="00293739"/>
    <w:rsid w:val="0029389E"/>
    <w:rsid w:val="00293B02"/>
    <w:rsid w:val="00293DD9"/>
    <w:rsid w:val="002958DB"/>
    <w:rsid w:val="0029594E"/>
    <w:rsid w:val="00295E5F"/>
    <w:rsid w:val="00296E86"/>
    <w:rsid w:val="0029780C"/>
    <w:rsid w:val="002A0304"/>
    <w:rsid w:val="002A04C0"/>
    <w:rsid w:val="002A0BB9"/>
    <w:rsid w:val="002A105E"/>
    <w:rsid w:val="002A2F39"/>
    <w:rsid w:val="002A37AB"/>
    <w:rsid w:val="002A39EB"/>
    <w:rsid w:val="002A3A59"/>
    <w:rsid w:val="002A3AAA"/>
    <w:rsid w:val="002A4C36"/>
    <w:rsid w:val="002A4C6C"/>
    <w:rsid w:val="002A5DFE"/>
    <w:rsid w:val="002A5F30"/>
    <w:rsid w:val="002A6C22"/>
    <w:rsid w:val="002A7380"/>
    <w:rsid w:val="002B0C2E"/>
    <w:rsid w:val="002B1A60"/>
    <w:rsid w:val="002B206A"/>
    <w:rsid w:val="002B2091"/>
    <w:rsid w:val="002B215C"/>
    <w:rsid w:val="002B27A2"/>
    <w:rsid w:val="002B4D55"/>
    <w:rsid w:val="002B54EB"/>
    <w:rsid w:val="002B594B"/>
    <w:rsid w:val="002B7AD9"/>
    <w:rsid w:val="002C0377"/>
    <w:rsid w:val="002C048C"/>
    <w:rsid w:val="002C14C9"/>
    <w:rsid w:val="002C1863"/>
    <w:rsid w:val="002C25B5"/>
    <w:rsid w:val="002C398A"/>
    <w:rsid w:val="002C45FF"/>
    <w:rsid w:val="002C4CD0"/>
    <w:rsid w:val="002C55ED"/>
    <w:rsid w:val="002C57A7"/>
    <w:rsid w:val="002C6ADE"/>
    <w:rsid w:val="002C7323"/>
    <w:rsid w:val="002D025B"/>
    <w:rsid w:val="002D02DB"/>
    <w:rsid w:val="002D04B0"/>
    <w:rsid w:val="002D0BCC"/>
    <w:rsid w:val="002D1244"/>
    <w:rsid w:val="002D1F34"/>
    <w:rsid w:val="002D24AF"/>
    <w:rsid w:val="002D2F18"/>
    <w:rsid w:val="002D3267"/>
    <w:rsid w:val="002D335E"/>
    <w:rsid w:val="002D3B3F"/>
    <w:rsid w:val="002D4B4A"/>
    <w:rsid w:val="002D5402"/>
    <w:rsid w:val="002D58B9"/>
    <w:rsid w:val="002D5E69"/>
    <w:rsid w:val="002D6AF3"/>
    <w:rsid w:val="002D70C5"/>
    <w:rsid w:val="002D734A"/>
    <w:rsid w:val="002E0244"/>
    <w:rsid w:val="002E2B7D"/>
    <w:rsid w:val="002E2EF9"/>
    <w:rsid w:val="002E2FD7"/>
    <w:rsid w:val="002E3849"/>
    <w:rsid w:val="002E4082"/>
    <w:rsid w:val="002E445F"/>
    <w:rsid w:val="002E4492"/>
    <w:rsid w:val="002E4CE2"/>
    <w:rsid w:val="002E5CFC"/>
    <w:rsid w:val="002E665F"/>
    <w:rsid w:val="002F0BAE"/>
    <w:rsid w:val="002F2355"/>
    <w:rsid w:val="002F30DE"/>
    <w:rsid w:val="002F3C2C"/>
    <w:rsid w:val="002F3ED6"/>
    <w:rsid w:val="002F4533"/>
    <w:rsid w:val="002F5190"/>
    <w:rsid w:val="002F56CE"/>
    <w:rsid w:val="002F5D3F"/>
    <w:rsid w:val="002F7A21"/>
    <w:rsid w:val="00300037"/>
    <w:rsid w:val="00300B5C"/>
    <w:rsid w:val="0030139D"/>
    <w:rsid w:val="003024F1"/>
    <w:rsid w:val="00303CF4"/>
    <w:rsid w:val="00304975"/>
    <w:rsid w:val="0030537B"/>
    <w:rsid w:val="003054C3"/>
    <w:rsid w:val="003059EC"/>
    <w:rsid w:val="00305F6B"/>
    <w:rsid w:val="00305F95"/>
    <w:rsid w:val="003064E2"/>
    <w:rsid w:val="0030655D"/>
    <w:rsid w:val="00307769"/>
    <w:rsid w:val="00307EE1"/>
    <w:rsid w:val="00310CC9"/>
    <w:rsid w:val="003116BC"/>
    <w:rsid w:val="003116ED"/>
    <w:rsid w:val="003125DE"/>
    <w:rsid w:val="00312B8C"/>
    <w:rsid w:val="00313268"/>
    <w:rsid w:val="00313A22"/>
    <w:rsid w:val="00313D56"/>
    <w:rsid w:val="003142E0"/>
    <w:rsid w:val="00315581"/>
    <w:rsid w:val="003156B4"/>
    <w:rsid w:val="00315B53"/>
    <w:rsid w:val="003168F0"/>
    <w:rsid w:val="00316D70"/>
    <w:rsid w:val="00316F33"/>
    <w:rsid w:val="0031700D"/>
    <w:rsid w:val="00317E10"/>
    <w:rsid w:val="003202A6"/>
    <w:rsid w:val="003203C9"/>
    <w:rsid w:val="0032084E"/>
    <w:rsid w:val="0032123E"/>
    <w:rsid w:val="00321A25"/>
    <w:rsid w:val="00323D07"/>
    <w:rsid w:val="00324B4D"/>
    <w:rsid w:val="00324EEF"/>
    <w:rsid w:val="003251FA"/>
    <w:rsid w:val="00325B1B"/>
    <w:rsid w:val="00325D3D"/>
    <w:rsid w:val="00326759"/>
    <w:rsid w:val="0032749E"/>
    <w:rsid w:val="00330567"/>
    <w:rsid w:val="0033089F"/>
    <w:rsid w:val="003321D1"/>
    <w:rsid w:val="003323D5"/>
    <w:rsid w:val="00332874"/>
    <w:rsid w:val="00332A96"/>
    <w:rsid w:val="0033436A"/>
    <w:rsid w:val="00334717"/>
    <w:rsid w:val="003350E3"/>
    <w:rsid w:val="00336B6C"/>
    <w:rsid w:val="00342640"/>
    <w:rsid w:val="00343539"/>
    <w:rsid w:val="00343AED"/>
    <w:rsid w:val="0034436D"/>
    <w:rsid w:val="00346971"/>
    <w:rsid w:val="003470A7"/>
    <w:rsid w:val="00347180"/>
    <w:rsid w:val="003472D8"/>
    <w:rsid w:val="00347960"/>
    <w:rsid w:val="00347F42"/>
    <w:rsid w:val="00347F93"/>
    <w:rsid w:val="00350EEC"/>
    <w:rsid w:val="00351110"/>
    <w:rsid w:val="0035130F"/>
    <w:rsid w:val="00351912"/>
    <w:rsid w:val="003520B9"/>
    <w:rsid w:val="003523EF"/>
    <w:rsid w:val="0035294F"/>
    <w:rsid w:val="00354903"/>
    <w:rsid w:val="0035492D"/>
    <w:rsid w:val="00354F93"/>
    <w:rsid w:val="003552A9"/>
    <w:rsid w:val="00355CCE"/>
    <w:rsid w:val="00356FFD"/>
    <w:rsid w:val="003573F8"/>
    <w:rsid w:val="00360634"/>
    <w:rsid w:val="003629A7"/>
    <w:rsid w:val="00362C1E"/>
    <w:rsid w:val="00362EDB"/>
    <w:rsid w:val="003630DB"/>
    <w:rsid w:val="003648C1"/>
    <w:rsid w:val="00364A62"/>
    <w:rsid w:val="00364DC0"/>
    <w:rsid w:val="003653C2"/>
    <w:rsid w:val="00365D6D"/>
    <w:rsid w:val="00366425"/>
    <w:rsid w:val="00366471"/>
    <w:rsid w:val="003671E4"/>
    <w:rsid w:val="00367461"/>
    <w:rsid w:val="003675F6"/>
    <w:rsid w:val="0037095D"/>
    <w:rsid w:val="00371355"/>
    <w:rsid w:val="00371B0B"/>
    <w:rsid w:val="00371D64"/>
    <w:rsid w:val="003721C3"/>
    <w:rsid w:val="003724C6"/>
    <w:rsid w:val="003733CF"/>
    <w:rsid w:val="00374E47"/>
    <w:rsid w:val="00375119"/>
    <w:rsid w:val="0037625A"/>
    <w:rsid w:val="00376586"/>
    <w:rsid w:val="00376D50"/>
    <w:rsid w:val="00376ECA"/>
    <w:rsid w:val="003809BC"/>
    <w:rsid w:val="00380BB8"/>
    <w:rsid w:val="00380DC4"/>
    <w:rsid w:val="00381CAC"/>
    <w:rsid w:val="003834FA"/>
    <w:rsid w:val="00383927"/>
    <w:rsid w:val="00384CCD"/>
    <w:rsid w:val="00384D9E"/>
    <w:rsid w:val="0038505A"/>
    <w:rsid w:val="00385C82"/>
    <w:rsid w:val="0038635E"/>
    <w:rsid w:val="003866E7"/>
    <w:rsid w:val="0038711F"/>
    <w:rsid w:val="00387D53"/>
    <w:rsid w:val="00387FD3"/>
    <w:rsid w:val="0039003D"/>
    <w:rsid w:val="0039041E"/>
    <w:rsid w:val="003906F5"/>
    <w:rsid w:val="00390866"/>
    <w:rsid w:val="00390A66"/>
    <w:rsid w:val="003928BE"/>
    <w:rsid w:val="00393097"/>
    <w:rsid w:val="0039520B"/>
    <w:rsid w:val="00395A05"/>
    <w:rsid w:val="00396000"/>
    <w:rsid w:val="0039687C"/>
    <w:rsid w:val="00396CE1"/>
    <w:rsid w:val="0039730A"/>
    <w:rsid w:val="00397576"/>
    <w:rsid w:val="00397D14"/>
    <w:rsid w:val="003A08B7"/>
    <w:rsid w:val="003A1328"/>
    <w:rsid w:val="003A1662"/>
    <w:rsid w:val="003A1ED7"/>
    <w:rsid w:val="003A2089"/>
    <w:rsid w:val="003A27D2"/>
    <w:rsid w:val="003A2CB1"/>
    <w:rsid w:val="003A335E"/>
    <w:rsid w:val="003A36D0"/>
    <w:rsid w:val="003A3B1C"/>
    <w:rsid w:val="003A42C6"/>
    <w:rsid w:val="003A4474"/>
    <w:rsid w:val="003A47FD"/>
    <w:rsid w:val="003A487B"/>
    <w:rsid w:val="003A575A"/>
    <w:rsid w:val="003A58B5"/>
    <w:rsid w:val="003A68D6"/>
    <w:rsid w:val="003A69FD"/>
    <w:rsid w:val="003A6CF9"/>
    <w:rsid w:val="003A76CF"/>
    <w:rsid w:val="003B055B"/>
    <w:rsid w:val="003B14D5"/>
    <w:rsid w:val="003B18D4"/>
    <w:rsid w:val="003B18E7"/>
    <w:rsid w:val="003B2216"/>
    <w:rsid w:val="003B28D4"/>
    <w:rsid w:val="003B2DE3"/>
    <w:rsid w:val="003B46DF"/>
    <w:rsid w:val="003B62AA"/>
    <w:rsid w:val="003B65FF"/>
    <w:rsid w:val="003B6A53"/>
    <w:rsid w:val="003B7614"/>
    <w:rsid w:val="003B77CE"/>
    <w:rsid w:val="003C132A"/>
    <w:rsid w:val="003C1F4C"/>
    <w:rsid w:val="003C3C30"/>
    <w:rsid w:val="003C44A7"/>
    <w:rsid w:val="003C4880"/>
    <w:rsid w:val="003C4BA4"/>
    <w:rsid w:val="003C4CF8"/>
    <w:rsid w:val="003C5C29"/>
    <w:rsid w:val="003C61FF"/>
    <w:rsid w:val="003C7D17"/>
    <w:rsid w:val="003D0128"/>
    <w:rsid w:val="003D024C"/>
    <w:rsid w:val="003D03EB"/>
    <w:rsid w:val="003D07FC"/>
    <w:rsid w:val="003D0AE5"/>
    <w:rsid w:val="003D0F61"/>
    <w:rsid w:val="003D2004"/>
    <w:rsid w:val="003D2655"/>
    <w:rsid w:val="003D2BAC"/>
    <w:rsid w:val="003D4153"/>
    <w:rsid w:val="003D48FE"/>
    <w:rsid w:val="003D4BB7"/>
    <w:rsid w:val="003D4D88"/>
    <w:rsid w:val="003D535F"/>
    <w:rsid w:val="003D606E"/>
    <w:rsid w:val="003D63CF"/>
    <w:rsid w:val="003D794D"/>
    <w:rsid w:val="003E00DB"/>
    <w:rsid w:val="003E0E66"/>
    <w:rsid w:val="003E2896"/>
    <w:rsid w:val="003E2B42"/>
    <w:rsid w:val="003E35DF"/>
    <w:rsid w:val="003E605E"/>
    <w:rsid w:val="003E68DE"/>
    <w:rsid w:val="003F0A17"/>
    <w:rsid w:val="003F12AB"/>
    <w:rsid w:val="003F18C4"/>
    <w:rsid w:val="003F256F"/>
    <w:rsid w:val="003F2E0E"/>
    <w:rsid w:val="003F4945"/>
    <w:rsid w:val="003F4D2E"/>
    <w:rsid w:val="003F6A13"/>
    <w:rsid w:val="003F6AE8"/>
    <w:rsid w:val="003F6B17"/>
    <w:rsid w:val="003F70DB"/>
    <w:rsid w:val="003F79D1"/>
    <w:rsid w:val="003F7D9B"/>
    <w:rsid w:val="003F7E08"/>
    <w:rsid w:val="0040145A"/>
    <w:rsid w:val="0040178C"/>
    <w:rsid w:val="00401B91"/>
    <w:rsid w:val="004023EE"/>
    <w:rsid w:val="0040241C"/>
    <w:rsid w:val="0040396D"/>
    <w:rsid w:val="00404569"/>
    <w:rsid w:val="00404E2F"/>
    <w:rsid w:val="0040554E"/>
    <w:rsid w:val="004056D0"/>
    <w:rsid w:val="0040604E"/>
    <w:rsid w:val="00406103"/>
    <w:rsid w:val="00406752"/>
    <w:rsid w:val="00407D54"/>
    <w:rsid w:val="0041033E"/>
    <w:rsid w:val="004103DB"/>
    <w:rsid w:val="00410AA4"/>
    <w:rsid w:val="00410CF9"/>
    <w:rsid w:val="004112C4"/>
    <w:rsid w:val="0041150F"/>
    <w:rsid w:val="0041153B"/>
    <w:rsid w:val="004120F5"/>
    <w:rsid w:val="0041210E"/>
    <w:rsid w:val="00412AD6"/>
    <w:rsid w:val="00412E07"/>
    <w:rsid w:val="004143A3"/>
    <w:rsid w:val="004165A3"/>
    <w:rsid w:val="004176CB"/>
    <w:rsid w:val="00417A0B"/>
    <w:rsid w:val="00420858"/>
    <w:rsid w:val="00420B5E"/>
    <w:rsid w:val="00420E3D"/>
    <w:rsid w:val="00421713"/>
    <w:rsid w:val="004223EE"/>
    <w:rsid w:val="00423DAE"/>
    <w:rsid w:val="00424549"/>
    <w:rsid w:val="00424AEC"/>
    <w:rsid w:val="00424E85"/>
    <w:rsid w:val="004262F2"/>
    <w:rsid w:val="004268A5"/>
    <w:rsid w:val="00427BA9"/>
    <w:rsid w:val="0043122F"/>
    <w:rsid w:val="00431746"/>
    <w:rsid w:val="00431E4A"/>
    <w:rsid w:val="00432495"/>
    <w:rsid w:val="00432979"/>
    <w:rsid w:val="00433D43"/>
    <w:rsid w:val="00433E54"/>
    <w:rsid w:val="00434396"/>
    <w:rsid w:val="00434DC9"/>
    <w:rsid w:val="00435EB1"/>
    <w:rsid w:val="0043625C"/>
    <w:rsid w:val="00436D6C"/>
    <w:rsid w:val="00436D97"/>
    <w:rsid w:val="004371A0"/>
    <w:rsid w:val="00437D44"/>
    <w:rsid w:val="0044050B"/>
    <w:rsid w:val="0044162C"/>
    <w:rsid w:val="00441B08"/>
    <w:rsid w:val="00441E16"/>
    <w:rsid w:val="004422AA"/>
    <w:rsid w:val="004426FF"/>
    <w:rsid w:val="00442A86"/>
    <w:rsid w:val="00442A91"/>
    <w:rsid w:val="00443E19"/>
    <w:rsid w:val="00443F50"/>
    <w:rsid w:val="004440E7"/>
    <w:rsid w:val="00444359"/>
    <w:rsid w:val="00445523"/>
    <w:rsid w:val="00445974"/>
    <w:rsid w:val="00445C86"/>
    <w:rsid w:val="00445CD9"/>
    <w:rsid w:val="00447754"/>
    <w:rsid w:val="00450397"/>
    <w:rsid w:val="00451FC0"/>
    <w:rsid w:val="00451FFB"/>
    <w:rsid w:val="004523C0"/>
    <w:rsid w:val="004528F9"/>
    <w:rsid w:val="00452AE4"/>
    <w:rsid w:val="00452EAA"/>
    <w:rsid w:val="004530E0"/>
    <w:rsid w:val="00453961"/>
    <w:rsid w:val="00456034"/>
    <w:rsid w:val="00456994"/>
    <w:rsid w:val="004573D5"/>
    <w:rsid w:val="00460976"/>
    <w:rsid w:val="00460EE7"/>
    <w:rsid w:val="00461726"/>
    <w:rsid w:val="00462B14"/>
    <w:rsid w:val="00462DC7"/>
    <w:rsid w:val="00462DD8"/>
    <w:rsid w:val="00463001"/>
    <w:rsid w:val="004637AC"/>
    <w:rsid w:val="00463D00"/>
    <w:rsid w:val="00463DFF"/>
    <w:rsid w:val="0046402C"/>
    <w:rsid w:val="00464A87"/>
    <w:rsid w:val="00464D28"/>
    <w:rsid w:val="004650B7"/>
    <w:rsid w:val="00465160"/>
    <w:rsid w:val="00465F6D"/>
    <w:rsid w:val="00465F8E"/>
    <w:rsid w:val="0046663F"/>
    <w:rsid w:val="00466690"/>
    <w:rsid w:val="0046672A"/>
    <w:rsid w:val="0046760B"/>
    <w:rsid w:val="00467654"/>
    <w:rsid w:val="004679C8"/>
    <w:rsid w:val="00467BDD"/>
    <w:rsid w:val="00467FF8"/>
    <w:rsid w:val="00470036"/>
    <w:rsid w:val="0047079E"/>
    <w:rsid w:val="00470883"/>
    <w:rsid w:val="00470B1A"/>
    <w:rsid w:val="00471802"/>
    <w:rsid w:val="004728A8"/>
    <w:rsid w:val="00472C28"/>
    <w:rsid w:val="004737AA"/>
    <w:rsid w:val="00474015"/>
    <w:rsid w:val="004743CD"/>
    <w:rsid w:val="004745B4"/>
    <w:rsid w:val="00474A24"/>
    <w:rsid w:val="00475867"/>
    <w:rsid w:val="0047628D"/>
    <w:rsid w:val="0047747C"/>
    <w:rsid w:val="00480A06"/>
    <w:rsid w:val="00480BF6"/>
    <w:rsid w:val="00481E15"/>
    <w:rsid w:val="004828EC"/>
    <w:rsid w:val="00482AE5"/>
    <w:rsid w:val="00482D55"/>
    <w:rsid w:val="004833A0"/>
    <w:rsid w:val="00485652"/>
    <w:rsid w:val="00485A27"/>
    <w:rsid w:val="00485BD4"/>
    <w:rsid w:val="00486022"/>
    <w:rsid w:val="0048628B"/>
    <w:rsid w:val="00487F12"/>
    <w:rsid w:val="0049094C"/>
    <w:rsid w:val="00490DEB"/>
    <w:rsid w:val="004910E7"/>
    <w:rsid w:val="004915A6"/>
    <w:rsid w:val="00492069"/>
    <w:rsid w:val="00493690"/>
    <w:rsid w:val="00493CD0"/>
    <w:rsid w:val="00494EF3"/>
    <w:rsid w:val="004950E4"/>
    <w:rsid w:val="00495753"/>
    <w:rsid w:val="00496848"/>
    <w:rsid w:val="00497C30"/>
    <w:rsid w:val="00497F29"/>
    <w:rsid w:val="004A084F"/>
    <w:rsid w:val="004A14C1"/>
    <w:rsid w:val="004A19FF"/>
    <w:rsid w:val="004A49D2"/>
    <w:rsid w:val="004A4C2C"/>
    <w:rsid w:val="004A4CFD"/>
    <w:rsid w:val="004A51DE"/>
    <w:rsid w:val="004A7851"/>
    <w:rsid w:val="004A7B04"/>
    <w:rsid w:val="004B090A"/>
    <w:rsid w:val="004B0D01"/>
    <w:rsid w:val="004B0DF5"/>
    <w:rsid w:val="004B0E42"/>
    <w:rsid w:val="004B1D3C"/>
    <w:rsid w:val="004B353A"/>
    <w:rsid w:val="004B4158"/>
    <w:rsid w:val="004B571F"/>
    <w:rsid w:val="004B718A"/>
    <w:rsid w:val="004C14EC"/>
    <w:rsid w:val="004C18AF"/>
    <w:rsid w:val="004C1D41"/>
    <w:rsid w:val="004C3035"/>
    <w:rsid w:val="004C338F"/>
    <w:rsid w:val="004C38EF"/>
    <w:rsid w:val="004C3B39"/>
    <w:rsid w:val="004C423D"/>
    <w:rsid w:val="004C46BB"/>
    <w:rsid w:val="004C4DBD"/>
    <w:rsid w:val="004C5E04"/>
    <w:rsid w:val="004C5F03"/>
    <w:rsid w:val="004C6065"/>
    <w:rsid w:val="004C794B"/>
    <w:rsid w:val="004C7F93"/>
    <w:rsid w:val="004D0BCA"/>
    <w:rsid w:val="004D153B"/>
    <w:rsid w:val="004D1A4C"/>
    <w:rsid w:val="004D247D"/>
    <w:rsid w:val="004D2CF1"/>
    <w:rsid w:val="004D3146"/>
    <w:rsid w:val="004D386D"/>
    <w:rsid w:val="004D3E86"/>
    <w:rsid w:val="004D483E"/>
    <w:rsid w:val="004D4BDC"/>
    <w:rsid w:val="004D6C51"/>
    <w:rsid w:val="004E02F8"/>
    <w:rsid w:val="004E0485"/>
    <w:rsid w:val="004E0731"/>
    <w:rsid w:val="004E0F1D"/>
    <w:rsid w:val="004E18B5"/>
    <w:rsid w:val="004E1B28"/>
    <w:rsid w:val="004E270D"/>
    <w:rsid w:val="004E3501"/>
    <w:rsid w:val="004E5700"/>
    <w:rsid w:val="004E5EE8"/>
    <w:rsid w:val="004E5FA4"/>
    <w:rsid w:val="004E6511"/>
    <w:rsid w:val="004E6584"/>
    <w:rsid w:val="004E6DAE"/>
    <w:rsid w:val="004E7250"/>
    <w:rsid w:val="004E75AC"/>
    <w:rsid w:val="004E7C19"/>
    <w:rsid w:val="004F02B5"/>
    <w:rsid w:val="004F0473"/>
    <w:rsid w:val="004F12B7"/>
    <w:rsid w:val="004F16EB"/>
    <w:rsid w:val="004F1E6E"/>
    <w:rsid w:val="004F21D8"/>
    <w:rsid w:val="004F220A"/>
    <w:rsid w:val="004F39FD"/>
    <w:rsid w:val="004F5180"/>
    <w:rsid w:val="004F5419"/>
    <w:rsid w:val="004F6694"/>
    <w:rsid w:val="004F66B7"/>
    <w:rsid w:val="004F76EA"/>
    <w:rsid w:val="004F7E41"/>
    <w:rsid w:val="00500AC5"/>
    <w:rsid w:val="00501751"/>
    <w:rsid w:val="00501811"/>
    <w:rsid w:val="00502029"/>
    <w:rsid w:val="00502192"/>
    <w:rsid w:val="005028EE"/>
    <w:rsid w:val="00503D18"/>
    <w:rsid w:val="005040C9"/>
    <w:rsid w:val="0050465E"/>
    <w:rsid w:val="005048E4"/>
    <w:rsid w:val="00505564"/>
    <w:rsid w:val="00506202"/>
    <w:rsid w:val="005066D8"/>
    <w:rsid w:val="00506812"/>
    <w:rsid w:val="00506B40"/>
    <w:rsid w:val="00507724"/>
    <w:rsid w:val="00511514"/>
    <w:rsid w:val="005117B5"/>
    <w:rsid w:val="00511C3C"/>
    <w:rsid w:val="00511C3D"/>
    <w:rsid w:val="005120B9"/>
    <w:rsid w:val="00512647"/>
    <w:rsid w:val="00513035"/>
    <w:rsid w:val="005144B7"/>
    <w:rsid w:val="0051546C"/>
    <w:rsid w:val="00515872"/>
    <w:rsid w:val="00515CAA"/>
    <w:rsid w:val="005168D8"/>
    <w:rsid w:val="00517179"/>
    <w:rsid w:val="00517273"/>
    <w:rsid w:val="00517C1A"/>
    <w:rsid w:val="005206CB"/>
    <w:rsid w:val="005217E1"/>
    <w:rsid w:val="005220AB"/>
    <w:rsid w:val="00526DEC"/>
    <w:rsid w:val="00527746"/>
    <w:rsid w:val="00527F47"/>
    <w:rsid w:val="005300F4"/>
    <w:rsid w:val="00530C73"/>
    <w:rsid w:val="00530CE2"/>
    <w:rsid w:val="00530FBA"/>
    <w:rsid w:val="00532C68"/>
    <w:rsid w:val="005330F5"/>
    <w:rsid w:val="00533EB6"/>
    <w:rsid w:val="0053456F"/>
    <w:rsid w:val="00535654"/>
    <w:rsid w:val="005358C2"/>
    <w:rsid w:val="00535958"/>
    <w:rsid w:val="00535A14"/>
    <w:rsid w:val="00536027"/>
    <w:rsid w:val="00536A21"/>
    <w:rsid w:val="00536DAC"/>
    <w:rsid w:val="00537330"/>
    <w:rsid w:val="005374C5"/>
    <w:rsid w:val="0054003A"/>
    <w:rsid w:val="00540BC3"/>
    <w:rsid w:val="00540F08"/>
    <w:rsid w:val="00540F9E"/>
    <w:rsid w:val="005410D6"/>
    <w:rsid w:val="0054161B"/>
    <w:rsid w:val="005417A5"/>
    <w:rsid w:val="005430CF"/>
    <w:rsid w:val="0054385A"/>
    <w:rsid w:val="00543F0D"/>
    <w:rsid w:val="00544422"/>
    <w:rsid w:val="005464C4"/>
    <w:rsid w:val="00546509"/>
    <w:rsid w:val="0054682B"/>
    <w:rsid w:val="00546EBE"/>
    <w:rsid w:val="00546FC1"/>
    <w:rsid w:val="005474B5"/>
    <w:rsid w:val="00547BDC"/>
    <w:rsid w:val="00547FE7"/>
    <w:rsid w:val="00550053"/>
    <w:rsid w:val="00550727"/>
    <w:rsid w:val="0055104D"/>
    <w:rsid w:val="00551AFD"/>
    <w:rsid w:val="00552A24"/>
    <w:rsid w:val="00552B43"/>
    <w:rsid w:val="00552F06"/>
    <w:rsid w:val="0055305B"/>
    <w:rsid w:val="0055390B"/>
    <w:rsid w:val="00554727"/>
    <w:rsid w:val="0055562B"/>
    <w:rsid w:val="00556B9B"/>
    <w:rsid w:val="00557704"/>
    <w:rsid w:val="0056024D"/>
    <w:rsid w:val="00560D3B"/>
    <w:rsid w:val="00561915"/>
    <w:rsid w:val="00561DD7"/>
    <w:rsid w:val="00562A91"/>
    <w:rsid w:val="00563387"/>
    <w:rsid w:val="0056443A"/>
    <w:rsid w:val="0056446A"/>
    <w:rsid w:val="00564BF1"/>
    <w:rsid w:val="0056521B"/>
    <w:rsid w:val="00565A7F"/>
    <w:rsid w:val="005665D6"/>
    <w:rsid w:val="00566CEE"/>
    <w:rsid w:val="00567B94"/>
    <w:rsid w:val="005701F6"/>
    <w:rsid w:val="005702E4"/>
    <w:rsid w:val="0057099E"/>
    <w:rsid w:val="005709DF"/>
    <w:rsid w:val="005716C9"/>
    <w:rsid w:val="0057250D"/>
    <w:rsid w:val="00572FD3"/>
    <w:rsid w:val="0057330F"/>
    <w:rsid w:val="005736C6"/>
    <w:rsid w:val="00574122"/>
    <w:rsid w:val="00574FDE"/>
    <w:rsid w:val="0057672B"/>
    <w:rsid w:val="00577426"/>
    <w:rsid w:val="005776A5"/>
    <w:rsid w:val="00577798"/>
    <w:rsid w:val="005802B8"/>
    <w:rsid w:val="005809C2"/>
    <w:rsid w:val="00581830"/>
    <w:rsid w:val="005826EB"/>
    <w:rsid w:val="005832A0"/>
    <w:rsid w:val="005834AC"/>
    <w:rsid w:val="00584592"/>
    <w:rsid w:val="00585A6D"/>
    <w:rsid w:val="00585CD3"/>
    <w:rsid w:val="00587076"/>
    <w:rsid w:val="00590D85"/>
    <w:rsid w:val="00590DB1"/>
    <w:rsid w:val="00590F34"/>
    <w:rsid w:val="005915DA"/>
    <w:rsid w:val="00592452"/>
    <w:rsid w:val="0059256F"/>
    <w:rsid w:val="00593AFF"/>
    <w:rsid w:val="00594325"/>
    <w:rsid w:val="00595D56"/>
    <w:rsid w:val="00595E60"/>
    <w:rsid w:val="005966A6"/>
    <w:rsid w:val="005970A3"/>
    <w:rsid w:val="005971F6"/>
    <w:rsid w:val="00597397"/>
    <w:rsid w:val="00597B66"/>
    <w:rsid w:val="005A0DF5"/>
    <w:rsid w:val="005A18D2"/>
    <w:rsid w:val="005A1B07"/>
    <w:rsid w:val="005A2506"/>
    <w:rsid w:val="005A3001"/>
    <w:rsid w:val="005A3071"/>
    <w:rsid w:val="005A33A3"/>
    <w:rsid w:val="005A3A01"/>
    <w:rsid w:val="005A3F15"/>
    <w:rsid w:val="005A44E3"/>
    <w:rsid w:val="005A48E7"/>
    <w:rsid w:val="005A59EF"/>
    <w:rsid w:val="005A60F8"/>
    <w:rsid w:val="005A6788"/>
    <w:rsid w:val="005A76AE"/>
    <w:rsid w:val="005A77B1"/>
    <w:rsid w:val="005A7986"/>
    <w:rsid w:val="005B0AAA"/>
    <w:rsid w:val="005B1DC9"/>
    <w:rsid w:val="005B22F3"/>
    <w:rsid w:val="005B5107"/>
    <w:rsid w:val="005B5D1D"/>
    <w:rsid w:val="005B5DDB"/>
    <w:rsid w:val="005B6071"/>
    <w:rsid w:val="005B6540"/>
    <w:rsid w:val="005B75F2"/>
    <w:rsid w:val="005B7BA0"/>
    <w:rsid w:val="005C123D"/>
    <w:rsid w:val="005C21CB"/>
    <w:rsid w:val="005C369F"/>
    <w:rsid w:val="005C3C0C"/>
    <w:rsid w:val="005C3C66"/>
    <w:rsid w:val="005C4280"/>
    <w:rsid w:val="005C5599"/>
    <w:rsid w:val="005C58BE"/>
    <w:rsid w:val="005C5D9A"/>
    <w:rsid w:val="005C5EA4"/>
    <w:rsid w:val="005C65DF"/>
    <w:rsid w:val="005C6810"/>
    <w:rsid w:val="005C6FD0"/>
    <w:rsid w:val="005C7115"/>
    <w:rsid w:val="005D00CE"/>
    <w:rsid w:val="005D14C0"/>
    <w:rsid w:val="005D1849"/>
    <w:rsid w:val="005D222B"/>
    <w:rsid w:val="005D27FC"/>
    <w:rsid w:val="005D2832"/>
    <w:rsid w:val="005D2A54"/>
    <w:rsid w:val="005D3245"/>
    <w:rsid w:val="005D3834"/>
    <w:rsid w:val="005D385B"/>
    <w:rsid w:val="005D47A4"/>
    <w:rsid w:val="005D498D"/>
    <w:rsid w:val="005D550E"/>
    <w:rsid w:val="005D5585"/>
    <w:rsid w:val="005D65AD"/>
    <w:rsid w:val="005D6F0B"/>
    <w:rsid w:val="005D7A76"/>
    <w:rsid w:val="005D7C3E"/>
    <w:rsid w:val="005D7E8E"/>
    <w:rsid w:val="005D7EB5"/>
    <w:rsid w:val="005E1BA5"/>
    <w:rsid w:val="005E2A29"/>
    <w:rsid w:val="005E2DDC"/>
    <w:rsid w:val="005E2F71"/>
    <w:rsid w:val="005E3205"/>
    <w:rsid w:val="005E3331"/>
    <w:rsid w:val="005E3842"/>
    <w:rsid w:val="005E3A35"/>
    <w:rsid w:val="005E3B59"/>
    <w:rsid w:val="005E47E5"/>
    <w:rsid w:val="005E4F13"/>
    <w:rsid w:val="005E612F"/>
    <w:rsid w:val="005E6A92"/>
    <w:rsid w:val="005E6E6D"/>
    <w:rsid w:val="005E73BF"/>
    <w:rsid w:val="005E78AC"/>
    <w:rsid w:val="005F13F0"/>
    <w:rsid w:val="005F1622"/>
    <w:rsid w:val="005F199D"/>
    <w:rsid w:val="005F2230"/>
    <w:rsid w:val="005F2C16"/>
    <w:rsid w:val="005F3181"/>
    <w:rsid w:val="005F35F6"/>
    <w:rsid w:val="005F36D7"/>
    <w:rsid w:val="005F3ABD"/>
    <w:rsid w:val="005F42FC"/>
    <w:rsid w:val="005F4974"/>
    <w:rsid w:val="005F4C5A"/>
    <w:rsid w:val="005F5C21"/>
    <w:rsid w:val="005F5F22"/>
    <w:rsid w:val="005F6005"/>
    <w:rsid w:val="005F6713"/>
    <w:rsid w:val="005F6EF4"/>
    <w:rsid w:val="005F6F14"/>
    <w:rsid w:val="005F708A"/>
    <w:rsid w:val="005F7B2C"/>
    <w:rsid w:val="005F7B57"/>
    <w:rsid w:val="0060131A"/>
    <w:rsid w:val="00601E24"/>
    <w:rsid w:val="00602CAE"/>
    <w:rsid w:val="00604012"/>
    <w:rsid w:val="00604939"/>
    <w:rsid w:val="00604AB0"/>
    <w:rsid w:val="00605EF6"/>
    <w:rsid w:val="00606347"/>
    <w:rsid w:val="00606A02"/>
    <w:rsid w:val="00606A32"/>
    <w:rsid w:val="00607170"/>
    <w:rsid w:val="006107EC"/>
    <w:rsid w:val="00610E89"/>
    <w:rsid w:val="00610EA5"/>
    <w:rsid w:val="006112E6"/>
    <w:rsid w:val="006113B7"/>
    <w:rsid w:val="00611D37"/>
    <w:rsid w:val="00612D36"/>
    <w:rsid w:val="00612E7B"/>
    <w:rsid w:val="00612EB7"/>
    <w:rsid w:val="00613100"/>
    <w:rsid w:val="0061381D"/>
    <w:rsid w:val="006138C7"/>
    <w:rsid w:val="006141A3"/>
    <w:rsid w:val="00614C06"/>
    <w:rsid w:val="00615260"/>
    <w:rsid w:val="00615308"/>
    <w:rsid w:val="00620054"/>
    <w:rsid w:val="00620C9A"/>
    <w:rsid w:val="006210D0"/>
    <w:rsid w:val="00621AE3"/>
    <w:rsid w:val="006227E9"/>
    <w:rsid w:val="00622CB0"/>
    <w:rsid w:val="00623B7D"/>
    <w:rsid w:val="00624250"/>
    <w:rsid w:val="00624694"/>
    <w:rsid w:val="00624752"/>
    <w:rsid w:val="00627F14"/>
    <w:rsid w:val="006300AB"/>
    <w:rsid w:val="00630D7A"/>
    <w:rsid w:val="0063226F"/>
    <w:rsid w:val="00633722"/>
    <w:rsid w:val="006337A2"/>
    <w:rsid w:val="00634000"/>
    <w:rsid w:val="006343B2"/>
    <w:rsid w:val="0063544E"/>
    <w:rsid w:val="006369A2"/>
    <w:rsid w:val="006403D9"/>
    <w:rsid w:val="00640B8D"/>
    <w:rsid w:val="00640C59"/>
    <w:rsid w:val="006418BB"/>
    <w:rsid w:val="006426C1"/>
    <w:rsid w:val="00642A72"/>
    <w:rsid w:val="00642D8C"/>
    <w:rsid w:val="006432CB"/>
    <w:rsid w:val="00643B7F"/>
    <w:rsid w:val="006440AB"/>
    <w:rsid w:val="00644420"/>
    <w:rsid w:val="00644501"/>
    <w:rsid w:val="0064453F"/>
    <w:rsid w:val="006450D4"/>
    <w:rsid w:val="006452A3"/>
    <w:rsid w:val="006459AE"/>
    <w:rsid w:val="00645C31"/>
    <w:rsid w:val="006462EC"/>
    <w:rsid w:val="00646D38"/>
    <w:rsid w:val="00647503"/>
    <w:rsid w:val="00650B7D"/>
    <w:rsid w:val="00652856"/>
    <w:rsid w:val="00652911"/>
    <w:rsid w:val="00652EDF"/>
    <w:rsid w:val="006532A2"/>
    <w:rsid w:val="006535BA"/>
    <w:rsid w:val="00653C07"/>
    <w:rsid w:val="0065435B"/>
    <w:rsid w:val="00654665"/>
    <w:rsid w:val="00654A8E"/>
    <w:rsid w:val="00654E18"/>
    <w:rsid w:val="00655CAE"/>
    <w:rsid w:val="006566F1"/>
    <w:rsid w:val="006578A4"/>
    <w:rsid w:val="006619AC"/>
    <w:rsid w:val="00661E52"/>
    <w:rsid w:val="006622D2"/>
    <w:rsid w:val="006625F9"/>
    <w:rsid w:val="00662649"/>
    <w:rsid w:val="00662A02"/>
    <w:rsid w:val="00662BE4"/>
    <w:rsid w:val="00662F39"/>
    <w:rsid w:val="0066424C"/>
    <w:rsid w:val="006661E0"/>
    <w:rsid w:val="00667536"/>
    <w:rsid w:val="00667BA0"/>
    <w:rsid w:val="00670880"/>
    <w:rsid w:val="00670DEF"/>
    <w:rsid w:val="006711C2"/>
    <w:rsid w:val="006726A9"/>
    <w:rsid w:val="00672CB9"/>
    <w:rsid w:val="006739CF"/>
    <w:rsid w:val="00673FB5"/>
    <w:rsid w:val="0067401B"/>
    <w:rsid w:val="00674036"/>
    <w:rsid w:val="006740F5"/>
    <w:rsid w:val="006742C6"/>
    <w:rsid w:val="00674843"/>
    <w:rsid w:val="006748A2"/>
    <w:rsid w:val="00674941"/>
    <w:rsid w:val="00676125"/>
    <w:rsid w:val="00676BEF"/>
    <w:rsid w:val="00676EDA"/>
    <w:rsid w:val="00676FB3"/>
    <w:rsid w:val="00677151"/>
    <w:rsid w:val="00677446"/>
    <w:rsid w:val="00677A4E"/>
    <w:rsid w:val="00677B28"/>
    <w:rsid w:val="00680A7E"/>
    <w:rsid w:val="006823D8"/>
    <w:rsid w:val="0068284E"/>
    <w:rsid w:val="00682B6C"/>
    <w:rsid w:val="00683036"/>
    <w:rsid w:val="006838E3"/>
    <w:rsid w:val="00683B16"/>
    <w:rsid w:val="00683D0B"/>
    <w:rsid w:val="00684843"/>
    <w:rsid w:val="00685069"/>
    <w:rsid w:val="00685BF8"/>
    <w:rsid w:val="00685FB9"/>
    <w:rsid w:val="006868C7"/>
    <w:rsid w:val="00686A17"/>
    <w:rsid w:val="00686D31"/>
    <w:rsid w:val="00687434"/>
    <w:rsid w:val="00687EC5"/>
    <w:rsid w:val="00691F7D"/>
    <w:rsid w:val="006921D7"/>
    <w:rsid w:val="00692289"/>
    <w:rsid w:val="00692E9C"/>
    <w:rsid w:val="006932EF"/>
    <w:rsid w:val="00693338"/>
    <w:rsid w:val="00693A58"/>
    <w:rsid w:val="00693EB5"/>
    <w:rsid w:val="006957DF"/>
    <w:rsid w:val="006965F6"/>
    <w:rsid w:val="00696B0E"/>
    <w:rsid w:val="00697592"/>
    <w:rsid w:val="00697728"/>
    <w:rsid w:val="006A1522"/>
    <w:rsid w:val="006A1BB7"/>
    <w:rsid w:val="006A1D33"/>
    <w:rsid w:val="006A21D4"/>
    <w:rsid w:val="006A2AB1"/>
    <w:rsid w:val="006A3309"/>
    <w:rsid w:val="006A34D5"/>
    <w:rsid w:val="006A3B79"/>
    <w:rsid w:val="006A4152"/>
    <w:rsid w:val="006A504C"/>
    <w:rsid w:val="006A5353"/>
    <w:rsid w:val="006A569A"/>
    <w:rsid w:val="006A5C36"/>
    <w:rsid w:val="006A5F8A"/>
    <w:rsid w:val="006A73FC"/>
    <w:rsid w:val="006A74FD"/>
    <w:rsid w:val="006A7B50"/>
    <w:rsid w:val="006A7B57"/>
    <w:rsid w:val="006B0654"/>
    <w:rsid w:val="006B0887"/>
    <w:rsid w:val="006B0A3C"/>
    <w:rsid w:val="006B0EA3"/>
    <w:rsid w:val="006B13E9"/>
    <w:rsid w:val="006B227B"/>
    <w:rsid w:val="006B2B7E"/>
    <w:rsid w:val="006B33E7"/>
    <w:rsid w:val="006B39B7"/>
    <w:rsid w:val="006B5099"/>
    <w:rsid w:val="006B55AE"/>
    <w:rsid w:val="006B5A56"/>
    <w:rsid w:val="006B64A8"/>
    <w:rsid w:val="006B6FDE"/>
    <w:rsid w:val="006C17BE"/>
    <w:rsid w:val="006C1A6D"/>
    <w:rsid w:val="006C2746"/>
    <w:rsid w:val="006C32E2"/>
    <w:rsid w:val="006C3B0D"/>
    <w:rsid w:val="006C3B9A"/>
    <w:rsid w:val="006C3DDB"/>
    <w:rsid w:val="006C3DFB"/>
    <w:rsid w:val="006C3EA6"/>
    <w:rsid w:val="006C4057"/>
    <w:rsid w:val="006C449E"/>
    <w:rsid w:val="006C4F97"/>
    <w:rsid w:val="006C54CE"/>
    <w:rsid w:val="006C5C3C"/>
    <w:rsid w:val="006C6021"/>
    <w:rsid w:val="006C66ED"/>
    <w:rsid w:val="006C7D0B"/>
    <w:rsid w:val="006C7D36"/>
    <w:rsid w:val="006C7DBE"/>
    <w:rsid w:val="006D0B99"/>
    <w:rsid w:val="006D2E95"/>
    <w:rsid w:val="006D3047"/>
    <w:rsid w:val="006D44A3"/>
    <w:rsid w:val="006D52C6"/>
    <w:rsid w:val="006D5385"/>
    <w:rsid w:val="006D54B6"/>
    <w:rsid w:val="006D5FDB"/>
    <w:rsid w:val="006D6653"/>
    <w:rsid w:val="006D6BA8"/>
    <w:rsid w:val="006D7249"/>
    <w:rsid w:val="006E0ED0"/>
    <w:rsid w:val="006E0F45"/>
    <w:rsid w:val="006E18F5"/>
    <w:rsid w:val="006E2563"/>
    <w:rsid w:val="006E30EF"/>
    <w:rsid w:val="006E3A20"/>
    <w:rsid w:val="006E4AF3"/>
    <w:rsid w:val="006E5ACA"/>
    <w:rsid w:val="006E5D9A"/>
    <w:rsid w:val="006E6491"/>
    <w:rsid w:val="006E72C3"/>
    <w:rsid w:val="006E75C3"/>
    <w:rsid w:val="006E76E0"/>
    <w:rsid w:val="006E7861"/>
    <w:rsid w:val="006E7ED0"/>
    <w:rsid w:val="006E7ED3"/>
    <w:rsid w:val="006F002E"/>
    <w:rsid w:val="006F007F"/>
    <w:rsid w:val="006F091A"/>
    <w:rsid w:val="006F1C8D"/>
    <w:rsid w:val="006F2C1D"/>
    <w:rsid w:val="006F2D49"/>
    <w:rsid w:val="006F35A9"/>
    <w:rsid w:val="006F4CA6"/>
    <w:rsid w:val="006F4D1A"/>
    <w:rsid w:val="006F5761"/>
    <w:rsid w:val="006F58AB"/>
    <w:rsid w:val="006F67AE"/>
    <w:rsid w:val="006F6E04"/>
    <w:rsid w:val="006F7604"/>
    <w:rsid w:val="006F7A6A"/>
    <w:rsid w:val="006F7D24"/>
    <w:rsid w:val="00700B89"/>
    <w:rsid w:val="00701488"/>
    <w:rsid w:val="00701660"/>
    <w:rsid w:val="007018D4"/>
    <w:rsid w:val="00701D86"/>
    <w:rsid w:val="00701F74"/>
    <w:rsid w:val="00701FD1"/>
    <w:rsid w:val="007023F7"/>
    <w:rsid w:val="00703537"/>
    <w:rsid w:val="00703789"/>
    <w:rsid w:val="00703BAF"/>
    <w:rsid w:val="00703D9F"/>
    <w:rsid w:val="00703E82"/>
    <w:rsid w:val="00703F02"/>
    <w:rsid w:val="0070497F"/>
    <w:rsid w:val="007061A2"/>
    <w:rsid w:val="00706359"/>
    <w:rsid w:val="00706B9C"/>
    <w:rsid w:val="007075E4"/>
    <w:rsid w:val="007115E5"/>
    <w:rsid w:val="00711862"/>
    <w:rsid w:val="00711B4A"/>
    <w:rsid w:val="0071213A"/>
    <w:rsid w:val="007124A9"/>
    <w:rsid w:val="00712CA5"/>
    <w:rsid w:val="007138AB"/>
    <w:rsid w:val="00713DB6"/>
    <w:rsid w:val="00715165"/>
    <w:rsid w:val="00715231"/>
    <w:rsid w:val="00715636"/>
    <w:rsid w:val="007165AD"/>
    <w:rsid w:val="007172FA"/>
    <w:rsid w:val="00717D76"/>
    <w:rsid w:val="00720F3A"/>
    <w:rsid w:val="00721025"/>
    <w:rsid w:val="00721074"/>
    <w:rsid w:val="0072147A"/>
    <w:rsid w:val="007214AE"/>
    <w:rsid w:val="007217D0"/>
    <w:rsid w:val="00721958"/>
    <w:rsid w:val="00721BD8"/>
    <w:rsid w:val="007224B9"/>
    <w:rsid w:val="00722BA6"/>
    <w:rsid w:val="00722C58"/>
    <w:rsid w:val="00722F55"/>
    <w:rsid w:val="007239E9"/>
    <w:rsid w:val="007249AA"/>
    <w:rsid w:val="00724DAE"/>
    <w:rsid w:val="00724FBB"/>
    <w:rsid w:val="00726078"/>
    <w:rsid w:val="00731E8D"/>
    <w:rsid w:val="007323CC"/>
    <w:rsid w:val="00732C79"/>
    <w:rsid w:val="00732D89"/>
    <w:rsid w:val="00734075"/>
    <w:rsid w:val="00734D4B"/>
    <w:rsid w:val="007353A4"/>
    <w:rsid w:val="00735C6B"/>
    <w:rsid w:val="00735F25"/>
    <w:rsid w:val="0073639A"/>
    <w:rsid w:val="00736624"/>
    <w:rsid w:val="0073743D"/>
    <w:rsid w:val="007375E9"/>
    <w:rsid w:val="007412BD"/>
    <w:rsid w:val="00742000"/>
    <w:rsid w:val="00742D0A"/>
    <w:rsid w:val="007436F8"/>
    <w:rsid w:val="00744905"/>
    <w:rsid w:val="00744B99"/>
    <w:rsid w:val="007453E6"/>
    <w:rsid w:val="00746850"/>
    <w:rsid w:val="00746A0D"/>
    <w:rsid w:val="00747F4E"/>
    <w:rsid w:val="0075095C"/>
    <w:rsid w:val="00750DCC"/>
    <w:rsid w:val="0075107F"/>
    <w:rsid w:val="00751682"/>
    <w:rsid w:val="007519DF"/>
    <w:rsid w:val="00751EDD"/>
    <w:rsid w:val="0075242D"/>
    <w:rsid w:val="00753C39"/>
    <w:rsid w:val="00753D5A"/>
    <w:rsid w:val="00753D7F"/>
    <w:rsid w:val="00754022"/>
    <w:rsid w:val="00755936"/>
    <w:rsid w:val="00757821"/>
    <w:rsid w:val="00760263"/>
    <w:rsid w:val="007614BA"/>
    <w:rsid w:val="00761B0C"/>
    <w:rsid w:val="00761FA3"/>
    <w:rsid w:val="0076265A"/>
    <w:rsid w:val="00762C8D"/>
    <w:rsid w:val="00763D99"/>
    <w:rsid w:val="00763F55"/>
    <w:rsid w:val="0076429C"/>
    <w:rsid w:val="00764591"/>
    <w:rsid w:val="00764B76"/>
    <w:rsid w:val="007664A2"/>
    <w:rsid w:val="0076707C"/>
    <w:rsid w:val="00767381"/>
    <w:rsid w:val="00767BE5"/>
    <w:rsid w:val="00767F0A"/>
    <w:rsid w:val="007702E3"/>
    <w:rsid w:val="0077044A"/>
    <w:rsid w:val="0077092A"/>
    <w:rsid w:val="00770E31"/>
    <w:rsid w:val="00771066"/>
    <w:rsid w:val="00771134"/>
    <w:rsid w:val="00771197"/>
    <w:rsid w:val="007713CC"/>
    <w:rsid w:val="0077246F"/>
    <w:rsid w:val="00773FD0"/>
    <w:rsid w:val="00774587"/>
    <w:rsid w:val="00774B1F"/>
    <w:rsid w:val="00774B25"/>
    <w:rsid w:val="007752D6"/>
    <w:rsid w:val="00775EE9"/>
    <w:rsid w:val="007761D8"/>
    <w:rsid w:val="00776259"/>
    <w:rsid w:val="00776694"/>
    <w:rsid w:val="0077721D"/>
    <w:rsid w:val="00777955"/>
    <w:rsid w:val="00777AF6"/>
    <w:rsid w:val="00780425"/>
    <w:rsid w:val="0078089A"/>
    <w:rsid w:val="0078279E"/>
    <w:rsid w:val="00782DA9"/>
    <w:rsid w:val="00784B7C"/>
    <w:rsid w:val="00785A3A"/>
    <w:rsid w:val="00785ED9"/>
    <w:rsid w:val="0078652E"/>
    <w:rsid w:val="00786796"/>
    <w:rsid w:val="00786AB1"/>
    <w:rsid w:val="00786B5B"/>
    <w:rsid w:val="00786D61"/>
    <w:rsid w:val="007905BD"/>
    <w:rsid w:val="00791173"/>
    <w:rsid w:val="00791EA3"/>
    <w:rsid w:val="00793371"/>
    <w:rsid w:val="00793A93"/>
    <w:rsid w:val="00794A13"/>
    <w:rsid w:val="00794CE2"/>
    <w:rsid w:val="0079595F"/>
    <w:rsid w:val="00796252"/>
    <w:rsid w:val="00796C86"/>
    <w:rsid w:val="00797028"/>
    <w:rsid w:val="007A0251"/>
    <w:rsid w:val="007A052D"/>
    <w:rsid w:val="007A0B66"/>
    <w:rsid w:val="007A17D8"/>
    <w:rsid w:val="007A3413"/>
    <w:rsid w:val="007A3DCD"/>
    <w:rsid w:val="007A4405"/>
    <w:rsid w:val="007A451E"/>
    <w:rsid w:val="007A4C1B"/>
    <w:rsid w:val="007A4D03"/>
    <w:rsid w:val="007A4DBE"/>
    <w:rsid w:val="007A519F"/>
    <w:rsid w:val="007A5DC2"/>
    <w:rsid w:val="007A63FB"/>
    <w:rsid w:val="007A6889"/>
    <w:rsid w:val="007A6983"/>
    <w:rsid w:val="007A69FC"/>
    <w:rsid w:val="007A6A60"/>
    <w:rsid w:val="007A6D05"/>
    <w:rsid w:val="007B02F5"/>
    <w:rsid w:val="007B0489"/>
    <w:rsid w:val="007B0ACF"/>
    <w:rsid w:val="007B197C"/>
    <w:rsid w:val="007B2118"/>
    <w:rsid w:val="007B2A6B"/>
    <w:rsid w:val="007B2D70"/>
    <w:rsid w:val="007B2E80"/>
    <w:rsid w:val="007B303D"/>
    <w:rsid w:val="007B3C4B"/>
    <w:rsid w:val="007B4CA6"/>
    <w:rsid w:val="007B5B4E"/>
    <w:rsid w:val="007B66C1"/>
    <w:rsid w:val="007B6B53"/>
    <w:rsid w:val="007B724A"/>
    <w:rsid w:val="007B7711"/>
    <w:rsid w:val="007B7F7F"/>
    <w:rsid w:val="007C0107"/>
    <w:rsid w:val="007C038E"/>
    <w:rsid w:val="007C2E19"/>
    <w:rsid w:val="007C396D"/>
    <w:rsid w:val="007C3B24"/>
    <w:rsid w:val="007C3B82"/>
    <w:rsid w:val="007C42BA"/>
    <w:rsid w:val="007C4399"/>
    <w:rsid w:val="007C4D75"/>
    <w:rsid w:val="007C51BE"/>
    <w:rsid w:val="007C61E0"/>
    <w:rsid w:val="007C7779"/>
    <w:rsid w:val="007D2D18"/>
    <w:rsid w:val="007D2E53"/>
    <w:rsid w:val="007D31CD"/>
    <w:rsid w:val="007D4125"/>
    <w:rsid w:val="007D63EB"/>
    <w:rsid w:val="007D6461"/>
    <w:rsid w:val="007D65AB"/>
    <w:rsid w:val="007D70ED"/>
    <w:rsid w:val="007E1730"/>
    <w:rsid w:val="007E2CC3"/>
    <w:rsid w:val="007E4392"/>
    <w:rsid w:val="007E4594"/>
    <w:rsid w:val="007E4786"/>
    <w:rsid w:val="007E484F"/>
    <w:rsid w:val="007E49EE"/>
    <w:rsid w:val="007E4A68"/>
    <w:rsid w:val="007E4AA5"/>
    <w:rsid w:val="007E565A"/>
    <w:rsid w:val="007E63EE"/>
    <w:rsid w:val="007E7644"/>
    <w:rsid w:val="007E7897"/>
    <w:rsid w:val="007E7A6E"/>
    <w:rsid w:val="007E7D1B"/>
    <w:rsid w:val="007F052B"/>
    <w:rsid w:val="007F088B"/>
    <w:rsid w:val="007F0D14"/>
    <w:rsid w:val="007F1261"/>
    <w:rsid w:val="007F15CD"/>
    <w:rsid w:val="007F1F45"/>
    <w:rsid w:val="007F200E"/>
    <w:rsid w:val="007F22E5"/>
    <w:rsid w:val="007F3245"/>
    <w:rsid w:val="007F34A0"/>
    <w:rsid w:val="007F3C28"/>
    <w:rsid w:val="007F3EE1"/>
    <w:rsid w:val="007F48FF"/>
    <w:rsid w:val="007F56A6"/>
    <w:rsid w:val="007F5FA8"/>
    <w:rsid w:val="007F65E5"/>
    <w:rsid w:val="007F664B"/>
    <w:rsid w:val="007F6F42"/>
    <w:rsid w:val="008007D7"/>
    <w:rsid w:val="00800F13"/>
    <w:rsid w:val="00801255"/>
    <w:rsid w:val="008015C7"/>
    <w:rsid w:val="00801F23"/>
    <w:rsid w:val="008022DF"/>
    <w:rsid w:val="008030DD"/>
    <w:rsid w:val="0080472B"/>
    <w:rsid w:val="00805F7D"/>
    <w:rsid w:val="00806182"/>
    <w:rsid w:val="00806A2C"/>
    <w:rsid w:val="00807508"/>
    <w:rsid w:val="00810DC8"/>
    <w:rsid w:val="0081204F"/>
    <w:rsid w:val="00812A4B"/>
    <w:rsid w:val="00812CC8"/>
    <w:rsid w:val="008144E7"/>
    <w:rsid w:val="00814640"/>
    <w:rsid w:val="0081483B"/>
    <w:rsid w:val="00814E08"/>
    <w:rsid w:val="00816361"/>
    <w:rsid w:val="0081659B"/>
    <w:rsid w:val="008167A3"/>
    <w:rsid w:val="00816AD8"/>
    <w:rsid w:val="00816F87"/>
    <w:rsid w:val="00816F88"/>
    <w:rsid w:val="00817AA4"/>
    <w:rsid w:val="00817F91"/>
    <w:rsid w:val="008201C3"/>
    <w:rsid w:val="00820CDE"/>
    <w:rsid w:val="0082146B"/>
    <w:rsid w:val="00821CFD"/>
    <w:rsid w:val="00823352"/>
    <w:rsid w:val="00823A7B"/>
    <w:rsid w:val="00823AE6"/>
    <w:rsid w:val="00824736"/>
    <w:rsid w:val="00824737"/>
    <w:rsid w:val="00824A3D"/>
    <w:rsid w:val="00824DFB"/>
    <w:rsid w:val="00824FD3"/>
    <w:rsid w:val="0082521E"/>
    <w:rsid w:val="00825CC6"/>
    <w:rsid w:val="0082601A"/>
    <w:rsid w:val="0082672A"/>
    <w:rsid w:val="00827557"/>
    <w:rsid w:val="00827901"/>
    <w:rsid w:val="00827DEE"/>
    <w:rsid w:val="008301DC"/>
    <w:rsid w:val="0083092F"/>
    <w:rsid w:val="00831142"/>
    <w:rsid w:val="00831436"/>
    <w:rsid w:val="008317D2"/>
    <w:rsid w:val="00832339"/>
    <w:rsid w:val="0083287A"/>
    <w:rsid w:val="008337B0"/>
    <w:rsid w:val="008343BF"/>
    <w:rsid w:val="00834789"/>
    <w:rsid w:val="008349AF"/>
    <w:rsid w:val="00834DB1"/>
    <w:rsid w:val="00836971"/>
    <w:rsid w:val="00836EF3"/>
    <w:rsid w:val="008370DE"/>
    <w:rsid w:val="008401A6"/>
    <w:rsid w:val="008404CC"/>
    <w:rsid w:val="00840D20"/>
    <w:rsid w:val="00841D85"/>
    <w:rsid w:val="00841E30"/>
    <w:rsid w:val="00841F86"/>
    <w:rsid w:val="008423C3"/>
    <w:rsid w:val="00842BF2"/>
    <w:rsid w:val="008453EA"/>
    <w:rsid w:val="00845651"/>
    <w:rsid w:val="00845E30"/>
    <w:rsid w:val="00846177"/>
    <w:rsid w:val="008461F4"/>
    <w:rsid w:val="0084670A"/>
    <w:rsid w:val="008469CD"/>
    <w:rsid w:val="00846DD6"/>
    <w:rsid w:val="00846EC2"/>
    <w:rsid w:val="00847ABE"/>
    <w:rsid w:val="00850004"/>
    <w:rsid w:val="00850DDF"/>
    <w:rsid w:val="00852150"/>
    <w:rsid w:val="00852346"/>
    <w:rsid w:val="0085264A"/>
    <w:rsid w:val="0085393B"/>
    <w:rsid w:val="0085467C"/>
    <w:rsid w:val="008546F1"/>
    <w:rsid w:val="00854841"/>
    <w:rsid w:val="0085564B"/>
    <w:rsid w:val="00855E0B"/>
    <w:rsid w:val="008573A4"/>
    <w:rsid w:val="00857907"/>
    <w:rsid w:val="00857F94"/>
    <w:rsid w:val="0086010C"/>
    <w:rsid w:val="008601B0"/>
    <w:rsid w:val="00861084"/>
    <w:rsid w:val="0086122E"/>
    <w:rsid w:val="00861944"/>
    <w:rsid w:val="00861AC3"/>
    <w:rsid w:val="00861BD7"/>
    <w:rsid w:val="00863369"/>
    <w:rsid w:val="00863C1E"/>
    <w:rsid w:val="008641D1"/>
    <w:rsid w:val="008644CB"/>
    <w:rsid w:val="00864DE3"/>
    <w:rsid w:val="008669CD"/>
    <w:rsid w:val="0087029B"/>
    <w:rsid w:val="008707CC"/>
    <w:rsid w:val="00870883"/>
    <w:rsid w:val="00870CEA"/>
    <w:rsid w:val="008710BB"/>
    <w:rsid w:val="00871FA1"/>
    <w:rsid w:val="0087215D"/>
    <w:rsid w:val="008727AA"/>
    <w:rsid w:val="00872830"/>
    <w:rsid w:val="00872983"/>
    <w:rsid w:val="00872A63"/>
    <w:rsid w:val="008738B1"/>
    <w:rsid w:val="00873F00"/>
    <w:rsid w:val="008747B2"/>
    <w:rsid w:val="008748AC"/>
    <w:rsid w:val="0087576B"/>
    <w:rsid w:val="00875BC1"/>
    <w:rsid w:val="00875BD7"/>
    <w:rsid w:val="00875F9B"/>
    <w:rsid w:val="008766F1"/>
    <w:rsid w:val="00880167"/>
    <w:rsid w:val="008807D1"/>
    <w:rsid w:val="008808A0"/>
    <w:rsid w:val="00881173"/>
    <w:rsid w:val="00881643"/>
    <w:rsid w:val="008817D4"/>
    <w:rsid w:val="00881930"/>
    <w:rsid w:val="00881A55"/>
    <w:rsid w:val="008827C8"/>
    <w:rsid w:val="00883B98"/>
    <w:rsid w:val="00885E06"/>
    <w:rsid w:val="00886168"/>
    <w:rsid w:val="00886615"/>
    <w:rsid w:val="00886635"/>
    <w:rsid w:val="0088750B"/>
    <w:rsid w:val="00887EB8"/>
    <w:rsid w:val="008900AE"/>
    <w:rsid w:val="00890329"/>
    <w:rsid w:val="00890EB1"/>
    <w:rsid w:val="008920A9"/>
    <w:rsid w:val="0089217B"/>
    <w:rsid w:val="00893306"/>
    <w:rsid w:val="0089335F"/>
    <w:rsid w:val="00894C2D"/>
    <w:rsid w:val="00894FF5"/>
    <w:rsid w:val="0089520E"/>
    <w:rsid w:val="0089622D"/>
    <w:rsid w:val="008962C1"/>
    <w:rsid w:val="008972C9"/>
    <w:rsid w:val="008A0535"/>
    <w:rsid w:val="008A11EF"/>
    <w:rsid w:val="008A2C29"/>
    <w:rsid w:val="008A30D2"/>
    <w:rsid w:val="008A32C2"/>
    <w:rsid w:val="008A34F5"/>
    <w:rsid w:val="008A3A56"/>
    <w:rsid w:val="008A3C77"/>
    <w:rsid w:val="008A44D1"/>
    <w:rsid w:val="008A44F3"/>
    <w:rsid w:val="008A4887"/>
    <w:rsid w:val="008A49F8"/>
    <w:rsid w:val="008A4BE6"/>
    <w:rsid w:val="008A53EB"/>
    <w:rsid w:val="008A5EC2"/>
    <w:rsid w:val="008A649C"/>
    <w:rsid w:val="008A6BAF"/>
    <w:rsid w:val="008A71AB"/>
    <w:rsid w:val="008B041A"/>
    <w:rsid w:val="008B0962"/>
    <w:rsid w:val="008B163F"/>
    <w:rsid w:val="008B171B"/>
    <w:rsid w:val="008B1EA3"/>
    <w:rsid w:val="008B1F3E"/>
    <w:rsid w:val="008B23FA"/>
    <w:rsid w:val="008B242B"/>
    <w:rsid w:val="008B3E3C"/>
    <w:rsid w:val="008B3E5F"/>
    <w:rsid w:val="008B3E62"/>
    <w:rsid w:val="008B41E6"/>
    <w:rsid w:val="008B4381"/>
    <w:rsid w:val="008B5A68"/>
    <w:rsid w:val="008B6B78"/>
    <w:rsid w:val="008B74CD"/>
    <w:rsid w:val="008B7992"/>
    <w:rsid w:val="008B7E3C"/>
    <w:rsid w:val="008C0155"/>
    <w:rsid w:val="008C0558"/>
    <w:rsid w:val="008C15B2"/>
    <w:rsid w:val="008C17EF"/>
    <w:rsid w:val="008C1995"/>
    <w:rsid w:val="008C1CEC"/>
    <w:rsid w:val="008C20BF"/>
    <w:rsid w:val="008C26CF"/>
    <w:rsid w:val="008C3A04"/>
    <w:rsid w:val="008C3DB9"/>
    <w:rsid w:val="008C46EA"/>
    <w:rsid w:val="008C4C92"/>
    <w:rsid w:val="008C53A9"/>
    <w:rsid w:val="008C58A3"/>
    <w:rsid w:val="008C59FE"/>
    <w:rsid w:val="008C5E03"/>
    <w:rsid w:val="008C6B93"/>
    <w:rsid w:val="008C6E8A"/>
    <w:rsid w:val="008C7BF0"/>
    <w:rsid w:val="008D0CFE"/>
    <w:rsid w:val="008D0D45"/>
    <w:rsid w:val="008D127D"/>
    <w:rsid w:val="008D1FF5"/>
    <w:rsid w:val="008D2F9B"/>
    <w:rsid w:val="008D3B4E"/>
    <w:rsid w:val="008D4B9F"/>
    <w:rsid w:val="008D4C83"/>
    <w:rsid w:val="008D4D0F"/>
    <w:rsid w:val="008D5D5C"/>
    <w:rsid w:val="008D6C56"/>
    <w:rsid w:val="008D6C79"/>
    <w:rsid w:val="008D6D7A"/>
    <w:rsid w:val="008D6ED3"/>
    <w:rsid w:val="008D764D"/>
    <w:rsid w:val="008D7771"/>
    <w:rsid w:val="008D7D86"/>
    <w:rsid w:val="008E125C"/>
    <w:rsid w:val="008E19B3"/>
    <w:rsid w:val="008E1C37"/>
    <w:rsid w:val="008E2319"/>
    <w:rsid w:val="008E43CD"/>
    <w:rsid w:val="008E50BB"/>
    <w:rsid w:val="008E5F83"/>
    <w:rsid w:val="008E6566"/>
    <w:rsid w:val="008E6FF3"/>
    <w:rsid w:val="008F1215"/>
    <w:rsid w:val="008F22A4"/>
    <w:rsid w:val="008F3546"/>
    <w:rsid w:val="008F380C"/>
    <w:rsid w:val="008F421A"/>
    <w:rsid w:val="008F4683"/>
    <w:rsid w:val="008F4C04"/>
    <w:rsid w:val="008F4D4B"/>
    <w:rsid w:val="008F56BB"/>
    <w:rsid w:val="008F72BD"/>
    <w:rsid w:val="00900BFF"/>
    <w:rsid w:val="00901000"/>
    <w:rsid w:val="00903B91"/>
    <w:rsid w:val="00904CB9"/>
    <w:rsid w:val="009053A8"/>
    <w:rsid w:val="009057C7"/>
    <w:rsid w:val="00905C52"/>
    <w:rsid w:val="009060EA"/>
    <w:rsid w:val="00906286"/>
    <w:rsid w:val="00907A32"/>
    <w:rsid w:val="00907E8D"/>
    <w:rsid w:val="009101B5"/>
    <w:rsid w:val="009102EE"/>
    <w:rsid w:val="009106C0"/>
    <w:rsid w:val="0091087E"/>
    <w:rsid w:val="00911019"/>
    <w:rsid w:val="009120A6"/>
    <w:rsid w:val="009129A7"/>
    <w:rsid w:val="00912DE5"/>
    <w:rsid w:val="009137BD"/>
    <w:rsid w:val="009139EF"/>
    <w:rsid w:val="00914CCF"/>
    <w:rsid w:val="0091521B"/>
    <w:rsid w:val="00915249"/>
    <w:rsid w:val="00915D1A"/>
    <w:rsid w:val="00916EE8"/>
    <w:rsid w:val="00916EF9"/>
    <w:rsid w:val="009174D6"/>
    <w:rsid w:val="009177D6"/>
    <w:rsid w:val="00917D60"/>
    <w:rsid w:val="00920285"/>
    <w:rsid w:val="00920738"/>
    <w:rsid w:val="009212D4"/>
    <w:rsid w:val="00921A34"/>
    <w:rsid w:val="00921A5E"/>
    <w:rsid w:val="00921D93"/>
    <w:rsid w:val="00923CD1"/>
    <w:rsid w:val="00923D94"/>
    <w:rsid w:val="00924049"/>
    <w:rsid w:val="0092494D"/>
    <w:rsid w:val="00926D59"/>
    <w:rsid w:val="00930068"/>
    <w:rsid w:val="009302C7"/>
    <w:rsid w:val="009308CE"/>
    <w:rsid w:val="00930B2C"/>
    <w:rsid w:val="00931767"/>
    <w:rsid w:val="00935026"/>
    <w:rsid w:val="009365F0"/>
    <w:rsid w:val="00936D23"/>
    <w:rsid w:val="0093743D"/>
    <w:rsid w:val="0094017D"/>
    <w:rsid w:val="009403BF"/>
    <w:rsid w:val="00942CC4"/>
    <w:rsid w:val="00943226"/>
    <w:rsid w:val="00944C94"/>
    <w:rsid w:val="00945D16"/>
    <w:rsid w:val="00946394"/>
    <w:rsid w:val="00946990"/>
    <w:rsid w:val="00946C58"/>
    <w:rsid w:val="00947FEF"/>
    <w:rsid w:val="009509A4"/>
    <w:rsid w:val="00950C99"/>
    <w:rsid w:val="00951D90"/>
    <w:rsid w:val="009521EA"/>
    <w:rsid w:val="0095260C"/>
    <w:rsid w:val="00953A3F"/>
    <w:rsid w:val="00953E83"/>
    <w:rsid w:val="00954097"/>
    <w:rsid w:val="0095423E"/>
    <w:rsid w:val="009545BF"/>
    <w:rsid w:val="0095475C"/>
    <w:rsid w:val="00954760"/>
    <w:rsid w:val="00954FCC"/>
    <w:rsid w:val="00955313"/>
    <w:rsid w:val="0095557D"/>
    <w:rsid w:val="009556E7"/>
    <w:rsid w:val="00955CA6"/>
    <w:rsid w:val="0095621B"/>
    <w:rsid w:val="009562B0"/>
    <w:rsid w:val="009574DE"/>
    <w:rsid w:val="009578BF"/>
    <w:rsid w:val="00957C4E"/>
    <w:rsid w:val="00960268"/>
    <w:rsid w:val="009604E1"/>
    <w:rsid w:val="009608B4"/>
    <w:rsid w:val="00961AF5"/>
    <w:rsid w:val="009630D3"/>
    <w:rsid w:val="009654CF"/>
    <w:rsid w:val="00966403"/>
    <w:rsid w:val="00966C30"/>
    <w:rsid w:val="00966FE0"/>
    <w:rsid w:val="00967CDA"/>
    <w:rsid w:val="00970568"/>
    <w:rsid w:val="00970FAF"/>
    <w:rsid w:val="009724B3"/>
    <w:rsid w:val="00972C58"/>
    <w:rsid w:val="00972E46"/>
    <w:rsid w:val="00973286"/>
    <w:rsid w:val="00973414"/>
    <w:rsid w:val="0097375F"/>
    <w:rsid w:val="00973FC4"/>
    <w:rsid w:val="009744AF"/>
    <w:rsid w:val="00974BAD"/>
    <w:rsid w:val="0097501C"/>
    <w:rsid w:val="00975299"/>
    <w:rsid w:val="00977B2C"/>
    <w:rsid w:val="00977C5E"/>
    <w:rsid w:val="00977D92"/>
    <w:rsid w:val="00980A24"/>
    <w:rsid w:val="00980FB3"/>
    <w:rsid w:val="00981EB3"/>
    <w:rsid w:val="0098218D"/>
    <w:rsid w:val="00982539"/>
    <w:rsid w:val="00982D90"/>
    <w:rsid w:val="00984615"/>
    <w:rsid w:val="00984DFD"/>
    <w:rsid w:val="009854A9"/>
    <w:rsid w:val="009858F3"/>
    <w:rsid w:val="00986FAB"/>
    <w:rsid w:val="00990051"/>
    <w:rsid w:val="009909A2"/>
    <w:rsid w:val="00990A84"/>
    <w:rsid w:val="00990D1D"/>
    <w:rsid w:val="0099129C"/>
    <w:rsid w:val="00991558"/>
    <w:rsid w:val="00991A11"/>
    <w:rsid w:val="0099419B"/>
    <w:rsid w:val="00994EE6"/>
    <w:rsid w:val="009955E7"/>
    <w:rsid w:val="00995938"/>
    <w:rsid w:val="009967AF"/>
    <w:rsid w:val="00996B97"/>
    <w:rsid w:val="00996D7B"/>
    <w:rsid w:val="00997A9C"/>
    <w:rsid w:val="009A0368"/>
    <w:rsid w:val="009A0BDF"/>
    <w:rsid w:val="009A0D03"/>
    <w:rsid w:val="009A0D15"/>
    <w:rsid w:val="009A0E5B"/>
    <w:rsid w:val="009A0FE4"/>
    <w:rsid w:val="009A1AAB"/>
    <w:rsid w:val="009A1C12"/>
    <w:rsid w:val="009A2D93"/>
    <w:rsid w:val="009A303E"/>
    <w:rsid w:val="009A39DC"/>
    <w:rsid w:val="009A42D0"/>
    <w:rsid w:val="009A5AA3"/>
    <w:rsid w:val="009A6A6B"/>
    <w:rsid w:val="009A6AC1"/>
    <w:rsid w:val="009A7409"/>
    <w:rsid w:val="009A754B"/>
    <w:rsid w:val="009A758D"/>
    <w:rsid w:val="009B0254"/>
    <w:rsid w:val="009B09F8"/>
    <w:rsid w:val="009B0B5E"/>
    <w:rsid w:val="009B0F7A"/>
    <w:rsid w:val="009B15C6"/>
    <w:rsid w:val="009B1EFC"/>
    <w:rsid w:val="009B297A"/>
    <w:rsid w:val="009B2A41"/>
    <w:rsid w:val="009B2C5B"/>
    <w:rsid w:val="009B307D"/>
    <w:rsid w:val="009B316B"/>
    <w:rsid w:val="009B3A97"/>
    <w:rsid w:val="009B5531"/>
    <w:rsid w:val="009B5EE0"/>
    <w:rsid w:val="009B6522"/>
    <w:rsid w:val="009B6A43"/>
    <w:rsid w:val="009B745C"/>
    <w:rsid w:val="009C01EA"/>
    <w:rsid w:val="009C0260"/>
    <w:rsid w:val="009C05E0"/>
    <w:rsid w:val="009C1221"/>
    <w:rsid w:val="009C1356"/>
    <w:rsid w:val="009C23AC"/>
    <w:rsid w:val="009C245A"/>
    <w:rsid w:val="009C33E8"/>
    <w:rsid w:val="009C3EB0"/>
    <w:rsid w:val="009C4907"/>
    <w:rsid w:val="009C516F"/>
    <w:rsid w:val="009C529E"/>
    <w:rsid w:val="009C59DF"/>
    <w:rsid w:val="009C6290"/>
    <w:rsid w:val="009C7002"/>
    <w:rsid w:val="009C7792"/>
    <w:rsid w:val="009D0277"/>
    <w:rsid w:val="009D097D"/>
    <w:rsid w:val="009D0DD9"/>
    <w:rsid w:val="009D14CC"/>
    <w:rsid w:val="009D1509"/>
    <w:rsid w:val="009D15D7"/>
    <w:rsid w:val="009D2068"/>
    <w:rsid w:val="009D2939"/>
    <w:rsid w:val="009D2CBA"/>
    <w:rsid w:val="009D36F5"/>
    <w:rsid w:val="009D394C"/>
    <w:rsid w:val="009D3F78"/>
    <w:rsid w:val="009D4EDD"/>
    <w:rsid w:val="009D500F"/>
    <w:rsid w:val="009D6001"/>
    <w:rsid w:val="009D714C"/>
    <w:rsid w:val="009D79DC"/>
    <w:rsid w:val="009E163B"/>
    <w:rsid w:val="009E2331"/>
    <w:rsid w:val="009E2560"/>
    <w:rsid w:val="009E3914"/>
    <w:rsid w:val="009E43A1"/>
    <w:rsid w:val="009E5308"/>
    <w:rsid w:val="009E56E9"/>
    <w:rsid w:val="009E5BF3"/>
    <w:rsid w:val="009E61CE"/>
    <w:rsid w:val="009E6F1C"/>
    <w:rsid w:val="009F089D"/>
    <w:rsid w:val="009F0E9C"/>
    <w:rsid w:val="009F0F2A"/>
    <w:rsid w:val="009F11E6"/>
    <w:rsid w:val="009F18C2"/>
    <w:rsid w:val="009F1D24"/>
    <w:rsid w:val="009F2138"/>
    <w:rsid w:val="009F27A9"/>
    <w:rsid w:val="009F29AD"/>
    <w:rsid w:val="009F47F1"/>
    <w:rsid w:val="009F4CF1"/>
    <w:rsid w:val="009F5139"/>
    <w:rsid w:val="009F5269"/>
    <w:rsid w:val="009F531D"/>
    <w:rsid w:val="009F54A9"/>
    <w:rsid w:val="009F576C"/>
    <w:rsid w:val="009F5A87"/>
    <w:rsid w:val="009F5E7A"/>
    <w:rsid w:val="009F6A08"/>
    <w:rsid w:val="009F6E0C"/>
    <w:rsid w:val="009F7128"/>
    <w:rsid w:val="00A0040E"/>
    <w:rsid w:val="00A00B1A"/>
    <w:rsid w:val="00A01A4C"/>
    <w:rsid w:val="00A01F3A"/>
    <w:rsid w:val="00A021D3"/>
    <w:rsid w:val="00A02464"/>
    <w:rsid w:val="00A02A1B"/>
    <w:rsid w:val="00A02E90"/>
    <w:rsid w:val="00A02EEB"/>
    <w:rsid w:val="00A02FFE"/>
    <w:rsid w:val="00A034F4"/>
    <w:rsid w:val="00A04A63"/>
    <w:rsid w:val="00A04FE7"/>
    <w:rsid w:val="00A07521"/>
    <w:rsid w:val="00A07774"/>
    <w:rsid w:val="00A07C4C"/>
    <w:rsid w:val="00A07C89"/>
    <w:rsid w:val="00A07DFB"/>
    <w:rsid w:val="00A1029F"/>
    <w:rsid w:val="00A10A58"/>
    <w:rsid w:val="00A10E98"/>
    <w:rsid w:val="00A10F08"/>
    <w:rsid w:val="00A1102C"/>
    <w:rsid w:val="00A11488"/>
    <w:rsid w:val="00A11847"/>
    <w:rsid w:val="00A121E0"/>
    <w:rsid w:val="00A124D1"/>
    <w:rsid w:val="00A14700"/>
    <w:rsid w:val="00A15855"/>
    <w:rsid w:val="00A16A6D"/>
    <w:rsid w:val="00A17E0F"/>
    <w:rsid w:val="00A209FA"/>
    <w:rsid w:val="00A20DF0"/>
    <w:rsid w:val="00A22020"/>
    <w:rsid w:val="00A22B25"/>
    <w:rsid w:val="00A236A0"/>
    <w:rsid w:val="00A246C7"/>
    <w:rsid w:val="00A24717"/>
    <w:rsid w:val="00A24FB1"/>
    <w:rsid w:val="00A25652"/>
    <w:rsid w:val="00A25671"/>
    <w:rsid w:val="00A256BC"/>
    <w:rsid w:val="00A25A4A"/>
    <w:rsid w:val="00A25B0A"/>
    <w:rsid w:val="00A263E8"/>
    <w:rsid w:val="00A276EC"/>
    <w:rsid w:val="00A27891"/>
    <w:rsid w:val="00A27C95"/>
    <w:rsid w:val="00A30570"/>
    <w:rsid w:val="00A30C82"/>
    <w:rsid w:val="00A314D1"/>
    <w:rsid w:val="00A32136"/>
    <w:rsid w:val="00A33910"/>
    <w:rsid w:val="00A33B37"/>
    <w:rsid w:val="00A33CA1"/>
    <w:rsid w:val="00A348EB"/>
    <w:rsid w:val="00A355DE"/>
    <w:rsid w:val="00A369B7"/>
    <w:rsid w:val="00A36C6D"/>
    <w:rsid w:val="00A37422"/>
    <w:rsid w:val="00A423C5"/>
    <w:rsid w:val="00A4281F"/>
    <w:rsid w:val="00A4285C"/>
    <w:rsid w:val="00A4306F"/>
    <w:rsid w:val="00A437C4"/>
    <w:rsid w:val="00A4393D"/>
    <w:rsid w:val="00A442EB"/>
    <w:rsid w:val="00A44543"/>
    <w:rsid w:val="00A44F63"/>
    <w:rsid w:val="00A456A9"/>
    <w:rsid w:val="00A458C1"/>
    <w:rsid w:val="00A46032"/>
    <w:rsid w:val="00A4614E"/>
    <w:rsid w:val="00A4714E"/>
    <w:rsid w:val="00A47BC6"/>
    <w:rsid w:val="00A50682"/>
    <w:rsid w:val="00A5157C"/>
    <w:rsid w:val="00A51BA8"/>
    <w:rsid w:val="00A51DAE"/>
    <w:rsid w:val="00A52C2C"/>
    <w:rsid w:val="00A532A3"/>
    <w:rsid w:val="00A53C28"/>
    <w:rsid w:val="00A55864"/>
    <w:rsid w:val="00A559A7"/>
    <w:rsid w:val="00A55A38"/>
    <w:rsid w:val="00A57488"/>
    <w:rsid w:val="00A5784A"/>
    <w:rsid w:val="00A57BD8"/>
    <w:rsid w:val="00A61BAF"/>
    <w:rsid w:val="00A62A90"/>
    <w:rsid w:val="00A62C9E"/>
    <w:rsid w:val="00A63D57"/>
    <w:rsid w:val="00A646D4"/>
    <w:rsid w:val="00A647E6"/>
    <w:rsid w:val="00A64BE4"/>
    <w:rsid w:val="00A64D29"/>
    <w:rsid w:val="00A64E8B"/>
    <w:rsid w:val="00A65162"/>
    <w:rsid w:val="00A655BA"/>
    <w:rsid w:val="00A6616E"/>
    <w:rsid w:val="00A66A58"/>
    <w:rsid w:val="00A66E76"/>
    <w:rsid w:val="00A704AC"/>
    <w:rsid w:val="00A70835"/>
    <w:rsid w:val="00A71BA6"/>
    <w:rsid w:val="00A730EC"/>
    <w:rsid w:val="00A732A3"/>
    <w:rsid w:val="00A73C68"/>
    <w:rsid w:val="00A73D89"/>
    <w:rsid w:val="00A74689"/>
    <w:rsid w:val="00A74AAE"/>
    <w:rsid w:val="00A74E8C"/>
    <w:rsid w:val="00A751F3"/>
    <w:rsid w:val="00A763DC"/>
    <w:rsid w:val="00A76450"/>
    <w:rsid w:val="00A76B1C"/>
    <w:rsid w:val="00A76B96"/>
    <w:rsid w:val="00A76CAF"/>
    <w:rsid w:val="00A77C6B"/>
    <w:rsid w:val="00A80AF9"/>
    <w:rsid w:val="00A80EC6"/>
    <w:rsid w:val="00A8269F"/>
    <w:rsid w:val="00A837D6"/>
    <w:rsid w:val="00A83A5A"/>
    <w:rsid w:val="00A84314"/>
    <w:rsid w:val="00A8439E"/>
    <w:rsid w:val="00A8453C"/>
    <w:rsid w:val="00A863B0"/>
    <w:rsid w:val="00A873A0"/>
    <w:rsid w:val="00A9048F"/>
    <w:rsid w:val="00A90872"/>
    <w:rsid w:val="00A910B8"/>
    <w:rsid w:val="00A9132A"/>
    <w:rsid w:val="00A91532"/>
    <w:rsid w:val="00A91B04"/>
    <w:rsid w:val="00A945B1"/>
    <w:rsid w:val="00A94A23"/>
    <w:rsid w:val="00A96022"/>
    <w:rsid w:val="00A97799"/>
    <w:rsid w:val="00A977CE"/>
    <w:rsid w:val="00A97C35"/>
    <w:rsid w:val="00A97E39"/>
    <w:rsid w:val="00AA07EE"/>
    <w:rsid w:val="00AA098F"/>
    <w:rsid w:val="00AA1939"/>
    <w:rsid w:val="00AA2AA0"/>
    <w:rsid w:val="00AA32C6"/>
    <w:rsid w:val="00AA37E0"/>
    <w:rsid w:val="00AA430A"/>
    <w:rsid w:val="00AA5849"/>
    <w:rsid w:val="00AA6029"/>
    <w:rsid w:val="00AA60CE"/>
    <w:rsid w:val="00AA72AE"/>
    <w:rsid w:val="00AA75AB"/>
    <w:rsid w:val="00AA79D4"/>
    <w:rsid w:val="00AA7F80"/>
    <w:rsid w:val="00AB0440"/>
    <w:rsid w:val="00AB1843"/>
    <w:rsid w:val="00AB258E"/>
    <w:rsid w:val="00AB285C"/>
    <w:rsid w:val="00AB2A7D"/>
    <w:rsid w:val="00AB3ED0"/>
    <w:rsid w:val="00AB417E"/>
    <w:rsid w:val="00AB41F6"/>
    <w:rsid w:val="00AB46D1"/>
    <w:rsid w:val="00AB4C90"/>
    <w:rsid w:val="00AB6C89"/>
    <w:rsid w:val="00AB77E8"/>
    <w:rsid w:val="00AB7BFD"/>
    <w:rsid w:val="00AC0182"/>
    <w:rsid w:val="00AC034A"/>
    <w:rsid w:val="00AC0C6F"/>
    <w:rsid w:val="00AC1607"/>
    <w:rsid w:val="00AC3A2A"/>
    <w:rsid w:val="00AC3CCD"/>
    <w:rsid w:val="00AC405A"/>
    <w:rsid w:val="00AC4901"/>
    <w:rsid w:val="00AC4DD9"/>
    <w:rsid w:val="00AC52BA"/>
    <w:rsid w:val="00AC5ED6"/>
    <w:rsid w:val="00AC688C"/>
    <w:rsid w:val="00AC6A8C"/>
    <w:rsid w:val="00AC6C4E"/>
    <w:rsid w:val="00AC7518"/>
    <w:rsid w:val="00AC79AA"/>
    <w:rsid w:val="00AD0009"/>
    <w:rsid w:val="00AD008E"/>
    <w:rsid w:val="00AD0136"/>
    <w:rsid w:val="00AD06F5"/>
    <w:rsid w:val="00AD16AF"/>
    <w:rsid w:val="00AD239B"/>
    <w:rsid w:val="00AD2EB9"/>
    <w:rsid w:val="00AD30A2"/>
    <w:rsid w:val="00AD35BE"/>
    <w:rsid w:val="00AD56AE"/>
    <w:rsid w:val="00AD5746"/>
    <w:rsid w:val="00AD58BA"/>
    <w:rsid w:val="00AD5922"/>
    <w:rsid w:val="00AD61B8"/>
    <w:rsid w:val="00AD63A1"/>
    <w:rsid w:val="00AD7B73"/>
    <w:rsid w:val="00AE1498"/>
    <w:rsid w:val="00AE1BA9"/>
    <w:rsid w:val="00AE2006"/>
    <w:rsid w:val="00AE2B4B"/>
    <w:rsid w:val="00AE338B"/>
    <w:rsid w:val="00AE36E0"/>
    <w:rsid w:val="00AE398F"/>
    <w:rsid w:val="00AE3E92"/>
    <w:rsid w:val="00AE3F18"/>
    <w:rsid w:val="00AE3FCB"/>
    <w:rsid w:val="00AE4053"/>
    <w:rsid w:val="00AE4213"/>
    <w:rsid w:val="00AE5007"/>
    <w:rsid w:val="00AE5A81"/>
    <w:rsid w:val="00AE633B"/>
    <w:rsid w:val="00AE647E"/>
    <w:rsid w:val="00AE6593"/>
    <w:rsid w:val="00AE6BB5"/>
    <w:rsid w:val="00AE6E7B"/>
    <w:rsid w:val="00AE72EC"/>
    <w:rsid w:val="00AF1BBF"/>
    <w:rsid w:val="00AF24EF"/>
    <w:rsid w:val="00AF2530"/>
    <w:rsid w:val="00AF3944"/>
    <w:rsid w:val="00AF4600"/>
    <w:rsid w:val="00AF4F69"/>
    <w:rsid w:val="00AF515B"/>
    <w:rsid w:val="00AF549C"/>
    <w:rsid w:val="00AF598A"/>
    <w:rsid w:val="00AF652F"/>
    <w:rsid w:val="00AF6586"/>
    <w:rsid w:val="00AF67DE"/>
    <w:rsid w:val="00AF716B"/>
    <w:rsid w:val="00AF7728"/>
    <w:rsid w:val="00AF7DA4"/>
    <w:rsid w:val="00AF7E51"/>
    <w:rsid w:val="00B00384"/>
    <w:rsid w:val="00B00B03"/>
    <w:rsid w:val="00B01E5E"/>
    <w:rsid w:val="00B02F48"/>
    <w:rsid w:val="00B02F7F"/>
    <w:rsid w:val="00B043E5"/>
    <w:rsid w:val="00B05170"/>
    <w:rsid w:val="00B0595F"/>
    <w:rsid w:val="00B05A39"/>
    <w:rsid w:val="00B06119"/>
    <w:rsid w:val="00B0629C"/>
    <w:rsid w:val="00B06885"/>
    <w:rsid w:val="00B069E4"/>
    <w:rsid w:val="00B06A05"/>
    <w:rsid w:val="00B07399"/>
    <w:rsid w:val="00B073B4"/>
    <w:rsid w:val="00B07464"/>
    <w:rsid w:val="00B07AB4"/>
    <w:rsid w:val="00B07DB9"/>
    <w:rsid w:val="00B10214"/>
    <w:rsid w:val="00B11A20"/>
    <w:rsid w:val="00B1377D"/>
    <w:rsid w:val="00B144B9"/>
    <w:rsid w:val="00B1492E"/>
    <w:rsid w:val="00B15016"/>
    <w:rsid w:val="00B16D6E"/>
    <w:rsid w:val="00B170FA"/>
    <w:rsid w:val="00B17226"/>
    <w:rsid w:val="00B17366"/>
    <w:rsid w:val="00B17D82"/>
    <w:rsid w:val="00B2027E"/>
    <w:rsid w:val="00B20535"/>
    <w:rsid w:val="00B205E1"/>
    <w:rsid w:val="00B20DE3"/>
    <w:rsid w:val="00B21309"/>
    <w:rsid w:val="00B21591"/>
    <w:rsid w:val="00B21858"/>
    <w:rsid w:val="00B23B14"/>
    <w:rsid w:val="00B23B48"/>
    <w:rsid w:val="00B24126"/>
    <w:rsid w:val="00B24455"/>
    <w:rsid w:val="00B24CF1"/>
    <w:rsid w:val="00B26281"/>
    <w:rsid w:val="00B2636C"/>
    <w:rsid w:val="00B27130"/>
    <w:rsid w:val="00B2736F"/>
    <w:rsid w:val="00B277F1"/>
    <w:rsid w:val="00B27BAD"/>
    <w:rsid w:val="00B27BBE"/>
    <w:rsid w:val="00B307F9"/>
    <w:rsid w:val="00B30E54"/>
    <w:rsid w:val="00B31E8E"/>
    <w:rsid w:val="00B32553"/>
    <w:rsid w:val="00B328E8"/>
    <w:rsid w:val="00B335C8"/>
    <w:rsid w:val="00B33783"/>
    <w:rsid w:val="00B339C1"/>
    <w:rsid w:val="00B33B80"/>
    <w:rsid w:val="00B33EEB"/>
    <w:rsid w:val="00B340E3"/>
    <w:rsid w:val="00B34DA0"/>
    <w:rsid w:val="00B34E6B"/>
    <w:rsid w:val="00B369B1"/>
    <w:rsid w:val="00B36AEF"/>
    <w:rsid w:val="00B37BEF"/>
    <w:rsid w:val="00B40C9E"/>
    <w:rsid w:val="00B41B1B"/>
    <w:rsid w:val="00B41E78"/>
    <w:rsid w:val="00B43FFD"/>
    <w:rsid w:val="00B4404E"/>
    <w:rsid w:val="00B44924"/>
    <w:rsid w:val="00B45325"/>
    <w:rsid w:val="00B45D78"/>
    <w:rsid w:val="00B45E84"/>
    <w:rsid w:val="00B4679D"/>
    <w:rsid w:val="00B46E59"/>
    <w:rsid w:val="00B51C4A"/>
    <w:rsid w:val="00B52489"/>
    <w:rsid w:val="00B525C3"/>
    <w:rsid w:val="00B5266F"/>
    <w:rsid w:val="00B52866"/>
    <w:rsid w:val="00B52A00"/>
    <w:rsid w:val="00B52D65"/>
    <w:rsid w:val="00B530CC"/>
    <w:rsid w:val="00B53735"/>
    <w:rsid w:val="00B53AD4"/>
    <w:rsid w:val="00B53D57"/>
    <w:rsid w:val="00B54051"/>
    <w:rsid w:val="00B54CC8"/>
    <w:rsid w:val="00B55916"/>
    <w:rsid w:val="00B55EFC"/>
    <w:rsid w:val="00B567DD"/>
    <w:rsid w:val="00B56C90"/>
    <w:rsid w:val="00B57013"/>
    <w:rsid w:val="00B570EB"/>
    <w:rsid w:val="00B57D34"/>
    <w:rsid w:val="00B60FD9"/>
    <w:rsid w:val="00B62D6C"/>
    <w:rsid w:val="00B63CAE"/>
    <w:rsid w:val="00B63E3C"/>
    <w:rsid w:val="00B64744"/>
    <w:rsid w:val="00B659E9"/>
    <w:rsid w:val="00B65B50"/>
    <w:rsid w:val="00B67633"/>
    <w:rsid w:val="00B67CE2"/>
    <w:rsid w:val="00B713E4"/>
    <w:rsid w:val="00B73140"/>
    <w:rsid w:val="00B735ED"/>
    <w:rsid w:val="00B74453"/>
    <w:rsid w:val="00B7590A"/>
    <w:rsid w:val="00B759B5"/>
    <w:rsid w:val="00B75F09"/>
    <w:rsid w:val="00B7628E"/>
    <w:rsid w:val="00B76875"/>
    <w:rsid w:val="00B77A0C"/>
    <w:rsid w:val="00B804C6"/>
    <w:rsid w:val="00B8142D"/>
    <w:rsid w:val="00B81BBD"/>
    <w:rsid w:val="00B827CC"/>
    <w:rsid w:val="00B83C1C"/>
    <w:rsid w:val="00B83F0D"/>
    <w:rsid w:val="00B84CE5"/>
    <w:rsid w:val="00B84DCE"/>
    <w:rsid w:val="00B85662"/>
    <w:rsid w:val="00B85BCF"/>
    <w:rsid w:val="00B86DA5"/>
    <w:rsid w:val="00B922BA"/>
    <w:rsid w:val="00B92315"/>
    <w:rsid w:val="00B92B9F"/>
    <w:rsid w:val="00B9313C"/>
    <w:rsid w:val="00B93ABE"/>
    <w:rsid w:val="00B93D33"/>
    <w:rsid w:val="00B9406A"/>
    <w:rsid w:val="00B94C3D"/>
    <w:rsid w:val="00B96428"/>
    <w:rsid w:val="00B96493"/>
    <w:rsid w:val="00B977F5"/>
    <w:rsid w:val="00B97929"/>
    <w:rsid w:val="00BA069C"/>
    <w:rsid w:val="00BA0BEB"/>
    <w:rsid w:val="00BA1CED"/>
    <w:rsid w:val="00BA1E46"/>
    <w:rsid w:val="00BA2E93"/>
    <w:rsid w:val="00BA33FB"/>
    <w:rsid w:val="00BA3531"/>
    <w:rsid w:val="00BA3AEE"/>
    <w:rsid w:val="00BA471F"/>
    <w:rsid w:val="00BA56F2"/>
    <w:rsid w:val="00BA5CC4"/>
    <w:rsid w:val="00BA637E"/>
    <w:rsid w:val="00BA6928"/>
    <w:rsid w:val="00BA745D"/>
    <w:rsid w:val="00BB00E0"/>
    <w:rsid w:val="00BB0426"/>
    <w:rsid w:val="00BB0638"/>
    <w:rsid w:val="00BB08B0"/>
    <w:rsid w:val="00BB0A45"/>
    <w:rsid w:val="00BB0C07"/>
    <w:rsid w:val="00BB195F"/>
    <w:rsid w:val="00BB1FA3"/>
    <w:rsid w:val="00BB26FA"/>
    <w:rsid w:val="00BB336A"/>
    <w:rsid w:val="00BB3A4B"/>
    <w:rsid w:val="00BC0C94"/>
    <w:rsid w:val="00BC1864"/>
    <w:rsid w:val="00BC2BDA"/>
    <w:rsid w:val="00BC3361"/>
    <w:rsid w:val="00BC33BB"/>
    <w:rsid w:val="00BC36FA"/>
    <w:rsid w:val="00BC489F"/>
    <w:rsid w:val="00BC61FC"/>
    <w:rsid w:val="00BC67DE"/>
    <w:rsid w:val="00BC68DE"/>
    <w:rsid w:val="00BC70BD"/>
    <w:rsid w:val="00BC714A"/>
    <w:rsid w:val="00BC750A"/>
    <w:rsid w:val="00BC79D6"/>
    <w:rsid w:val="00BD0587"/>
    <w:rsid w:val="00BD0B36"/>
    <w:rsid w:val="00BD17F3"/>
    <w:rsid w:val="00BD1AB7"/>
    <w:rsid w:val="00BD1ED9"/>
    <w:rsid w:val="00BD2DA0"/>
    <w:rsid w:val="00BD30D5"/>
    <w:rsid w:val="00BD34AC"/>
    <w:rsid w:val="00BD420F"/>
    <w:rsid w:val="00BD4444"/>
    <w:rsid w:val="00BD48BD"/>
    <w:rsid w:val="00BD5078"/>
    <w:rsid w:val="00BD6A69"/>
    <w:rsid w:val="00BD6B31"/>
    <w:rsid w:val="00BD775C"/>
    <w:rsid w:val="00BE02EA"/>
    <w:rsid w:val="00BE067A"/>
    <w:rsid w:val="00BE07F6"/>
    <w:rsid w:val="00BE0A34"/>
    <w:rsid w:val="00BE1769"/>
    <w:rsid w:val="00BE18F9"/>
    <w:rsid w:val="00BE2DFE"/>
    <w:rsid w:val="00BE3428"/>
    <w:rsid w:val="00BE34D4"/>
    <w:rsid w:val="00BE3BA4"/>
    <w:rsid w:val="00BF09A8"/>
    <w:rsid w:val="00BF0E54"/>
    <w:rsid w:val="00BF33D4"/>
    <w:rsid w:val="00BF446E"/>
    <w:rsid w:val="00BF5590"/>
    <w:rsid w:val="00BF5914"/>
    <w:rsid w:val="00BF60A4"/>
    <w:rsid w:val="00BF60FB"/>
    <w:rsid w:val="00BF61DD"/>
    <w:rsid w:val="00BF667B"/>
    <w:rsid w:val="00BF699A"/>
    <w:rsid w:val="00C0048F"/>
    <w:rsid w:val="00C01CD0"/>
    <w:rsid w:val="00C02331"/>
    <w:rsid w:val="00C036B9"/>
    <w:rsid w:val="00C042C1"/>
    <w:rsid w:val="00C06A69"/>
    <w:rsid w:val="00C07C5A"/>
    <w:rsid w:val="00C1025B"/>
    <w:rsid w:val="00C10CD4"/>
    <w:rsid w:val="00C11BF5"/>
    <w:rsid w:val="00C120F3"/>
    <w:rsid w:val="00C12444"/>
    <w:rsid w:val="00C12ACA"/>
    <w:rsid w:val="00C12B00"/>
    <w:rsid w:val="00C138DD"/>
    <w:rsid w:val="00C13A44"/>
    <w:rsid w:val="00C13D1A"/>
    <w:rsid w:val="00C13E01"/>
    <w:rsid w:val="00C13EE3"/>
    <w:rsid w:val="00C147BD"/>
    <w:rsid w:val="00C14CC3"/>
    <w:rsid w:val="00C14D39"/>
    <w:rsid w:val="00C15B03"/>
    <w:rsid w:val="00C16057"/>
    <w:rsid w:val="00C16AE9"/>
    <w:rsid w:val="00C16C85"/>
    <w:rsid w:val="00C1715B"/>
    <w:rsid w:val="00C215DF"/>
    <w:rsid w:val="00C22D02"/>
    <w:rsid w:val="00C23204"/>
    <w:rsid w:val="00C23662"/>
    <w:rsid w:val="00C236C6"/>
    <w:rsid w:val="00C2422A"/>
    <w:rsid w:val="00C25637"/>
    <w:rsid w:val="00C25F38"/>
    <w:rsid w:val="00C261DE"/>
    <w:rsid w:val="00C26B51"/>
    <w:rsid w:val="00C26CF2"/>
    <w:rsid w:val="00C27643"/>
    <w:rsid w:val="00C27A8B"/>
    <w:rsid w:val="00C3115A"/>
    <w:rsid w:val="00C3251E"/>
    <w:rsid w:val="00C3285E"/>
    <w:rsid w:val="00C328DB"/>
    <w:rsid w:val="00C33817"/>
    <w:rsid w:val="00C33AF6"/>
    <w:rsid w:val="00C343A7"/>
    <w:rsid w:val="00C345A2"/>
    <w:rsid w:val="00C34876"/>
    <w:rsid w:val="00C34E45"/>
    <w:rsid w:val="00C35869"/>
    <w:rsid w:val="00C363BB"/>
    <w:rsid w:val="00C37660"/>
    <w:rsid w:val="00C42212"/>
    <w:rsid w:val="00C42249"/>
    <w:rsid w:val="00C42749"/>
    <w:rsid w:val="00C429EB"/>
    <w:rsid w:val="00C43AEB"/>
    <w:rsid w:val="00C43B2D"/>
    <w:rsid w:val="00C4488E"/>
    <w:rsid w:val="00C45024"/>
    <w:rsid w:val="00C45523"/>
    <w:rsid w:val="00C4595D"/>
    <w:rsid w:val="00C45D75"/>
    <w:rsid w:val="00C47E37"/>
    <w:rsid w:val="00C47F41"/>
    <w:rsid w:val="00C5066A"/>
    <w:rsid w:val="00C50FB3"/>
    <w:rsid w:val="00C517E4"/>
    <w:rsid w:val="00C51806"/>
    <w:rsid w:val="00C51B77"/>
    <w:rsid w:val="00C52319"/>
    <w:rsid w:val="00C52B98"/>
    <w:rsid w:val="00C52E7C"/>
    <w:rsid w:val="00C53575"/>
    <w:rsid w:val="00C53581"/>
    <w:rsid w:val="00C538F0"/>
    <w:rsid w:val="00C54ADD"/>
    <w:rsid w:val="00C54E6A"/>
    <w:rsid w:val="00C60380"/>
    <w:rsid w:val="00C609BD"/>
    <w:rsid w:val="00C609C0"/>
    <w:rsid w:val="00C610B0"/>
    <w:rsid w:val="00C61509"/>
    <w:rsid w:val="00C62086"/>
    <w:rsid w:val="00C6411A"/>
    <w:rsid w:val="00C6420E"/>
    <w:rsid w:val="00C647D6"/>
    <w:rsid w:val="00C65226"/>
    <w:rsid w:val="00C653FF"/>
    <w:rsid w:val="00C65534"/>
    <w:rsid w:val="00C66FC9"/>
    <w:rsid w:val="00C6792D"/>
    <w:rsid w:val="00C67992"/>
    <w:rsid w:val="00C67F8B"/>
    <w:rsid w:val="00C700F9"/>
    <w:rsid w:val="00C703AD"/>
    <w:rsid w:val="00C708E6"/>
    <w:rsid w:val="00C71244"/>
    <w:rsid w:val="00C719A3"/>
    <w:rsid w:val="00C71F19"/>
    <w:rsid w:val="00C72C34"/>
    <w:rsid w:val="00C7386A"/>
    <w:rsid w:val="00C74139"/>
    <w:rsid w:val="00C747B7"/>
    <w:rsid w:val="00C74C4B"/>
    <w:rsid w:val="00C75451"/>
    <w:rsid w:val="00C754CA"/>
    <w:rsid w:val="00C764C5"/>
    <w:rsid w:val="00C772FC"/>
    <w:rsid w:val="00C77E3D"/>
    <w:rsid w:val="00C80890"/>
    <w:rsid w:val="00C81ADD"/>
    <w:rsid w:val="00C821B0"/>
    <w:rsid w:val="00C830AA"/>
    <w:rsid w:val="00C84EF2"/>
    <w:rsid w:val="00C851FB"/>
    <w:rsid w:val="00C8544F"/>
    <w:rsid w:val="00C85616"/>
    <w:rsid w:val="00C86272"/>
    <w:rsid w:val="00C86D84"/>
    <w:rsid w:val="00C87061"/>
    <w:rsid w:val="00C8745F"/>
    <w:rsid w:val="00C876EB"/>
    <w:rsid w:val="00C903C9"/>
    <w:rsid w:val="00C90E39"/>
    <w:rsid w:val="00C91777"/>
    <w:rsid w:val="00C91B76"/>
    <w:rsid w:val="00C92549"/>
    <w:rsid w:val="00C92B07"/>
    <w:rsid w:val="00C92DBB"/>
    <w:rsid w:val="00C9661D"/>
    <w:rsid w:val="00C9674F"/>
    <w:rsid w:val="00C968AB"/>
    <w:rsid w:val="00C97236"/>
    <w:rsid w:val="00C9753D"/>
    <w:rsid w:val="00C97D99"/>
    <w:rsid w:val="00CA1E0D"/>
    <w:rsid w:val="00CA2231"/>
    <w:rsid w:val="00CA2372"/>
    <w:rsid w:val="00CA2A21"/>
    <w:rsid w:val="00CA2AA7"/>
    <w:rsid w:val="00CA2E2B"/>
    <w:rsid w:val="00CA2FDA"/>
    <w:rsid w:val="00CA3810"/>
    <w:rsid w:val="00CA3C0A"/>
    <w:rsid w:val="00CA41F1"/>
    <w:rsid w:val="00CA4BBD"/>
    <w:rsid w:val="00CA52C9"/>
    <w:rsid w:val="00CA54BA"/>
    <w:rsid w:val="00CA55FB"/>
    <w:rsid w:val="00CA56C8"/>
    <w:rsid w:val="00CA58DF"/>
    <w:rsid w:val="00CA633D"/>
    <w:rsid w:val="00CA7C4C"/>
    <w:rsid w:val="00CB0009"/>
    <w:rsid w:val="00CB1D5E"/>
    <w:rsid w:val="00CB1E8F"/>
    <w:rsid w:val="00CB2E2B"/>
    <w:rsid w:val="00CB31E7"/>
    <w:rsid w:val="00CB4618"/>
    <w:rsid w:val="00CB5265"/>
    <w:rsid w:val="00CB663F"/>
    <w:rsid w:val="00CB6D95"/>
    <w:rsid w:val="00CB75A0"/>
    <w:rsid w:val="00CB7A5C"/>
    <w:rsid w:val="00CB7D57"/>
    <w:rsid w:val="00CB7FF5"/>
    <w:rsid w:val="00CC06E4"/>
    <w:rsid w:val="00CC0E39"/>
    <w:rsid w:val="00CC11C7"/>
    <w:rsid w:val="00CC16C3"/>
    <w:rsid w:val="00CC22AA"/>
    <w:rsid w:val="00CC24CB"/>
    <w:rsid w:val="00CC2DB5"/>
    <w:rsid w:val="00CC37F4"/>
    <w:rsid w:val="00CC4991"/>
    <w:rsid w:val="00CC4C94"/>
    <w:rsid w:val="00CC52C5"/>
    <w:rsid w:val="00CC5642"/>
    <w:rsid w:val="00CC5B2D"/>
    <w:rsid w:val="00CC6221"/>
    <w:rsid w:val="00CC753C"/>
    <w:rsid w:val="00CD0221"/>
    <w:rsid w:val="00CD1125"/>
    <w:rsid w:val="00CD1C4B"/>
    <w:rsid w:val="00CD1D3F"/>
    <w:rsid w:val="00CD3787"/>
    <w:rsid w:val="00CD3CDB"/>
    <w:rsid w:val="00CD4EAC"/>
    <w:rsid w:val="00CD4F2F"/>
    <w:rsid w:val="00CD59FB"/>
    <w:rsid w:val="00CD6591"/>
    <w:rsid w:val="00CD7EBC"/>
    <w:rsid w:val="00CE0533"/>
    <w:rsid w:val="00CE0752"/>
    <w:rsid w:val="00CE08C2"/>
    <w:rsid w:val="00CE0E0F"/>
    <w:rsid w:val="00CE14F5"/>
    <w:rsid w:val="00CE1606"/>
    <w:rsid w:val="00CE1E15"/>
    <w:rsid w:val="00CE370E"/>
    <w:rsid w:val="00CE3F0A"/>
    <w:rsid w:val="00CE61E9"/>
    <w:rsid w:val="00CE6ED4"/>
    <w:rsid w:val="00CE6F99"/>
    <w:rsid w:val="00CE7D8C"/>
    <w:rsid w:val="00CF1F9F"/>
    <w:rsid w:val="00CF23F2"/>
    <w:rsid w:val="00CF2536"/>
    <w:rsid w:val="00CF2D10"/>
    <w:rsid w:val="00CF2FFE"/>
    <w:rsid w:val="00CF308A"/>
    <w:rsid w:val="00CF3999"/>
    <w:rsid w:val="00CF4847"/>
    <w:rsid w:val="00CF6A11"/>
    <w:rsid w:val="00CF6BFF"/>
    <w:rsid w:val="00CF6FBF"/>
    <w:rsid w:val="00CF79DF"/>
    <w:rsid w:val="00D00563"/>
    <w:rsid w:val="00D0056C"/>
    <w:rsid w:val="00D008D2"/>
    <w:rsid w:val="00D00AEA"/>
    <w:rsid w:val="00D00C8F"/>
    <w:rsid w:val="00D00F43"/>
    <w:rsid w:val="00D023F0"/>
    <w:rsid w:val="00D03F70"/>
    <w:rsid w:val="00D047D2"/>
    <w:rsid w:val="00D04E78"/>
    <w:rsid w:val="00D05136"/>
    <w:rsid w:val="00D05972"/>
    <w:rsid w:val="00D05E54"/>
    <w:rsid w:val="00D0630B"/>
    <w:rsid w:val="00D067F3"/>
    <w:rsid w:val="00D06B94"/>
    <w:rsid w:val="00D06CEE"/>
    <w:rsid w:val="00D0734B"/>
    <w:rsid w:val="00D0793F"/>
    <w:rsid w:val="00D07A9C"/>
    <w:rsid w:val="00D07DBE"/>
    <w:rsid w:val="00D10A1B"/>
    <w:rsid w:val="00D10D85"/>
    <w:rsid w:val="00D118D0"/>
    <w:rsid w:val="00D118F2"/>
    <w:rsid w:val="00D11A33"/>
    <w:rsid w:val="00D11AFD"/>
    <w:rsid w:val="00D11E16"/>
    <w:rsid w:val="00D131DE"/>
    <w:rsid w:val="00D13FC4"/>
    <w:rsid w:val="00D14282"/>
    <w:rsid w:val="00D1448D"/>
    <w:rsid w:val="00D147E5"/>
    <w:rsid w:val="00D151EB"/>
    <w:rsid w:val="00D1533B"/>
    <w:rsid w:val="00D1561D"/>
    <w:rsid w:val="00D1563A"/>
    <w:rsid w:val="00D165CF"/>
    <w:rsid w:val="00D17A19"/>
    <w:rsid w:val="00D20EB5"/>
    <w:rsid w:val="00D20FC1"/>
    <w:rsid w:val="00D21A6A"/>
    <w:rsid w:val="00D2213B"/>
    <w:rsid w:val="00D2309D"/>
    <w:rsid w:val="00D237E2"/>
    <w:rsid w:val="00D23A24"/>
    <w:rsid w:val="00D23D5F"/>
    <w:rsid w:val="00D242A0"/>
    <w:rsid w:val="00D24675"/>
    <w:rsid w:val="00D24D4A"/>
    <w:rsid w:val="00D24F7B"/>
    <w:rsid w:val="00D254E7"/>
    <w:rsid w:val="00D2614F"/>
    <w:rsid w:val="00D26495"/>
    <w:rsid w:val="00D264AE"/>
    <w:rsid w:val="00D26966"/>
    <w:rsid w:val="00D26ABB"/>
    <w:rsid w:val="00D31683"/>
    <w:rsid w:val="00D31C7D"/>
    <w:rsid w:val="00D322D8"/>
    <w:rsid w:val="00D32668"/>
    <w:rsid w:val="00D326CA"/>
    <w:rsid w:val="00D3396E"/>
    <w:rsid w:val="00D34400"/>
    <w:rsid w:val="00D344E8"/>
    <w:rsid w:val="00D34657"/>
    <w:rsid w:val="00D34FD6"/>
    <w:rsid w:val="00D35B99"/>
    <w:rsid w:val="00D35B9F"/>
    <w:rsid w:val="00D364B8"/>
    <w:rsid w:val="00D364F1"/>
    <w:rsid w:val="00D366CB"/>
    <w:rsid w:val="00D37603"/>
    <w:rsid w:val="00D37781"/>
    <w:rsid w:val="00D40C5C"/>
    <w:rsid w:val="00D40C95"/>
    <w:rsid w:val="00D41A33"/>
    <w:rsid w:val="00D41CCB"/>
    <w:rsid w:val="00D41DBA"/>
    <w:rsid w:val="00D41ECB"/>
    <w:rsid w:val="00D42625"/>
    <w:rsid w:val="00D430AE"/>
    <w:rsid w:val="00D43AA7"/>
    <w:rsid w:val="00D43E59"/>
    <w:rsid w:val="00D45520"/>
    <w:rsid w:val="00D4653D"/>
    <w:rsid w:val="00D47500"/>
    <w:rsid w:val="00D47DE9"/>
    <w:rsid w:val="00D52684"/>
    <w:rsid w:val="00D528FF"/>
    <w:rsid w:val="00D52CD4"/>
    <w:rsid w:val="00D5377B"/>
    <w:rsid w:val="00D53991"/>
    <w:rsid w:val="00D53F4E"/>
    <w:rsid w:val="00D55827"/>
    <w:rsid w:val="00D559E0"/>
    <w:rsid w:val="00D55CA2"/>
    <w:rsid w:val="00D55D2F"/>
    <w:rsid w:val="00D5615F"/>
    <w:rsid w:val="00D57406"/>
    <w:rsid w:val="00D6031C"/>
    <w:rsid w:val="00D6109D"/>
    <w:rsid w:val="00D61510"/>
    <w:rsid w:val="00D61596"/>
    <w:rsid w:val="00D61969"/>
    <w:rsid w:val="00D61BD5"/>
    <w:rsid w:val="00D61C7F"/>
    <w:rsid w:val="00D61CCC"/>
    <w:rsid w:val="00D61F44"/>
    <w:rsid w:val="00D62013"/>
    <w:rsid w:val="00D62111"/>
    <w:rsid w:val="00D6332A"/>
    <w:rsid w:val="00D638B8"/>
    <w:rsid w:val="00D64115"/>
    <w:rsid w:val="00D66CAE"/>
    <w:rsid w:val="00D7060B"/>
    <w:rsid w:val="00D713E3"/>
    <w:rsid w:val="00D718AD"/>
    <w:rsid w:val="00D71B62"/>
    <w:rsid w:val="00D723A3"/>
    <w:rsid w:val="00D72A95"/>
    <w:rsid w:val="00D72EB1"/>
    <w:rsid w:val="00D742C9"/>
    <w:rsid w:val="00D74B50"/>
    <w:rsid w:val="00D74F21"/>
    <w:rsid w:val="00D75327"/>
    <w:rsid w:val="00D75662"/>
    <w:rsid w:val="00D75C84"/>
    <w:rsid w:val="00D762B5"/>
    <w:rsid w:val="00D7650E"/>
    <w:rsid w:val="00D76887"/>
    <w:rsid w:val="00D76C7D"/>
    <w:rsid w:val="00D7738D"/>
    <w:rsid w:val="00D775AA"/>
    <w:rsid w:val="00D77CC6"/>
    <w:rsid w:val="00D8098D"/>
    <w:rsid w:val="00D80C58"/>
    <w:rsid w:val="00D80D97"/>
    <w:rsid w:val="00D81645"/>
    <w:rsid w:val="00D83008"/>
    <w:rsid w:val="00D834E5"/>
    <w:rsid w:val="00D846B0"/>
    <w:rsid w:val="00D84C89"/>
    <w:rsid w:val="00D85114"/>
    <w:rsid w:val="00D85DC9"/>
    <w:rsid w:val="00D85E10"/>
    <w:rsid w:val="00D86B6C"/>
    <w:rsid w:val="00D86D19"/>
    <w:rsid w:val="00D87E8D"/>
    <w:rsid w:val="00D90084"/>
    <w:rsid w:val="00D9134A"/>
    <w:rsid w:val="00D91728"/>
    <w:rsid w:val="00D920D8"/>
    <w:rsid w:val="00D920EB"/>
    <w:rsid w:val="00D9249F"/>
    <w:rsid w:val="00D92A96"/>
    <w:rsid w:val="00D9386B"/>
    <w:rsid w:val="00D93BCC"/>
    <w:rsid w:val="00D93DB6"/>
    <w:rsid w:val="00D94B3C"/>
    <w:rsid w:val="00D95458"/>
    <w:rsid w:val="00D9598C"/>
    <w:rsid w:val="00D95A94"/>
    <w:rsid w:val="00D95F20"/>
    <w:rsid w:val="00D96B89"/>
    <w:rsid w:val="00D97694"/>
    <w:rsid w:val="00DA02B9"/>
    <w:rsid w:val="00DA03CC"/>
    <w:rsid w:val="00DA17EB"/>
    <w:rsid w:val="00DA180E"/>
    <w:rsid w:val="00DA26D4"/>
    <w:rsid w:val="00DA3830"/>
    <w:rsid w:val="00DA39E3"/>
    <w:rsid w:val="00DA3CAB"/>
    <w:rsid w:val="00DA3E6D"/>
    <w:rsid w:val="00DA4050"/>
    <w:rsid w:val="00DA5041"/>
    <w:rsid w:val="00DA5E3A"/>
    <w:rsid w:val="00DA614D"/>
    <w:rsid w:val="00DA6355"/>
    <w:rsid w:val="00DA68CB"/>
    <w:rsid w:val="00DA6908"/>
    <w:rsid w:val="00DA690C"/>
    <w:rsid w:val="00DA6DBA"/>
    <w:rsid w:val="00DA6E15"/>
    <w:rsid w:val="00DA74BB"/>
    <w:rsid w:val="00DB1794"/>
    <w:rsid w:val="00DB19DC"/>
    <w:rsid w:val="00DB1AC4"/>
    <w:rsid w:val="00DB2F69"/>
    <w:rsid w:val="00DB309D"/>
    <w:rsid w:val="00DB38BF"/>
    <w:rsid w:val="00DB3A07"/>
    <w:rsid w:val="00DB3F2B"/>
    <w:rsid w:val="00DB40D6"/>
    <w:rsid w:val="00DB4413"/>
    <w:rsid w:val="00DB6F94"/>
    <w:rsid w:val="00DB71E5"/>
    <w:rsid w:val="00DB7608"/>
    <w:rsid w:val="00DC09EE"/>
    <w:rsid w:val="00DC0BD7"/>
    <w:rsid w:val="00DC18DB"/>
    <w:rsid w:val="00DC2152"/>
    <w:rsid w:val="00DC21A1"/>
    <w:rsid w:val="00DC3561"/>
    <w:rsid w:val="00DC41DC"/>
    <w:rsid w:val="00DC4DD4"/>
    <w:rsid w:val="00DC5FE8"/>
    <w:rsid w:val="00DC6012"/>
    <w:rsid w:val="00DC6016"/>
    <w:rsid w:val="00DC634E"/>
    <w:rsid w:val="00DC6C18"/>
    <w:rsid w:val="00DC6F81"/>
    <w:rsid w:val="00DC7159"/>
    <w:rsid w:val="00DC718A"/>
    <w:rsid w:val="00DC744B"/>
    <w:rsid w:val="00DC75F0"/>
    <w:rsid w:val="00DC7D86"/>
    <w:rsid w:val="00DD06A4"/>
    <w:rsid w:val="00DD1912"/>
    <w:rsid w:val="00DD35A0"/>
    <w:rsid w:val="00DD35A5"/>
    <w:rsid w:val="00DD37D2"/>
    <w:rsid w:val="00DD39A5"/>
    <w:rsid w:val="00DD3ECD"/>
    <w:rsid w:val="00DD4187"/>
    <w:rsid w:val="00DD4C21"/>
    <w:rsid w:val="00DD735C"/>
    <w:rsid w:val="00DE03CE"/>
    <w:rsid w:val="00DE1F32"/>
    <w:rsid w:val="00DE2477"/>
    <w:rsid w:val="00DE28B8"/>
    <w:rsid w:val="00DE2EE4"/>
    <w:rsid w:val="00DE3D8E"/>
    <w:rsid w:val="00DE522F"/>
    <w:rsid w:val="00DE5DE8"/>
    <w:rsid w:val="00DE5F1C"/>
    <w:rsid w:val="00DE6CEE"/>
    <w:rsid w:val="00DE6E0A"/>
    <w:rsid w:val="00DE7964"/>
    <w:rsid w:val="00DF03B3"/>
    <w:rsid w:val="00DF0C31"/>
    <w:rsid w:val="00DF0CB4"/>
    <w:rsid w:val="00DF1751"/>
    <w:rsid w:val="00DF20B6"/>
    <w:rsid w:val="00DF26E6"/>
    <w:rsid w:val="00DF3070"/>
    <w:rsid w:val="00DF35D2"/>
    <w:rsid w:val="00DF44ED"/>
    <w:rsid w:val="00DF4983"/>
    <w:rsid w:val="00DF56F2"/>
    <w:rsid w:val="00DF59E2"/>
    <w:rsid w:val="00DF6485"/>
    <w:rsid w:val="00DF7049"/>
    <w:rsid w:val="00DF7C8E"/>
    <w:rsid w:val="00DF7D94"/>
    <w:rsid w:val="00E00A5F"/>
    <w:rsid w:val="00E00E90"/>
    <w:rsid w:val="00E019AC"/>
    <w:rsid w:val="00E01D93"/>
    <w:rsid w:val="00E021FC"/>
    <w:rsid w:val="00E03CB0"/>
    <w:rsid w:val="00E03EFD"/>
    <w:rsid w:val="00E06C74"/>
    <w:rsid w:val="00E07312"/>
    <w:rsid w:val="00E1005D"/>
    <w:rsid w:val="00E11FBD"/>
    <w:rsid w:val="00E1384B"/>
    <w:rsid w:val="00E13CBF"/>
    <w:rsid w:val="00E13E6E"/>
    <w:rsid w:val="00E14302"/>
    <w:rsid w:val="00E159C7"/>
    <w:rsid w:val="00E15FB4"/>
    <w:rsid w:val="00E1609F"/>
    <w:rsid w:val="00E16332"/>
    <w:rsid w:val="00E17583"/>
    <w:rsid w:val="00E17906"/>
    <w:rsid w:val="00E17D77"/>
    <w:rsid w:val="00E21E36"/>
    <w:rsid w:val="00E223A6"/>
    <w:rsid w:val="00E233D8"/>
    <w:rsid w:val="00E236CA"/>
    <w:rsid w:val="00E23995"/>
    <w:rsid w:val="00E241AE"/>
    <w:rsid w:val="00E243FC"/>
    <w:rsid w:val="00E245EE"/>
    <w:rsid w:val="00E24846"/>
    <w:rsid w:val="00E2626C"/>
    <w:rsid w:val="00E2631B"/>
    <w:rsid w:val="00E27891"/>
    <w:rsid w:val="00E27ADF"/>
    <w:rsid w:val="00E27E91"/>
    <w:rsid w:val="00E30030"/>
    <w:rsid w:val="00E30312"/>
    <w:rsid w:val="00E31566"/>
    <w:rsid w:val="00E31D37"/>
    <w:rsid w:val="00E31F25"/>
    <w:rsid w:val="00E32E77"/>
    <w:rsid w:val="00E333D4"/>
    <w:rsid w:val="00E335E3"/>
    <w:rsid w:val="00E3454D"/>
    <w:rsid w:val="00E34D29"/>
    <w:rsid w:val="00E34D62"/>
    <w:rsid w:val="00E36351"/>
    <w:rsid w:val="00E36978"/>
    <w:rsid w:val="00E369CC"/>
    <w:rsid w:val="00E36AD4"/>
    <w:rsid w:val="00E377BF"/>
    <w:rsid w:val="00E37C11"/>
    <w:rsid w:val="00E37CAD"/>
    <w:rsid w:val="00E37D35"/>
    <w:rsid w:val="00E4174D"/>
    <w:rsid w:val="00E41930"/>
    <w:rsid w:val="00E424BC"/>
    <w:rsid w:val="00E440CB"/>
    <w:rsid w:val="00E4494B"/>
    <w:rsid w:val="00E45244"/>
    <w:rsid w:val="00E45A03"/>
    <w:rsid w:val="00E461F0"/>
    <w:rsid w:val="00E461FE"/>
    <w:rsid w:val="00E50079"/>
    <w:rsid w:val="00E50647"/>
    <w:rsid w:val="00E50CF0"/>
    <w:rsid w:val="00E50FFB"/>
    <w:rsid w:val="00E515D1"/>
    <w:rsid w:val="00E51C77"/>
    <w:rsid w:val="00E5229F"/>
    <w:rsid w:val="00E52427"/>
    <w:rsid w:val="00E53A72"/>
    <w:rsid w:val="00E53FC2"/>
    <w:rsid w:val="00E55762"/>
    <w:rsid w:val="00E5637E"/>
    <w:rsid w:val="00E56548"/>
    <w:rsid w:val="00E57022"/>
    <w:rsid w:val="00E57998"/>
    <w:rsid w:val="00E57E99"/>
    <w:rsid w:val="00E60084"/>
    <w:rsid w:val="00E60C3A"/>
    <w:rsid w:val="00E60C9B"/>
    <w:rsid w:val="00E6122E"/>
    <w:rsid w:val="00E617C2"/>
    <w:rsid w:val="00E631EA"/>
    <w:rsid w:val="00E63300"/>
    <w:rsid w:val="00E644BC"/>
    <w:rsid w:val="00E649F2"/>
    <w:rsid w:val="00E64B01"/>
    <w:rsid w:val="00E65E35"/>
    <w:rsid w:val="00E66487"/>
    <w:rsid w:val="00E665BE"/>
    <w:rsid w:val="00E66A64"/>
    <w:rsid w:val="00E676CF"/>
    <w:rsid w:val="00E677BE"/>
    <w:rsid w:val="00E67CF7"/>
    <w:rsid w:val="00E67F5A"/>
    <w:rsid w:val="00E70D28"/>
    <w:rsid w:val="00E717BB"/>
    <w:rsid w:val="00E72210"/>
    <w:rsid w:val="00E7261A"/>
    <w:rsid w:val="00E72E8F"/>
    <w:rsid w:val="00E7314A"/>
    <w:rsid w:val="00E7353C"/>
    <w:rsid w:val="00E73A29"/>
    <w:rsid w:val="00E744C8"/>
    <w:rsid w:val="00E7459C"/>
    <w:rsid w:val="00E75B2C"/>
    <w:rsid w:val="00E76186"/>
    <w:rsid w:val="00E76BC0"/>
    <w:rsid w:val="00E773EB"/>
    <w:rsid w:val="00E80D47"/>
    <w:rsid w:val="00E815DA"/>
    <w:rsid w:val="00E8251F"/>
    <w:rsid w:val="00E82D68"/>
    <w:rsid w:val="00E82FF3"/>
    <w:rsid w:val="00E842E5"/>
    <w:rsid w:val="00E85581"/>
    <w:rsid w:val="00E86015"/>
    <w:rsid w:val="00E867F8"/>
    <w:rsid w:val="00E86807"/>
    <w:rsid w:val="00E879C4"/>
    <w:rsid w:val="00E91065"/>
    <w:rsid w:val="00E919D5"/>
    <w:rsid w:val="00E922CB"/>
    <w:rsid w:val="00E927C4"/>
    <w:rsid w:val="00E92913"/>
    <w:rsid w:val="00E939EA"/>
    <w:rsid w:val="00E94FF4"/>
    <w:rsid w:val="00E9525B"/>
    <w:rsid w:val="00E95D75"/>
    <w:rsid w:val="00E96B46"/>
    <w:rsid w:val="00E97447"/>
    <w:rsid w:val="00E979CE"/>
    <w:rsid w:val="00E97B68"/>
    <w:rsid w:val="00E97E60"/>
    <w:rsid w:val="00EA0425"/>
    <w:rsid w:val="00EA08A2"/>
    <w:rsid w:val="00EA27B4"/>
    <w:rsid w:val="00EA2C93"/>
    <w:rsid w:val="00EA4DC5"/>
    <w:rsid w:val="00EA4F70"/>
    <w:rsid w:val="00EA50B2"/>
    <w:rsid w:val="00EA5145"/>
    <w:rsid w:val="00EA5F74"/>
    <w:rsid w:val="00EA62A8"/>
    <w:rsid w:val="00EA694B"/>
    <w:rsid w:val="00EA729B"/>
    <w:rsid w:val="00EA76F1"/>
    <w:rsid w:val="00EB0299"/>
    <w:rsid w:val="00EB1583"/>
    <w:rsid w:val="00EB1B4B"/>
    <w:rsid w:val="00EB261E"/>
    <w:rsid w:val="00EB2885"/>
    <w:rsid w:val="00EB2A27"/>
    <w:rsid w:val="00EB330E"/>
    <w:rsid w:val="00EB396B"/>
    <w:rsid w:val="00EB3A00"/>
    <w:rsid w:val="00EB3F75"/>
    <w:rsid w:val="00EB408A"/>
    <w:rsid w:val="00EB45EC"/>
    <w:rsid w:val="00EB497E"/>
    <w:rsid w:val="00EB4D8C"/>
    <w:rsid w:val="00EB5455"/>
    <w:rsid w:val="00EB55C7"/>
    <w:rsid w:val="00EB5B71"/>
    <w:rsid w:val="00EB5D48"/>
    <w:rsid w:val="00EB6DC4"/>
    <w:rsid w:val="00EB79FF"/>
    <w:rsid w:val="00EC0195"/>
    <w:rsid w:val="00EC03FE"/>
    <w:rsid w:val="00EC269D"/>
    <w:rsid w:val="00EC273F"/>
    <w:rsid w:val="00EC3351"/>
    <w:rsid w:val="00EC4190"/>
    <w:rsid w:val="00EC4B67"/>
    <w:rsid w:val="00EC4ED0"/>
    <w:rsid w:val="00EC5E5D"/>
    <w:rsid w:val="00EC7420"/>
    <w:rsid w:val="00EC7557"/>
    <w:rsid w:val="00ED1AA8"/>
    <w:rsid w:val="00ED22A4"/>
    <w:rsid w:val="00ED4376"/>
    <w:rsid w:val="00ED592B"/>
    <w:rsid w:val="00ED5B56"/>
    <w:rsid w:val="00ED69FB"/>
    <w:rsid w:val="00ED6A94"/>
    <w:rsid w:val="00ED6A9B"/>
    <w:rsid w:val="00ED6B35"/>
    <w:rsid w:val="00ED7B00"/>
    <w:rsid w:val="00EE0068"/>
    <w:rsid w:val="00EE02A1"/>
    <w:rsid w:val="00EE0850"/>
    <w:rsid w:val="00EE19D6"/>
    <w:rsid w:val="00EE20F2"/>
    <w:rsid w:val="00EE2B0E"/>
    <w:rsid w:val="00EE32CC"/>
    <w:rsid w:val="00EE32ED"/>
    <w:rsid w:val="00EE476F"/>
    <w:rsid w:val="00EE4F1C"/>
    <w:rsid w:val="00EE513C"/>
    <w:rsid w:val="00EE578B"/>
    <w:rsid w:val="00EE5B88"/>
    <w:rsid w:val="00EE67A5"/>
    <w:rsid w:val="00EE67B1"/>
    <w:rsid w:val="00EE69DB"/>
    <w:rsid w:val="00EE7823"/>
    <w:rsid w:val="00EE7A5E"/>
    <w:rsid w:val="00EF06D3"/>
    <w:rsid w:val="00EF09E3"/>
    <w:rsid w:val="00EF0A84"/>
    <w:rsid w:val="00EF0B1C"/>
    <w:rsid w:val="00EF0B20"/>
    <w:rsid w:val="00EF1401"/>
    <w:rsid w:val="00EF177E"/>
    <w:rsid w:val="00EF1B26"/>
    <w:rsid w:val="00EF28AA"/>
    <w:rsid w:val="00EF2A0F"/>
    <w:rsid w:val="00EF2B73"/>
    <w:rsid w:val="00EF371E"/>
    <w:rsid w:val="00EF3B13"/>
    <w:rsid w:val="00EF4226"/>
    <w:rsid w:val="00EF472A"/>
    <w:rsid w:val="00EF4F1A"/>
    <w:rsid w:val="00EF58F8"/>
    <w:rsid w:val="00EF642E"/>
    <w:rsid w:val="00EF65BE"/>
    <w:rsid w:val="00EF6E91"/>
    <w:rsid w:val="00F00064"/>
    <w:rsid w:val="00F00074"/>
    <w:rsid w:val="00F00186"/>
    <w:rsid w:val="00F002F5"/>
    <w:rsid w:val="00F00E54"/>
    <w:rsid w:val="00F00EF7"/>
    <w:rsid w:val="00F01420"/>
    <w:rsid w:val="00F01A28"/>
    <w:rsid w:val="00F02DC9"/>
    <w:rsid w:val="00F02E28"/>
    <w:rsid w:val="00F03303"/>
    <w:rsid w:val="00F05DA4"/>
    <w:rsid w:val="00F06B56"/>
    <w:rsid w:val="00F11011"/>
    <w:rsid w:val="00F11646"/>
    <w:rsid w:val="00F11FD0"/>
    <w:rsid w:val="00F11FE4"/>
    <w:rsid w:val="00F127B7"/>
    <w:rsid w:val="00F12AF3"/>
    <w:rsid w:val="00F1323C"/>
    <w:rsid w:val="00F13ABB"/>
    <w:rsid w:val="00F14222"/>
    <w:rsid w:val="00F142C6"/>
    <w:rsid w:val="00F1469C"/>
    <w:rsid w:val="00F15587"/>
    <w:rsid w:val="00F158C8"/>
    <w:rsid w:val="00F15F40"/>
    <w:rsid w:val="00F15FDC"/>
    <w:rsid w:val="00F200B8"/>
    <w:rsid w:val="00F202E6"/>
    <w:rsid w:val="00F2189D"/>
    <w:rsid w:val="00F21AB6"/>
    <w:rsid w:val="00F21BF3"/>
    <w:rsid w:val="00F221D4"/>
    <w:rsid w:val="00F22C4A"/>
    <w:rsid w:val="00F235B3"/>
    <w:rsid w:val="00F23FED"/>
    <w:rsid w:val="00F24538"/>
    <w:rsid w:val="00F245B6"/>
    <w:rsid w:val="00F250E4"/>
    <w:rsid w:val="00F253F3"/>
    <w:rsid w:val="00F25B3E"/>
    <w:rsid w:val="00F25B83"/>
    <w:rsid w:val="00F26B26"/>
    <w:rsid w:val="00F279E1"/>
    <w:rsid w:val="00F30413"/>
    <w:rsid w:val="00F307AD"/>
    <w:rsid w:val="00F3092A"/>
    <w:rsid w:val="00F3113B"/>
    <w:rsid w:val="00F31335"/>
    <w:rsid w:val="00F313EB"/>
    <w:rsid w:val="00F31429"/>
    <w:rsid w:val="00F317A7"/>
    <w:rsid w:val="00F33535"/>
    <w:rsid w:val="00F344A5"/>
    <w:rsid w:val="00F34829"/>
    <w:rsid w:val="00F36059"/>
    <w:rsid w:val="00F372BF"/>
    <w:rsid w:val="00F40932"/>
    <w:rsid w:val="00F41637"/>
    <w:rsid w:val="00F41A0D"/>
    <w:rsid w:val="00F42738"/>
    <w:rsid w:val="00F42B61"/>
    <w:rsid w:val="00F4341F"/>
    <w:rsid w:val="00F4381B"/>
    <w:rsid w:val="00F43C02"/>
    <w:rsid w:val="00F44216"/>
    <w:rsid w:val="00F455F7"/>
    <w:rsid w:val="00F45AFE"/>
    <w:rsid w:val="00F460CA"/>
    <w:rsid w:val="00F466FC"/>
    <w:rsid w:val="00F47ADA"/>
    <w:rsid w:val="00F500FC"/>
    <w:rsid w:val="00F50602"/>
    <w:rsid w:val="00F50849"/>
    <w:rsid w:val="00F50EF3"/>
    <w:rsid w:val="00F522B1"/>
    <w:rsid w:val="00F526C2"/>
    <w:rsid w:val="00F529A7"/>
    <w:rsid w:val="00F52B6D"/>
    <w:rsid w:val="00F53083"/>
    <w:rsid w:val="00F53109"/>
    <w:rsid w:val="00F5362D"/>
    <w:rsid w:val="00F54BA2"/>
    <w:rsid w:val="00F56241"/>
    <w:rsid w:val="00F56E4A"/>
    <w:rsid w:val="00F608E9"/>
    <w:rsid w:val="00F60B78"/>
    <w:rsid w:val="00F60DF4"/>
    <w:rsid w:val="00F630D9"/>
    <w:rsid w:val="00F6378A"/>
    <w:rsid w:val="00F639D8"/>
    <w:rsid w:val="00F65066"/>
    <w:rsid w:val="00F65474"/>
    <w:rsid w:val="00F65850"/>
    <w:rsid w:val="00F66062"/>
    <w:rsid w:val="00F66837"/>
    <w:rsid w:val="00F6798F"/>
    <w:rsid w:val="00F67E3D"/>
    <w:rsid w:val="00F701C2"/>
    <w:rsid w:val="00F70B0D"/>
    <w:rsid w:val="00F711B5"/>
    <w:rsid w:val="00F72171"/>
    <w:rsid w:val="00F724C1"/>
    <w:rsid w:val="00F728B5"/>
    <w:rsid w:val="00F73F10"/>
    <w:rsid w:val="00F74060"/>
    <w:rsid w:val="00F74799"/>
    <w:rsid w:val="00F74CFF"/>
    <w:rsid w:val="00F74E7D"/>
    <w:rsid w:val="00F7563A"/>
    <w:rsid w:val="00F75685"/>
    <w:rsid w:val="00F768B6"/>
    <w:rsid w:val="00F76950"/>
    <w:rsid w:val="00F76BFD"/>
    <w:rsid w:val="00F76FF7"/>
    <w:rsid w:val="00F770DB"/>
    <w:rsid w:val="00F77C35"/>
    <w:rsid w:val="00F77E94"/>
    <w:rsid w:val="00F80AD2"/>
    <w:rsid w:val="00F8161C"/>
    <w:rsid w:val="00F81715"/>
    <w:rsid w:val="00F81E9B"/>
    <w:rsid w:val="00F821C8"/>
    <w:rsid w:val="00F82642"/>
    <w:rsid w:val="00F830EA"/>
    <w:rsid w:val="00F831BB"/>
    <w:rsid w:val="00F83434"/>
    <w:rsid w:val="00F849C3"/>
    <w:rsid w:val="00F849ED"/>
    <w:rsid w:val="00F84FDF"/>
    <w:rsid w:val="00F85E6F"/>
    <w:rsid w:val="00F86040"/>
    <w:rsid w:val="00F86206"/>
    <w:rsid w:val="00F86AAB"/>
    <w:rsid w:val="00F86AD6"/>
    <w:rsid w:val="00F90970"/>
    <w:rsid w:val="00F90C6C"/>
    <w:rsid w:val="00F91A92"/>
    <w:rsid w:val="00F93575"/>
    <w:rsid w:val="00F95DD9"/>
    <w:rsid w:val="00F95E03"/>
    <w:rsid w:val="00F962B5"/>
    <w:rsid w:val="00F96814"/>
    <w:rsid w:val="00F96ECF"/>
    <w:rsid w:val="00FA2831"/>
    <w:rsid w:val="00FA3E2F"/>
    <w:rsid w:val="00FA5065"/>
    <w:rsid w:val="00FA51F9"/>
    <w:rsid w:val="00FA5405"/>
    <w:rsid w:val="00FA5A00"/>
    <w:rsid w:val="00FA6438"/>
    <w:rsid w:val="00FA6838"/>
    <w:rsid w:val="00FB0A14"/>
    <w:rsid w:val="00FB0A15"/>
    <w:rsid w:val="00FB0C0C"/>
    <w:rsid w:val="00FB1D93"/>
    <w:rsid w:val="00FB2303"/>
    <w:rsid w:val="00FB2E7F"/>
    <w:rsid w:val="00FB3D9A"/>
    <w:rsid w:val="00FB5360"/>
    <w:rsid w:val="00FB5411"/>
    <w:rsid w:val="00FB57B4"/>
    <w:rsid w:val="00FB5825"/>
    <w:rsid w:val="00FB5B07"/>
    <w:rsid w:val="00FC004D"/>
    <w:rsid w:val="00FC1AEA"/>
    <w:rsid w:val="00FC2292"/>
    <w:rsid w:val="00FC2CC4"/>
    <w:rsid w:val="00FC325B"/>
    <w:rsid w:val="00FC3BC5"/>
    <w:rsid w:val="00FC3E9C"/>
    <w:rsid w:val="00FC451F"/>
    <w:rsid w:val="00FC45B5"/>
    <w:rsid w:val="00FC4A37"/>
    <w:rsid w:val="00FC4F34"/>
    <w:rsid w:val="00FC5295"/>
    <w:rsid w:val="00FC5698"/>
    <w:rsid w:val="00FC6E40"/>
    <w:rsid w:val="00FC764F"/>
    <w:rsid w:val="00FD088B"/>
    <w:rsid w:val="00FD1CDB"/>
    <w:rsid w:val="00FD28AF"/>
    <w:rsid w:val="00FD2A27"/>
    <w:rsid w:val="00FD315D"/>
    <w:rsid w:val="00FD38F0"/>
    <w:rsid w:val="00FD684F"/>
    <w:rsid w:val="00FE0B6F"/>
    <w:rsid w:val="00FE0EA8"/>
    <w:rsid w:val="00FE1D0C"/>
    <w:rsid w:val="00FE224A"/>
    <w:rsid w:val="00FE2549"/>
    <w:rsid w:val="00FE25CB"/>
    <w:rsid w:val="00FE4851"/>
    <w:rsid w:val="00FE4936"/>
    <w:rsid w:val="00FE497B"/>
    <w:rsid w:val="00FE558D"/>
    <w:rsid w:val="00FE6385"/>
    <w:rsid w:val="00FE6E28"/>
    <w:rsid w:val="00FE73F2"/>
    <w:rsid w:val="00FE74DC"/>
    <w:rsid w:val="00FE7715"/>
    <w:rsid w:val="00FF1A4D"/>
    <w:rsid w:val="00FF1C5F"/>
    <w:rsid w:val="00FF334B"/>
    <w:rsid w:val="00FF34D4"/>
    <w:rsid w:val="00FF3775"/>
    <w:rsid w:val="00FF63C5"/>
    <w:rsid w:val="00FF648B"/>
    <w:rsid w:val="00FF77FE"/>
    <w:rsid w:val="00FF7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2F0A97"/>
  <w15:chartTrackingRefBased/>
  <w15:docId w15:val="{F7843163-BCF6-4346-94FB-74D05631E0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30567"/>
    <w:pPr>
      <w:widowControl w:val="0"/>
      <w:jc w:val="both"/>
    </w:pPr>
    <w:rPr>
      <w:rFonts w:ascii="Times New Roman" w:eastAsia="仿宋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DA614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330567"/>
    <w:pPr>
      <w:keepNext/>
      <w:keepLines/>
      <w:spacing w:before="260" w:after="260" w:line="416" w:lineRule="auto"/>
      <w:outlineLvl w:val="1"/>
    </w:pPr>
    <w:rPr>
      <w:rFonts w:ascii="Cambria" w:eastAsia="Adobe 黑体 Std R" w:hAnsi="Cambria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Char"/>
    <w:qFormat/>
    <w:rsid w:val="007023F7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Char"/>
    <w:uiPriority w:val="9"/>
    <w:unhideWhenUsed/>
    <w:qFormat/>
    <w:rsid w:val="00FD38F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A0BB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821B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F55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BF55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F5590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BF559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BF5590"/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1">
    <w:name w:val="批注框文本 Char"/>
    <w:link w:val="a5"/>
    <w:uiPriority w:val="99"/>
    <w:semiHidden/>
    <w:rsid w:val="00BF5590"/>
    <w:rPr>
      <w:sz w:val="18"/>
      <w:szCs w:val="18"/>
    </w:rPr>
  </w:style>
  <w:style w:type="paragraph" w:styleId="a6">
    <w:name w:val="List Paragraph"/>
    <w:basedOn w:val="a"/>
    <w:qFormat/>
    <w:rsid w:val="00746A0D"/>
    <w:pPr>
      <w:widowControl/>
      <w:ind w:firstLineChars="200" w:firstLine="420"/>
      <w:jc w:val="left"/>
    </w:pPr>
    <w:rPr>
      <w:rFonts w:ascii="宋体" w:hAnsi="宋体" w:cs="宋体"/>
      <w:kern w:val="0"/>
      <w:sz w:val="24"/>
    </w:rPr>
  </w:style>
  <w:style w:type="paragraph" w:styleId="a7">
    <w:name w:val="Normal (Web)"/>
    <w:basedOn w:val="a"/>
    <w:uiPriority w:val="99"/>
    <w:rsid w:val="00746A0D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</w:rPr>
  </w:style>
  <w:style w:type="character" w:styleId="a8">
    <w:name w:val="Placeholder Text"/>
    <w:uiPriority w:val="99"/>
    <w:semiHidden/>
    <w:rsid w:val="00746A0D"/>
    <w:rPr>
      <w:color w:val="808080"/>
    </w:rPr>
  </w:style>
  <w:style w:type="character" w:customStyle="1" w:styleId="1Char">
    <w:name w:val="标题 1 Char"/>
    <w:link w:val="1"/>
    <w:rsid w:val="00DA614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a9">
    <w:name w:val="封面 黑体一号 居中"/>
    <w:basedOn w:val="a"/>
    <w:rsid w:val="007023F7"/>
    <w:pPr>
      <w:spacing w:beforeLines="300" w:before="300" w:afterLines="400" w:after="400"/>
      <w:jc w:val="center"/>
      <w:textAlignment w:val="center"/>
    </w:pPr>
    <w:rPr>
      <w:rFonts w:eastAsia="黑体"/>
      <w:sz w:val="52"/>
      <w:szCs w:val="21"/>
    </w:rPr>
  </w:style>
  <w:style w:type="paragraph" w:customStyle="1" w:styleId="aa">
    <w:name w:val="封面图标 居中"/>
    <w:basedOn w:val="a"/>
    <w:next w:val="ab"/>
    <w:rsid w:val="007023F7"/>
    <w:pPr>
      <w:jc w:val="center"/>
    </w:pPr>
    <w:rPr>
      <w:rFonts w:cs="宋体"/>
      <w:b/>
      <w:szCs w:val="20"/>
    </w:rPr>
  </w:style>
  <w:style w:type="paragraph" w:customStyle="1" w:styleId="ab">
    <w:name w:val="封面 黑体 小二 居中"/>
    <w:basedOn w:val="a"/>
    <w:rsid w:val="007023F7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rial3">
    <w:name w:val="封面 日期 Arial + 段后: 3 行"/>
    <w:basedOn w:val="a"/>
    <w:rsid w:val="007023F7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styleId="ac">
    <w:name w:val="Date"/>
    <w:basedOn w:val="a"/>
    <w:next w:val="a"/>
    <w:link w:val="Char2"/>
    <w:uiPriority w:val="99"/>
    <w:semiHidden/>
    <w:unhideWhenUsed/>
    <w:rsid w:val="007023F7"/>
    <w:pPr>
      <w:ind w:leftChars="2500" w:left="100"/>
    </w:pPr>
    <w:rPr>
      <w:kern w:val="0"/>
      <w:sz w:val="20"/>
      <w:lang w:val="x-none" w:eastAsia="x-none"/>
    </w:rPr>
  </w:style>
  <w:style w:type="character" w:customStyle="1" w:styleId="Char2">
    <w:name w:val="日期 Char"/>
    <w:link w:val="ac"/>
    <w:uiPriority w:val="99"/>
    <w:semiHidden/>
    <w:rsid w:val="007023F7"/>
    <w:rPr>
      <w:rFonts w:ascii="Times New Roman" w:eastAsia="宋体" w:hAnsi="Times New Roman" w:cs="Times New Roman"/>
      <w:szCs w:val="24"/>
    </w:rPr>
  </w:style>
  <w:style w:type="paragraph" w:styleId="ad">
    <w:name w:val="Subtitle"/>
    <w:basedOn w:val="a"/>
    <w:link w:val="Char3"/>
    <w:qFormat/>
    <w:rsid w:val="007023F7"/>
    <w:pPr>
      <w:spacing w:line="300" w:lineRule="auto"/>
      <w:ind w:firstLineChars="200" w:firstLine="200"/>
      <w:jc w:val="center"/>
    </w:pPr>
    <w:rPr>
      <w:rFonts w:ascii="Arial" w:eastAsia="黑体" w:hAnsi="Arial"/>
      <w:b/>
      <w:kern w:val="0"/>
      <w:sz w:val="30"/>
      <w:lang w:val="x-none" w:eastAsia="x-none"/>
    </w:rPr>
  </w:style>
  <w:style w:type="character" w:customStyle="1" w:styleId="Char3">
    <w:name w:val="副标题 Char"/>
    <w:link w:val="ad"/>
    <w:rsid w:val="007023F7"/>
    <w:rPr>
      <w:rFonts w:ascii="Arial" w:eastAsia="黑体" w:hAnsi="Arial" w:cs="Times New Roman"/>
      <w:b/>
      <w:sz w:val="30"/>
      <w:szCs w:val="24"/>
    </w:rPr>
  </w:style>
  <w:style w:type="character" w:customStyle="1" w:styleId="2Char">
    <w:name w:val="标题 2 Char"/>
    <w:link w:val="2"/>
    <w:uiPriority w:val="9"/>
    <w:rsid w:val="00330567"/>
    <w:rPr>
      <w:rFonts w:ascii="Cambria" w:eastAsia="Adobe 黑体 Std R" w:hAnsi="Cambria"/>
      <w:b/>
      <w:bCs/>
      <w:sz w:val="32"/>
      <w:szCs w:val="32"/>
      <w:lang w:val="x-none" w:eastAsia="x-none"/>
    </w:rPr>
  </w:style>
  <w:style w:type="character" w:customStyle="1" w:styleId="3Char">
    <w:name w:val="标题 3 Char"/>
    <w:link w:val="3"/>
    <w:rsid w:val="007023F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ae">
    <w:name w:val="表格内容"/>
    <w:rsid w:val="007023F7"/>
    <w:rPr>
      <w:rFonts w:ascii="宋体" w:hAnsi="宋体"/>
      <w:sz w:val="20"/>
    </w:rPr>
  </w:style>
  <w:style w:type="paragraph" w:styleId="10">
    <w:name w:val="toc 1"/>
    <w:basedOn w:val="a"/>
    <w:next w:val="a"/>
    <w:autoRedefine/>
    <w:uiPriority w:val="39"/>
    <w:unhideWhenUsed/>
    <w:rsid w:val="007023F7"/>
    <w:pPr>
      <w:spacing w:before="360"/>
      <w:jc w:val="left"/>
    </w:pPr>
    <w:rPr>
      <w:rFonts w:ascii="Cambria" w:hAnsi="Cambria"/>
      <w:b/>
      <w:bCs/>
      <w:caps/>
      <w:sz w:val="24"/>
    </w:rPr>
  </w:style>
  <w:style w:type="paragraph" w:styleId="20">
    <w:name w:val="toc 2"/>
    <w:basedOn w:val="a"/>
    <w:next w:val="a"/>
    <w:autoRedefine/>
    <w:uiPriority w:val="39"/>
    <w:unhideWhenUsed/>
    <w:rsid w:val="00186DE7"/>
    <w:pPr>
      <w:tabs>
        <w:tab w:val="right" w:leader="dot" w:pos="9736"/>
      </w:tabs>
      <w:spacing w:before="240"/>
      <w:ind w:left="2"/>
      <w:jc w:val="left"/>
    </w:pPr>
    <w:rPr>
      <w:rFonts w:ascii="Calibri" w:hAnsi="Calibr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7023F7"/>
    <w:pPr>
      <w:ind w:left="210"/>
      <w:jc w:val="left"/>
    </w:pPr>
    <w:rPr>
      <w:rFonts w:ascii="Calibri" w:hAnsi="Calibri"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7023F7"/>
    <w:pPr>
      <w:ind w:left="420"/>
      <w:jc w:val="left"/>
    </w:pPr>
    <w:rPr>
      <w:rFonts w:ascii="Calibri" w:hAnsi="Calibri"/>
      <w:sz w:val="20"/>
      <w:szCs w:val="20"/>
    </w:rPr>
  </w:style>
  <w:style w:type="paragraph" w:styleId="50">
    <w:name w:val="toc 5"/>
    <w:basedOn w:val="a"/>
    <w:next w:val="a"/>
    <w:autoRedefine/>
    <w:uiPriority w:val="39"/>
    <w:unhideWhenUsed/>
    <w:rsid w:val="007023F7"/>
    <w:pPr>
      <w:ind w:left="630"/>
      <w:jc w:val="left"/>
    </w:pPr>
    <w:rPr>
      <w:rFonts w:ascii="Calibri" w:hAnsi="Calibri"/>
      <w:sz w:val="20"/>
      <w:szCs w:val="20"/>
    </w:rPr>
  </w:style>
  <w:style w:type="paragraph" w:styleId="60">
    <w:name w:val="toc 6"/>
    <w:basedOn w:val="a"/>
    <w:next w:val="a"/>
    <w:autoRedefine/>
    <w:uiPriority w:val="39"/>
    <w:unhideWhenUsed/>
    <w:rsid w:val="007023F7"/>
    <w:pPr>
      <w:ind w:left="840"/>
      <w:jc w:val="left"/>
    </w:pPr>
    <w:rPr>
      <w:rFonts w:ascii="Calibri" w:hAnsi="Calibr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7023F7"/>
    <w:pPr>
      <w:ind w:left="1050"/>
      <w:jc w:val="left"/>
    </w:pPr>
    <w:rPr>
      <w:rFonts w:ascii="Calibri" w:hAnsi="Calibr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7023F7"/>
    <w:pPr>
      <w:ind w:left="1260"/>
      <w:jc w:val="left"/>
    </w:pPr>
    <w:rPr>
      <w:rFonts w:ascii="Calibri" w:hAnsi="Calibr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7023F7"/>
    <w:pPr>
      <w:ind w:left="1470"/>
      <w:jc w:val="left"/>
    </w:pPr>
    <w:rPr>
      <w:rFonts w:ascii="Calibri" w:hAnsi="Calibri"/>
      <w:sz w:val="20"/>
      <w:szCs w:val="20"/>
    </w:rPr>
  </w:style>
  <w:style w:type="character" w:styleId="af">
    <w:name w:val="Hyperlink"/>
    <w:uiPriority w:val="99"/>
    <w:unhideWhenUsed/>
    <w:rsid w:val="007023F7"/>
    <w:rPr>
      <w:color w:val="0000FF"/>
      <w:u w:val="single"/>
    </w:rPr>
  </w:style>
  <w:style w:type="character" w:styleId="af0">
    <w:name w:val="Strong"/>
    <w:qFormat/>
    <w:rsid w:val="006E7ED0"/>
    <w:rPr>
      <w:b/>
      <w:bCs/>
    </w:rPr>
  </w:style>
  <w:style w:type="paragraph" w:styleId="TOC">
    <w:name w:val="TOC Heading"/>
    <w:basedOn w:val="1"/>
    <w:next w:val="a"/>
    <w:uiPriority w:val="39"/>
    <w:semiHidden/>
    <w:unhideWhenUsed/>
    <w:qFormat/>
    <w:rsid w:val="00584592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f1">
    <w:name w:val="Normal Indent"/>
    <w:aliases w:val="表正文,正文非缩进"/>
    <w:basedOn w:val="a"/>
    <w:rsid w:val="00147B41"/>
    <w:pPr>
      <w:spacing w:line="400" w:lineRule="exact"/>
      <w:ind w:firstLineChars="200" w:firstLine="420"/>
    </w:pPr>
    <w:rPr>
      <w:rFonts w:ascii="仿宋_GB2312" w:eastAsia="仿宋_GB2312"/>
      <w:sz w:val="24"/>
      <w:szCs w:val="20"/>
    </w:rPr>
  </w:style>
  <w:style w:type="table" w:styleId="af2">
    <w:name w:val="Table Grid"/>
    <w:basedOn w:val="a1"/>
    <w:uiPriority w:val="59"/>
    <w:rsid w:val="006C54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Char">
    <w:name w:val="标题 4 Char"/>
    <w:basedOn w:val="a0"/>
    <w:link w:val="4"/>
    <w:uiPriority w:val="9"/>
    <w:rsid w:val="00FD38F0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A0BB9"/>
    <w:rPr>
      <w:rFonts w:ascii="Times New Roman" w:hAnsi="Times New Roman"/>
      <w:b/>
      <w:bCs/>
      <w:kern w:val="2"/>
      <w:sz w:val="28"/>
      <w:szCs w:val="28"/>
    </w:rPr>
  </w:style>
  <w:style w:type="character" w:styleId="af3">
    <w:name w:val="FollowedHyperlink"/>
    <w:basedOn w:val="a0"/>
    <w:uiPriority w:val="99"/>
    <w:semiHidden/>
    <w:unhideWhenUsed/>
    <w:rsid w:val="00E15FB4"/>
    <w:rPr>
      <w:color w:val="954F72"/>
      <w:u w:val="single"/>
    </w:rPr>
  </w:style>
  <w:style w:type="paragraph" w:customStyle="1" w:styleId="msonormal0">
    <w:name w:val="msonormal"/>
    <w:basedOn w:val="a"/>
    <w:rsid w:val="00E15FB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font5">
    <w:name w:val="font5"/>
    <w:basedOn w:val="a"/>
    <w:rsid w:val="00E15FB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5">
    <w:name w:val="xl65"/>
    <w:basedOn w:val="a"/>
    <w:rsid w:val="00E15FB4"/>
    <w:pPr>
      <w:widowControl/>
      <w:shd w:val="clear" w:color="000000" w:fill="92D050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66">
    <w:name w:val="xl66"/>
    <w:basedOn w:val="a"/>
    <w:rsid w:val="00E15FB4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67">
    <w:name w:val="xl67"/>
    <w:basedOn w:val="a"/>
    <w:rsid w:val="00E15FB4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68">
    <w:name w:val="xl68"/>
    <w:basedOn w:val="a"/>
    <w:rsid w:val="00E15FB4"/>
    <w:pPr>
      <w:widowControl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</w:rPr>
  </w:style>
  <w:style w:type="paragraph" w:customStyle="1" w:styleId="xl69">
    <w:name w:val="xl69"/>
    <w:basedOn w:val="a"/>
    <w:rsid w:val="00E15FB4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70">
    <w:name w:val="xl70"/>
    <w:basedOn w:val="a"/>
    <w:rsid w:val="00E15FB4"/>
    <w:pPr>
      <w:widowControl/>
      <w:spacing w:before="100" w:beforeAutospacing="1" w:after="100" w:afterAutospacing="1"/>
      <w:jc w:val="right"/>
    </w:pPr>
    <w:rPr>
      <w:rFonts w:ascii="微软雅黑" w:eastAsia="微软雅黑" w:hAnsi="微软雅黑" w:cs="宋体"/>
      <w:kern w:val="0"/>
      <w:sz w:val="24"/>
    </w:rPr>
  </w:style>
  <w:style w:type="paragraph" w:customStyle="1" w:styleId="xl71">
    <w:name w:val="xl71"/>
    <w:basedOn w:val="a"/>
    <w:rsid w:val="00E15FB4"/>
    <w:pPr>
      <w:widowControl/>
      <w:shd w:val="clear" w:color="000000" w:fill="92D050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72">
    <w:name w:val="xl72"/>
    <w:basedOn w:val="a"/>
    <w:rsid w:val="00E15FB4"/>
    <w:pPr>
      <w:widowControl/>
      <w:shd w:val="clear" w:color="000000" w:fill="FFFF00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73">
    <w:name w:val="xl73"/>
    <w:basedOn w:val="a"/>
    <w:rsid w:val="00E15FB4"/>
    <w:pPr>
      <w:widowControl/>
      <w:shd w:val="clear" w:color="000000" w:fill="FFFF00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font6">
    <w:name w:val="font6"/>
    <w:basedOn w:val="a"/>
    <w:rsid w:val="009724B3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color w:val="000000"/>
      <w:kern w:val="0"/>
      <w:sz w:val="24"/>
    </w:rPr>
  </w:style>
  <w:style w:type="paragraph" w:customStyle="1" w:styleId="font7">
    <w:name w:val="font7"/>
    <w:basedOn w:val="a"/>
    <w:rsid w:val="009724B3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font8">
    <w:name w:val="font8"/>
    <w:basedOn w:val="a"/>
    <w:rsid w:val="009724B3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color w:val="548235"/>
      <w:kern w:val="0"/>
      <w:sz w:val="24"/>
    </w:rPr>
  </w:style>
  <w:style w:type="paragraph" w:customStyle="1" w:styleId="font9">
    <w:name w:val="font9"/>
    <w:basedOn w:val="a"/>
    <w:rsid w:val="009724B3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color w:val="FF0000"/>
      <w:kern w:val="0"/>
      <w:sz w:val="24"/>
    </w:rPr>
  </w:style>
  <w:style w:type="paragraph" w:customStyle="1" w:styleId="font10">
    <w:name w:val="font10"/>
    <w:basedOn w:val="a"/>
    <w:rsid w:val="009724B3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b/>
      <w:bCs/>
      <w:color w:val="000000"/>
      <w:kern w:val="0"/>
      <w:sz w:val="24"/>
    </w:rPr>
  </w:style>
  <w:style w:type="paragraph" w:customStyle="1" w:styleId="font11">
    <w:name w:val="font11"/>
    <w:basedOn w:val="a"/>
    <w:rsid w:val="009724B3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b/>
      <w:bCs/>
      <w:kern w:val="0"/>
      <w:sz w:val="24"/>
    </w:rPr>
  </w:style>
  <w:style w:type="paragraph" w:customStyle="1" w:styleId="xl74">
    <w:name w:val="xl74"/>
    <w:basedOn w:val="a"/>
    <w:rsid w:val="009724B3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75">
    <w:name w:val="xl75"/>
    <w:basedOn w:val="a"/>
    <w:rsid w:val="009724B3"/>
    <w:pPr>
      <w:widowControl/>
      <w:pBdr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76">
    <w:name w:val="xl76"/>
    <w:basedOn w:val="a"/>
    <w:rsid w:val="009724B3"/>
    <w:pPr>
      <w:widowControl/>
      <w:pBdr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77">
    <w:name w:val="xl77"/>
    <w:basedOn w:val="a"/>
    <w:rsid w:val="009724B3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78">
    <w:name w:val="xl78"/>
    <w:basedOn w:val="a"/>
    <w:rsid w:val="009724B3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</w:rPr>
  </w:style>
  <w:style w:type="paragraph" w:customStyle="1" w:styleId="xl79">
    <w:name w:val="xl79"/>
    <w:basedOn w:val="a"/>
    <w:rsid w:val="009724B3"/>
    <w:pPr>
      <w:widowControl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</w:rPr>
  </w:style>
  <w:style w:type="paragraph" w:customStyle="1" w:styleId="xl80">
    <w:name w:val="xl80"/>
    <w:basedOn w:val="a"/>
    <w:rsid w:val="009724B3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81">
    <w:name w:val="xl81"/>
    <w:basedOn w:val="a"/>
    <w:rsid w:val="009724B3"/>
    <w:pPr>
      <w:widowControl/>
      <w:pBdr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82">
    <w:name w:val="xl82"/>
    <w:basedOn w:val="a"/>
    <w:rsid w:val="009724B3"/>
    <w:pPr>
      <w:widowControl/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</w:rPr>
  </w:style>
  <w:style w:type="paragraph" w:customStyle="1" w:styleId="xl83">
    <w:name w:val="xl83"/>
    <w:basedOn w:val="a"/>
    <w:rsid w:val="009724B3"/>
    <w:pPr>
      <w:widowControl/>
      <w:pBdr>
        <w:bottom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</w:rPr>
  </w:style>
  <w:style w:type="paragraph" w:customStyle="1" w:styleId="xl84">
    <w:name w:val="xl84"/>
    <w:basedOn w:val="a"/>
    <w:rsid w:val="009724B3"/>
    <w:pPr>
      <w:widowControl/>
      <w:pBdr>
        <w:bottom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85">
    <w:name w:val="xl85"/>
    <w:basedOn w:val="a"/>
    <w:rsid w:val="009724B3"/>
    <w:pPr>
      <w:widowControl/>
      <w:pBdr>
        <w:bottom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86">
    <w:name w:val="xl86"/>
    <w:basedOn w:val="a"/>
    <w:rsid w:val="009724B3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font12">
    <w:name w:val="font12"/>
    <w:basedOn w:val="a"/>
    <w:rsid w:val="00190BBF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b/>
      <w:bCs/>
      <w:kern w:val="0"/>
      <w:sz w:val="24"/>
    </w:rPr>
  </w:style>
  <w:style w:type="character" w:styleId="af4">
    <w:name w:val="annotation reference"/>
    <w:basedOn w:val="a0"/>
    <w:uiPriority w:val="99"/>
    <w:semiHidden/>
    <w:unhideWhenUsed/>
    <w:rsid w:val="00CB31E7"/>
    <w:rPr>
      <w:sz w:val="21"/>
      <w:szCs w:val="21"/>
    </w:rPr>
  </w:style>
  <w:style w:type="paragraph" w:styleId="af5">
    <w:name w:val="annotation text"/>
    <w:basedOn w:val="a"/>
    <w:link w:val="Char4"/>
    <w:uiPriority w:val="99"/>
    <w:unhideWhenUsed/>
    <w:rsid w:val="00CB31E7"/>
    <w:pPr>
      <w:jc w:val="left"/>
    </w:pPr>
  </w:style>
  <w:style w:type="character" w:customStyle="1" w:styleId="Char4">
    <w:name w:val="批注文字 Char"/>
    <w:basedOn w:val="a0"/>
    <w:link w:val="af5"/>
    <w:uiPriority w:val="99"/>
    <w:rsid w:val="00CB31E7"/>
    <w:rPr>
      <w:rFonts w:ascii="Times New Roman" w:eastAsia="仿宋" w:hAnsi="Times New Roman"/>
      <w:kern w:val="2"/>
      <w:sz w:val="21"/>
      <w:szCs w:val="24"/>
    </w:rPr>
  </w:style>
  <w:style w:type="paragraph" w:styleId="af6">
    <w:name w:val="annotation subject"/>
    <w:basedOn w:val="af5"/>
    <w:next w:val="af5"/>
    <w:link w:val="Char5"/>
    <w:uiPriority w:val="99"/>
    <w:semiHidden/>
    <w:unhideWhenUsed/>
    <w:rsid w:val="00CB31E7"/>
    <w:rPr>
      <w:b/>
      <w:bCs/>
    </w:rPr>
  </w:style>
  <w:style w:type="character" w:customStyle="1" w:styleId="Char5">
    <w:name w:val="批注主题 Char"/>
    <w:basedOn w:val="Char4"/>
    <w:link w:val="af6"/>
    <w:uiPriority w:val="99"/>
    <w:semiHidden/>
    <w:rsid w:val="00CB31E7"/>
    <w:rPr>
      <w:rFonts w:ascii="Times New Roman" w:eastAsia="仿宋" w:hAnsi="Times New Roman"/>
      <w:b/>
      <w:bCs/>
      <w:kern w:val="2"/>
      <w:sz w:val="21"/>
      <w:szCs w:val="24"/>
    </w:rPr>
  </w:style>
  <w:style w:type="paragraph" w:styleId="af7">
    <w:name w:val="Revision"/>
    <w:hidden/>
    <w:uiPriority w:val="99"/>
    <w:semiHidden/>
    <w:rsid w:val="00CB31E7"/>
    <w:rPr>
      <w:rFonts w:ascii="Times New Roman" w:eastAsia="仿宋" w:hAnsi="Times New Roman"/>
      <w:kern w:val="2"/>
      <w:sz w:val="21"/>
      <w:szCs w:val="24"/>
    </w:rPr>
  </w:style>
  <w:style w:type="character" w:customStyle="1" w:styleId="6Char">
    <w:name w:val="标题 6 Char"/>
    <w:basedOn w:val="a0"/>
    <w:link w:val="6"/>
    <w:uiPriority w:val="9"/>
    <w:rsid w:val="00C821B0"/>
    <w:rPr>
      <w:rFonts w:asciiTheme="majorHAnsi" w:eastAsiaTheme="majorEastAsia" w:hAnsiTheme="majorHAnsi" w:cstheme="majorBidi"/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29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1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0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53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1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16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70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8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4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4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7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75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30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4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7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72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7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57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1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7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8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54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7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52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96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45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82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04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0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4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image" Target="media/image106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112" Type="http://schemas.openxmlformats.org/officeDocument/2006/relationships/image" Target="media/image101.png"/><Relationship Id="rId16" Type="http://schemas.openxmlformats.org/officeDocument/2006/relationships/image" Target="media/image5.png"/><Relationship Id="rId107" Type="http://schemas.openxmlformats.org/officeDocument/2006/relationships/image" Target="media/image96.png"/><Relationship Id="rId11" Type="http://schemas.openxmlformats.org/officeDocument/2006/relationships/image" Target="media/image2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102" Type="http://schemas.openxmlformats.org/officeDocument/2006/relationships/image" Target="media/image91.png"/><Relationship Id="rId123" Type="http://schemas.openxmlformats.org/officeDocument/2006/relationships/image" Target="media/image112.png"/><Relationship Id="rId128" Type="http://schemas.openxmlformats.org/officeDocument/2006/relationships/image" Target="media/image117.png"/><Relationship Id="rId5" Type="http://schemas.openxmlformats.org/officeDocument/2006/relationships/webSettings" Target="webSettings.xml"/><Relationship Id="rId90" Type="http://schemas.openxmlformats.org/officeDocument/2006/relationships/image" Target="media/image79.png"/><Relationship Id="rId95" Type="http://schemas.openxmlformats.org/officeDocument/2006/relationships/image" Target="media/image84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113" Type="http://schemas.openxmlformats.org/officeDocument/2006/relationships/image" Target="media/image102.png"/><Relationship Id="rId118" Type="http://schemas.openxmlformats.org/officeDocument/2006/relationships/image" Target="media/image107.png"/><Relationship Id="rId126" Type="http://schemas.openxmlformats.org/officeDocument/2006/relationships/image" Target="media/image115.png"/><Relationship Id="rId8" Type="http://schemas.openxmlformats.org/officeDocument/2006/relationships/header" Target="header1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121" Type="http://schemas.openxmlformats.org/officeDocument/2006/relationships/image" Target="media/image110.png"/><Relationship Id="rId3" Type="http://schemas.openxmlformats.org/officeDocument/2006/relationships/styles" Target="styles.xml"/><Relationship Id="rId12" Type="http://schemas.openxmlformats.org/officeDocument/2006/relationships/comments" Target="comments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103" Type="http://schemas.openxmlformats.org/officeDocument/2006/relationships/image" Target="media/image92.png"/><Relationship Id="rId108" Type="http://schemas.openxmlformats.org/officeDocument/2006/relationships/image" Target="media/image97.png"/><Relationship Id="rId116" Type="http://schemas.openxmlformats.org/officeDocument/2006/relationships/image" Target="media/image105.png"/><Relationship Id="rId124" Type="http://schemas.openxmlformats.org/officeDocument/2006/relationships/image" Target="media/image113.png"/><Relationship Id="rId129" Type="http://schemas.openxmlformats.org/officeDocument/2006/relationships/header" Target="header2.xm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11" Type="http://schemas.openxmlformats.org/officeDocument/2006/relationships/image" Target="media/image100.png"/><Relationship Id="rId13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6" Type="http://schemas.openxmlformats.org/officeDocument/2006/relationships/image" Target="media/image95.png"/><Relationship Id="rId114" Type="http://schemas.openxmlformats.org/officeDocument/2006/relationships/image" Target="media/image103.png"/><Relationship Id="rId119" Type="http://schemas.openxmlformats.org/officeDocument/2006/relationships/image" Target="media/image108.png"/><Relationship Id="rId127" Type="http://schemas.openxmlformats.org/officeDocument/2006/relationships/image" Target="media/image116.png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122" Type="http://schemas.openxmlformats.org/officeDocument/2006/relationships/image" Target="media/image111.png"/><Relationship Id="rId13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microsoft.com/office/2011/relationships/commentsExtended" Target="commentsExtended.xml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109" Type="http://schemas.openxmlformats.org/officeDocument/2006/relationships/image" Target="media/image9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120" Type="http://schemas.openxmlformats.org/officeDocument/2006/relationships/image" Target="media/image109.png"/><Relationship Id="rId125" Type="http://schemas.openxmlformats.org/officeDocument/2006/relationships/image" Target="media/image114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5.png"/><Relationship Id="rId87" Type="http://schemas.openxmlformats.org/officeDocument/2006/relationships/image" Target="media/image76.png"/><Relationship Id="rId110" Type="http://schemas.openxmlformats.org/officeDocument/2006/relationships/image" Target="media/image99.png"/><Relationship Id="rId115" Type="http://schemas.openxmlformats.org/officeDocument/2006/relationships/image" Target="media/image104.png"/><Relationship Id="rId131" Type="http://schemas.microsoft.com/office/2011/relationships/people" Target="people.xml"/><Relationship Id="rId61" Type="http://schemas.openxmlformats.org/officeDocument/2006/relationships/image" Target="media/image50.png"/><Relationship Id="rId82" Type="http://schemas.openxmlformats.org/officeDocument/2006/relationships/image" Target="media/image7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9D4514-80AF-494E-B753-A1D9DC6572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</TotalTime>
  <Pages>103</Pages>
  <Words>3780</Words>
  <Characters>21551</Characters>
  <Application>Microsoft Office Word</Application>
  <DocSecurity>0</DocSecurity>
  <Lines>179</Lines>
  <Paragraphs>50</Paragraphs>
  <ScaleCrop>false</ScaleCrop>
  <Company/>
  <LinksUpToDate>false</LinksUpToDate>
  <CharactersWithSpaces>25281</CharactersWithSpaces>
  <SharedDoc>false</SharedDoc>
  <HLinks>
    <vt:vector size="174" baseType="variant">
      <vt:variant>
        <vt:i4>170399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2682898</vt:lpwstr>
      </vt:variant>
      <vt:variant>
        <vt:i4>17039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2682897</vt:lpwstr>
      </vt:variant>
      <vt:variant>
        <vt:i4>17039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2682896</vt:lpwstr>
      </vt:variant>
      <vt:variant>
        <vt:i4>17039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2682895</vt:lpwstr>
      </vt:variant>
      <vt:variant>
        <vt:i4>17039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2682894</vt:lpwstr>
      </vt:variant>
      <vt:variant>
        <vt:i4>17039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2682893</vt:lpwstr>
      </vt:variant>
      <vt:variant>
        <vt:i4>17039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2682892</vt:lpwstr>
      </vt:variant>
      <vt:variant>
        <vt:i4>17039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2682891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2682890</vt:lpwstr>
      </vt:variant>
      <vt:variant>
        <vt:i4>176952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2682889</vt:lpwstr>
      </vt:variant>
      <vt:variant>
        <vt:i4>176952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2682888</vt:lpwstr>
      </vt:variant>
      <vt:variant>
        <vt:i4>176952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2682887</vt:lpwstr>
      </vt:variant>
      <vt:variant>
        <vt:i4>176952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2682880</vt:lpwstr>
      </vt:variant>
      <vt:variant>
        <vt:i4>131077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2682879</vt:lpwstr>
      </vt:variant>
      <vt:variant>
        <vt:i4>131077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2682878</vt:lpwstr>
      </vt:variant>
      <vt:variant>
        <vt:i4>131077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2682876</vt:lpwstr>
      </vt:variant>
      <vt:variant>
        <vt:i4>131077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2682875</vt:lpwstr>
      </vt:variant>
      <vt:variant>
        <vt:i4>13107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2682874</vt:lpwstr>
      </vt:variant>
      <vt:variant>
        <vt:i4>13107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2682873</vt:lpwstr>
      </vt:variant>
      <vt:variant>
        <vt:i4>131077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2682872</vt:lpwstr>
      </vt:variant>
      <vt:variant>
        <vt:i4>131077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2682871</vt:lpwstr>
      </vt:variant>
      <vt:variant>
        <vt:i4>13107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2682870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2682869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2682868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2682867</vt:lpwstr>
      </vt:variant>
      <vt:variant>
        <vt:i4>13763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2682866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2682865</vt:lpwstr>
      </vt:variant>
      <vt:variant>
        <vt:i4>137631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2682864</vt:lpwstr>
      </vt:variant>
      <vt:variant>
        <vt:i4>137631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268286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余丹</dc:creator>
  <cp:keywords/>
  <dc:description/>
  <cp:lastModifiedBy>Luan Shuo</cp:lastModifiedBy>
  <cp:revision>32</cp:revision>
  <cp:lastPrinted>2016-08-31T09:25:00Z</cp:lastPrinted>
  <dcterms:created xsi:type="dcterms:W3CDTF">2018-12-17T08:49:00Z</dcterms:created>
  <dcterms:modified xsi:type="dcterms:W3CDTF">2018-12-19T02:25:00Z</dcterms:modified>
</cp:coreProperties>
</file>